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73320613"/>
    <w:p w14:paraId="679FE858" w14:textId="6830249C" w:rsidR="0052142D" w:rsidRPr="00AB4146" w:rsidRDefault="000C0255" w:rsidP="009E3B1B">
      <w:pPr>
        <w:jc w:val="center"/>
        <w:rPr>
          <w:b/>
          <w:bCs/>
          <w:sz w:val="24"/>
          <w:szCs w:val="24"/>
          <w:lang w:val="pt-BR"/>
        </w:rPr>
      </w:pPr>
      <w:r>
        <w:rPr>
          <w:rFonts w:cs="Times New Roman"/>
          <w:b/>
          <w:noProof/>
          <w:sz w:val="24"/>
          <w:szCs w:val="24"/>
          <w:lang w:eastAsia="zh-CN"/>
        </w:rPr>
        <mc:AlternateContent>
          <mc:Choice Requires="wps">
            <w:drawing>
              <wp:anchor distT="0" distB="0" distL="114300" distR="114300" simplePos="0" relativeHeight="251665408" behindDoc="0" locked="0" layoutInCell="1" allowOverlap="1" wp14:anchorId="33D0985D" wp14:editId="47900343">
                <wp:simplePos x="0" y="0"/>
                <wp:positionH relativeFrom="margin">
                  <wp:align>center</wp:align>
                </wp:positionH>
                <wp:positionV relativeFrom="paragraph">
                  <wp:posOffset>-254948</wp:posOffset>
                </wp:positionV>
                <wp:extent cx="6209414" cy="9760688"/>
                <wp:effectExtent l="0" t="0" r="20320" b="12065"/>
                <wp:wrapNone/>
                <wp:docPr id="39" name="Rectangle 39"/>
                <wp:cNvGraphicFramePr/>
                <a:graphic xmlns:a="http://schemas.openxmlformats.org/drawingml/2006/main">
                  <a:graphicData uri="http://schemas.microsoft.com/office/word/2010/wordprocessingShape">
                    <wps:wsp>
                      <wps:cNvSpPr/>
                      <wps:spPr>
                        <a:xfrm>
                          <a:off x="0" y="0"/>
                          <a:ext cx="6209414" cy="976068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4BDB61" id="Rectangle 39" o:spid="_x0000_s1026" style="position:absolute;margin-left:0;margin-top:-20.05pt;width:488.95pt;height:768.5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" filled="f" strokecolor="black [3213]" strokeweight="1pt">
                <w10:wrap anchorx="margin"/>
              </v:rect>
            </w:pict>
          </mc:Fallback>
        </mc:AlternateContent>
      </w:r>
      <w:r w:rsidR="006E5639" w:rsidRPr="00AB4146">
        <w:rPr>
          <w:b/>
          <w:bCs/>
          <w:sz w:val="24"/>
          <w:szCs w:val="24"/>
          <w:lang w:val="pt-BR"/>
        </w:rPr>
        <w:t>TRƯỜNG</w:t>
      </w:r>
      <w:r w:rsidR="00BA6C47">
        <w:rPr>
          <w:b/>
          <w:bCs/>
          <w:sz w:val="24"/>
          <w:szCs w:val="24"/>
          <w:lang w:val="pt-BR"/>
        </w:rPr>
        <w:t xml:space="preserve"> </w:t>
      </w:r>
      <w:r w:rsidR="006E5639" w:rsidRPr="00AB4146">
        <w:rPr>
          <w:b/>
          <w:bCs/>
          <w:sz w:val="24"/>
          <w:szCs w:val="24"/>
          <w:lang w:val="pt-BR"/>
        </w:rPr>
        <w:t>ĐẠI</w:t>
      </w:r>
      <w:r w:rsidR="00BA6C47">
        <w:rPr>
          <w:b/>
          <w:bCs/>
          <w:sz w:val="24"/>
          <w:szCs w:val="24"/>
          <w:lang w:val="pt-BR"/>
        </w:rPr>
        <w:t xml:space="preserve"> </w:t>
      </w:r>
      <w:r w:rsidR="006E5639" w:rsidRPr="00AB4146">
        <w:rPr>
          <w:b/>
          <w:bCs/>
          <w:sz w:val="24"/>
          <w:szCs w:val="24"/>
          <w:lang w:val="pt-BR"/>
        </w:rPr>
        <w:t>HỌC</w:t>
      </w:r>
      <w:r w:rsidR="00BA6C47">
        <w:rPr>
          <w:b/>
          <w:bCs/>
          <w:sz w:val="24"/>
          <w:szCs w:val="24"/>
          <w:lang w:val="pt-BR"/>
        </w:rPr>
        <w:t xml:space="preserve"> </w:t>
      </w:r>
      <w:r w:rsidR="00171C8A" w:rsidRPr="00AB4146">
        <w:rPr>
          <w:b/>
          <w:bCs/>
          <w:sz w:val="24"/>
          <w:szCs w:val="24"/>
          <w:lang w:val="pt-BR"/>
        </w:rPr>
        <w:t>C</w:t>
      </w:r>
      <w:r w:rsidR="0024073C" w:rsidRPr="00AB4146">
        <w:rPr>
          <w:b/>
          <w:bCs/>
          <w:sz w:val="24"/>
          <w:szCs w:val="24"/>
          <w:lang w:val="pt-BR"/>
        </w:rPr>
        <w:t>ÔNG</w:t>
      </w:r>
      <w:r w:rsidR="00BA6C47">
        <w:rPr>
          <w:b/>
          <w:bCs/>
          <w:sz w:val="24"/>
          <w:szCs w:val="24"/>
          <w:lang w:val="pt-BR"/>
        </w:rPr>
        <w:t xml:space="preserve"> </w:t>
      </w:r>
      <w:r w:rsidR="006E5639" w:rsidRPr="00AB4146">
        <w:rPr>
          <w:b/>
          <w:bCs/>
          <w:sz w:val="24"/>
          <w:szCs w:val="24"/>
          <w:lang w:val="pt-BR"/>
        </w:rPr>
        <w:t>NGHIỆP</w:t>
      </w:r>
      <w:r w:rsidR="00BA6C47">
        <w:rPr>
          <w:b/>
          <w:bCs/>
          <w:sz w:val="24"/>
          <w:szCs w:val="24"/>
          <w:lang w:val="pt-BR"/>
        </w:rPr>
        <w:t xml:space="preserve"> </w:t>
      </w:r>
      <w:r w:rsidR="0052142D" w:rsidRPr="00AB4146">
        <w:rPr>
          <w:b/>
          <w:bCs/>
          <w:sz w:val="24"/>
          <w:szCs w:val="24"/>
          <w:lang w:val="vi-VN"/>
        </w:rPr>
        <w:t>THÀNH</w:t>
      </w:r>
      <w:r w:rsidR="00BA6C47">
        <w:rPr>
          <w:b/>
          <w:bCs/>
          <w:sz w:val="24"/>
          <w:szCs w:val="24"/>
          <w:lang w:val="vi-VN"/>
        </w:rPr>
        <w:t xml:space="preserve"> </w:t>
      </w:r>
      <w:r w:rsidR="0052142D" w:rsidRPr="00AB4146">
        <w:rPr>
          <w:b/>
          <w:bCs/>
          <w:sz w:val="24"/>
          <w:szCs w:val="24"/>
          <w:lang w:val="vi-VN"/>
        </w:rPr>
        <w:t>PHỐ</w:t>
      </w:r>
      <w:r w:rsidR="00BA6C47">
        <w:rPr>
          <w:b/>
          <w:bCs/>
          <w:sz w:val="24"/>
          <w:szCs w:val="24"/>
          <w:lang w:val="vi-VN"/>
        </w:rPr>
        <w:t xml:space="preserve"> </w:t>
      </w:r>
      <w:r w:rsidR="0052142D" w:rsidRPr="00AB4146">
        <w:rPr>
          <w:b/>
          <w:bCs/>
          <w:sz w:val="24"/>
          <w:szCs w:val="24"/>
          <w:lang w:val="vi-VN"/>
        </w:rPr>
        <w:t>HỒ</w:t>
      </w:r>
      <w:r w:rsidR="00BA6C47">
        <w:rPr>
          <w:b/>
          <w:bCs/>
          <w:sz w:val="24"/>
          <w:szCs w:val="24"/>
          <w:lang w:val="vi-VN"/>
        </w:rPr>
        <w:t xml:space="preserve"> </w:t>
      </w:r>
      <w:r w:rsidR="0052142D" w:rsidRPr="00AB4146">
        <w:rPr>
          <w:b/>
          <w:bCs/>
          <w:sz w:val="24"/>
          <w:szCs w:val="24"/>
          <w:lang w:val="vi-VN"/>
        </w:rPr>
        <w:t>CHÍ</w:t>
      </w:r>
      <w:r w:rsidR="00BA6C47">
        <w:rPr>
          <w:b/>
          <w:bCs/>
          <w:sz w:val="24"/>
          <w:szCs w:val="24"/>
          <w:lang w:val="vi-VN"/>
        </w:rPr>
        <w:t xml:space="preserve"> </w:t>
      </w:r>
      <w:r w:rsidR="0052142D" w:rsidRPr="00AB4146">
        <w:rPr>
          <w:b/>
          <w:bCs/>
          <w:sz w:val="24"/>
          <w:szCs w:val="24"/>
          <w:lang w:val="vi-VN"/>
        </w:rPr>
        <w:t>MINH</w:t>
      </w:r>
    </w:p>
    <w:p w14:paraId="027BF825" w14:textId="4968A1FA" w:rsidR="00992718" w:rsidRPr="00AB4146" w:rsidRDefault="00992718" w:rsidP="009E3B1B">
      <w:pPr>
        <w:jc w:val="center"/>
        <w:rPr>
          <w:b/>
          <w:bCs/>
          <w:sz w:val="24"/>
          <w:szCs w:val="24"/>
        </w:rPr>
      </w:pPr>
      <w:r w:rsidRPr="00AB4146">
        <w:rPr>
          <w:b/>
          <w:bCs/>
          <w:sz w:val="24"/>
          <w:szCs w:val="24"/>
        </w:rPr>
        <w:t>KHOA</w:t>
      </w:r>
      <w:r w:rsidR="00BA6C47">
        <w:rPr>
          <w:b/>
          <w:bCs/>
          <w:sz w:val="24"/>
          <w:szCs w:val="24"/>
        </w:rPr>
        <w:t xml:space="preserve"> </w:t>
      </w:r>
      <w:r w:rsidR="00171C8A" w:rsidRPr="00AB4146">
        <w:rPr>
          <w:b/>
          <w:bCs/>
          <w:sz w:val="24"/>
          <w:szCs w:val="24"/>
        </w:rPr>
        <w:t>C</w:t>
      </w:r>
      <w:r w:rsidR="0024073C" w:rsidRPr="00AB4146">
        <w:rPr>
          <w:b/>
          <w:bCs/>
          <w:sz w:val="24"/>
          <w:szCs w:val="24"/>
        </w:rPr>
        <w:t>ÔNG</w:t>
      </w:r>
      <w:r w:rsidR="00BA6C47">
        <w:rPr>
          <w:b/>
          <w:bCs/>
          <w:sz w:val="24"/>
          <w:szCs w:val="24"/>
        </w:rPr>
        <w:t xml:space="preserve"> </w:t>
      </w:r>
      <w:r w:rsidRPr="00AB4146">
        <w:rPr>
          <w:b/>
          <w:bCs/>
          <w:sz w:val="24"/>
          <w:szCs w:val="24"/>
        </w:rPr>
        <w:t>NGHỆ</w:t>
      </w:r>
      <w:r w:rsidR="00BA6C47">
        <w:rPr>
          <w:b/>
          <w:bCs/>
          <w:sz w:val="24"/>
          <w:szCs w:val="24"/>
        </w:rPr>
        <w:t xml:space="preserve"> </w:t>
      </w:r>
      <w:r w:rsidRPr="00AB4146">
        <w:rPr>
          <w:b/>
          <w:bCs/>
          <w:sz w:val="24"/>
          <w:szCs w:val="24"/>
        </w:rPr>
        <w:t>THÔNG</w:t>
      </w:r>
      <w:r w:rsidR="00BA6C47">
        <w:rPr>
          <w:b/>
          <w:bCs/>
          <w:sz w:val="24"/>
          <w:szCs w:val="24"/>
        </w:rPr>
        <w:t xml:space="preserve"> </w:t>
      </w:r>
      <w:r w:rsidRPr="00AB4146">
        <w:rPr>
          <w:b/>
          <w:bCs/>
          <w:sz w:val="24"/>
          <w:szCs w:val="24"/>
        </w:rPr>
        <w:t>TIN</w:t>
      </w:r>
    </w:p>
    <w:p w14:paraId="3733204E" w14:textId="2F679561" w:rsidR="006E5639" w:rsidRPr="009E3B1B" w:rsidRDefault="006E5639" w:rsidP="009E3B1B">
      <w:pPr>
        <w:jc w:val="center"/>
        <w:rPr>
          <w:b/>
          <w:bCs/>
          <w:sz w:val="24"/>
          <w:szCs w:val="24"/>
        </w:rPr>
      </w:pPr>
    </w:p>
    <w:p w14:paraId="1BD67846" w14:textId="1DB171DD" w:rsidR="006E5639" w:rsidRPr="009E3B1B" w:rsidRDefault="006E5639" w:rsidP="009E3B1B">
      <w:pPr>
        <w:jc w:val="center"/>
        <w:rPr>
          <w:b/>
          <w:bCs/>
          <w:sz w:val="24"/>
          <w:szCs w:val="24"/>
        </w:rPr>
      </w:pPr>
      <w:r w:rsidRPr="009E3B1B">
        <w:rPr>
          <w:noProof/>
          <w:sz w:val="24"/>
          <w:szCs w:val="24"/>
          <w:lang w:eastAsia="zh-CN"/>
        </w:rPr>
        <w:drawing>
          <wp:inline distT="0" distB="0" distL="0" distR="0" wp14:anchorId="3969EA2E" wp14:editId="6F5E2760">
            <wp:extent cx="1828800" cy="7848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784860"/>
                    </a:xfrm>
                    <a:prstGeom prst="rect">
                      <a:avLst/>
                    </a:prstGeom>
                    <a:noFill/>
                    <a:ln>
                      <a:noFill/>
                    </a:ln>
                  </pic:spPr>
                </pic:pic>
              </a:graphicData>
            </a:graphic>
          </wp:inline>
        </w:drawing>
      </w:r>
    </w:p>
    <w:p w14:paraId="33D9117F" w14:textId="77777777" w:rsidR="009E3B1B" w:rsidRDefault="009E3B1B" w:rsidP="009E3B1B">
      <w:pPr>
        <w:jc w:val="center"/>
        <w:rPr>
          <w:b/>
          <w:bCs/>
          <w:sz w:val="24"/>
          <w:szCs w:val="24"/>
        </w:rPr>
      </w:pPr>
    </w:p>
    <w:p w14:paraId="283415C1" w14:textId="77777777" w:rsidR="00336018" w:rsidRPr="009E3B1B" w:rsidRDefault="00336018" w:rsidP="009E3B1B">
      <w:pPr>
        <w:jc w:val="center"/>
        <w:rPr>
          <w:b/>
          <w:bCs/>
          <w:sz w:val="24"/>
          <w:szCs w:val="24"/>
        </w:rPr>
      </w:pPr>
    </w:p>
    <w:p w14:paraId="70CA1288" w14:textId="77777777" w:rsidR="004735AF" w:rsidRPr="00AC1C88" w:rsidRDefault="004735AF" w:rsidP="004735AF">
      <w:pPr>
        <w:jc w:val="center"/>
        <w:rPr>
          <w:b/>
        </w:rPr>
      </w:pPr>
      <w:r>
        <w:rPr>
          <w:b/>
        </w:rPr>
        <w:t xml:space="preserve">     NGUYỄN THỊ MỸ LIÊN</w:t>
      </w:r>
      <w:r>
        <w:rPr>
          <w:b/>
          <w:lang w:val="vi-VN"/>
        </w:rPr>
        <w:t xml:space="preserve"> –  </w:t>
      </w:r>
      <w:r>
        <w:rPr>
          <w:b/>
        </w:rPr>
        <w:t>PHẠM DUY VŨ</w:t>
      </w:r>
    </w:p>
    <w:p w14:paraId="6AAD5AA8" w14:textId="78A0C952" w:rsidR="00AB4146" w:rsidRPr="00195D60" w:rsidRDefault="00AB4146" w:rsidP="00195D60">
      <w:pPr>
        <w:jc w:val="center"/>
        <w:rPr>
          <w:b/>
          <w:bCs/>
          <w:sz w:val="24"/>
          <w:szCs w:val="24"/>
        </w:rPr>
      </w:pPr>
    </w:p>
    <w:p w14:paraId="068B5273" w14:textId="77777777" w:rsidR="009E3B1B" w:rsidRPr="00195D60" w:rsidRDefault="009E3B1B" w:rsidP="00195D60">
      <w:pPr>
        <w:jc w:val="center"/>
        <w:rPr>
          <w:b/>
          <w:bCs/>
          <w:sz w:val="24"/>
          <w:szCs w:val="24"/>
        </w:rPr>
      </w:pPr>
    </w:p>
    <w:p w14:paraId="21682F93" w14:textId="77777777" w:rsidR="004735AF" w:rsidRPr="00F63EB7" w:rsidRDefault="004735AF" w:rsidP="004735AF">
      <w:pPr>
        <w:jc w:val="center"/>
        <w:rPr>
          <w:b/>
          <w:sz w:val="34"/>
          <w:szCs w:val="34"/>
        </w:rPr>
      </w:pPr>
      <w:r w:rsidRPr="00F63EB7">
        <w:rPr>
          <w:b/>
          <w:sz w:val="34"/>
          <w:szCs w:val="34"/>
        </w:rPr>
        <w:t>X</w:t>
      </w:r>
      <w:r w:rsidRPr="00F63EB7">
        <w:rPr>
          <w:b/>
          <w:sz w:val="34"/>
          <w:szCs w:val="34"/>
          <w:lang w:val="vi-VN"/>
        </w:rPr>
        <w:t>ÂY DỰNG HỆ THỐNG QUẢN LÝ VIỆC KINH DOANH</w:t>
      </w:r>
    </w:p>
    <w:p w14:paraId="34F5F12C" w14:textId="77777777" w:rsidR="004735AF" w:rsidRPr="00F63EB7" w:rsidRDefault="004735AF" w:rsidP="004735AF">
      <w:pPr>
        <w:jc w:val="center"/>
        <w:rPr>
          <w:b/>
          <w:sz w:val="34"/>
          <w:szCs w:val="34"/>
        </w:rPr>
      </w:pPr>
      <w:r w:rsidRPr="00F63EB7">
        <w:rPr>
          <w:b/>
          <w:sz w:val="34"/>
          <w:szCs w:val="34"/>
        </w:rPr>
        <w:t xml:space="preserve">    </w:t>
      </w:r>
      <w:r w:rsidRPr="00F63EB7">
        <w:rPr>
          <w:b/>
          <w:sz w:val="34"/>
          <w:szCs w:val="34"/>
          <w:lang w:val="vi-VN"/>
        </w:rPr>
        <w:t>TẠI CHUỖI NHÀ HÀNG "CHAY XANH"</w:t>
      </w:r>
    </w:p>
    <w:p w14:paraId="168D684B" w14:textId="1FAAC80B" w:rsidR="006E5639" w:rsidRPr="00195D60" w:rsidRDefault="006E5639" w:rsidP="00195D60">
      <w:pPr>
        <w:jc w:val="center"/>
        <w:rPr>
          <w:b/>
          <w:bCs/>
          <w:sz w:val="24"/>
          <w:szCs w:val="24"/>
        </w:rPr>
      </w:pPr>
    </w:p>
    <w:p w14:paraId="49E6BE91" w14:textId="77777777" w:rsidR="006E5639" w:rsidRPr="00195D60" w:rsidRDefault="006E5639" w:rsidP="00195D60">
      <w:pPr>
        <w:jc w:val="center"/>
        <w:rPr>
          <w:b/>
          <w:bCs/>
          <w:sz w:val="24"/>
          <w:szCs w:val="24"/>
        </w:rPr>
      </w:pPr>
    </w:p>
    <w:p w14:paraId="2168CF42" w14:textId="6AACAC83" w:rsidR="00CB62F2" w:rsidRPr="000C7C56" w:rsidRDefault="00992718" w:rsidP="00195D60">
      <w:pPr>
        <w:jc w:val="center"/>
        <w:rPr>
          <w:sz w:val="28"/>
          <w:szCs w:val="28"/>
          <w:lang w:val="ru-RU"/>
        </w:rPr>
      </w:pPr>
      <w:r w:rsidRPr="001336F4">
        <w:rPr>
          <w:sz w:val="28"/>
          <w:szCs w:val="28"/>
          <w:lang w:val="pt-BR"/>
        </w:rPr>
        <w:t>Ng</w:t>
      </w:r>
      <w:r w:rsidRPr="000C7C56">
        <w:rPr>
          <w:sz w:val="28"/>
          <w:szCs w:val="28"/>
          <w:lang w:val="ru-RU"/>
        </w:rPr>
        <w:t>à</w:t>
      </w:r>
      <w:r w:rsidRPr="001336F4">
        <w:rPr>
          <w:sz w:val="28"/>
          <w:szCs w:val="28"/>
          <w:lang w:val="pt-BR"/>
        </w:rPr>
        <w:t>nh</w:t>
      </w:r>
      <w:r w:rsidRPr="000C7C56">
        <w:rPr>
          <w:sz w:val="28"/>
          <w:szCs w:val="28"/>
          <w:lang w:val="ru-RU"/>
        </w:rPr>
        <w:t>:</w:t>
      </w:r>
      <w:r w:rsidR="00BA6C47">
        <w:rPr>
          <w:sz w:val="28"/>
          <w:szCs w:val="28"/>
          <w:lang w:val="ru-RU"/>
        </w:rPr>
        <w:t xml:space="preserve"> </w:t>
      </w:r>
      <w:r w:rsidR="00B67700" w:rsidRPr="001336F4">
        <w:rPr>
          <w:sz w:val="28"/>
          <w:szCs w:val="28"/>
          <w:lang w:val="pt-BR"/>
        </w:rPr>
        <w:t>Hệ</w:t>
      </w:r>
      <w:r w:rsidR="00BA6C47">
        <w:rPr>
          <w:sz w:val="28"/>
          <w:szCs w:val="28"/>
          <w:lang w:val="ru-RU"/>
        </w:rPr>
        <w:t xml:space="preserve"> </w:t>
      </w:r>
      <w:r w:rsidR="00B67700" w:rsidRPr="001336F4">
        <w:rPr>
          <w:sz w:val="28"/>
          <w:szCs w:val="28"/>
          <w:lang w:val="pt-BR"/>
        </w:rPr>
        <w:t>Thống</w:t>
      </w:r>
      <w:r w:rsidR="00BA6C47">
        <w:rPr>
          <w:sz w:val="28"/>
          <w:szCs w:val="28"/>
          <w:lang w:val="ru-RU"/>
        </w:rPr>
        <w:t xml:space="preserve"> </w:t>
      </w:r>
      <w:r w:rsidR="00B67700" w:rsidRPr="001336F4">
        <w:rPr>
          <w:sz w:val="28"/>
          <w:szCs w:val="28"/>
          <w:lang w:val="pt-BR"/>
        </w:rPr>
        <w:t>Th</w:t>
      </w:r>
      <w:r w:rsidR="00B67700" w:rsidRPr="000C7C56">
        <w:rPr>
          <w:sz w:val="28"/>
          <w:szCs w:val="28"/>
          <w:lang w:val="ru-RU"/>
        </w:rPr>
        <w:t>ô</w:t>
      </w:r>
      <w:r w:rsidR="00B67700" w:rsidRPr="001336F4">
        <w:rPr>
          <w:sz w:val="28"/>
          <w:szCs w:val="28"/>
          <w:lang w:val="pt-BR"/>
        </w:rPr>
        <w:t>ng</w:t>
      </w:r>
      <w:r w:rsidR="00BA6C47">
        <w:rPr>
          <w:sz w:val="28"/>
          <w:szCs w:val="28"/>
          <w:lang w:val="ru-RU"/>
        </w:rPr>
        <w:t xml:space="preserve"> </w:t>
      </w:r>
      <w:r w:rsidR="00B67700" w:rsidRPr="001336F4">
        <w:rPr>
          <w:sz w:val="28"/>
          <w:szCs w:val="28"/>
          <w:lang w:val="pt-BR"/>
        </w:rPr>
        <w:t>Tin</w:t>
      </w:r>
    </w:p>
    <w:p w14:paraId="22EC5D35" w14:textId="77777777" w:rsidR="007D1812" w:rsidRPr="00195D60" w:rsidRDefault="007D1812" w:rsidP="00195D60">
      <w:pPr>
        <w:jc w:val="center"/>
        <w:rPr>
          <w:b/>
          <w:bCs/>
          <w:sz w:val="24"/>
          <w:szCs w:val="24"/>
        </w:rPr>
      </w:pPr>
    </w:p>
    <w:p w14:paraId="207C69AE" w14:textId="77777777" w:rsidR="009E3B1B" w:rsidRPr="00195D60" w:rsidRDefault="009E3B1B" w:rsidP="00195D60">
      <w:pPr>
        <w:jc w:val="center"/>
        <w:rPr>
          <w:b/>
          <w:bCs/>
          <w:sz w:val="24"/>
          <w:szCs w:val="24"/>
        </w:rPr>
      </w:pPr>
    </w:p>
    <w:p w14:paraId="02D84A4E" w14:textId="4DC8F718" w:rsidR="009E3B1B" w:rsidRPr="00195D60" w:rsidRDefault="00195D60" w:rsidP="00195D60">
      <w:pPr>
        <w:tabs>
          <w:tab w:val="left" w:pos="5853"/>
        </w:tabs>
        <w:jc w:val="left"/>
        <w:rPr>
          <w:b/>
          <w:bCs/>
          <w:sz w:val="24"/>
          <w:szCs w:val="24"/>
        </w:rPr>
      </w:pPr>
      <w:r>
        <w:rPr>
          <w:b/>
          <w:bCs/>
          <w:sz w:val="24"/>
          <w:szCs w:val="24"/>
        </w:rPr>
        <w:tab/>
      </w:r>
    </w:p>
    <w:p w14:paraId="4582DFD1" w14:textId="43BF0FC3" w:rsidR="007D1812" w:rsidRPr="009E3B1B" w:rsidRDefault="007D1812" w:rsidP="00195D60">
      <w:pPr>
        <w:jc w:val="center"/>
        <w:rPr>
          <w:rFonts w:cs="Times New Roman"/>
          <w:b/>
          <w:sz w:val="28"/>
          <w:szCs w:val="28"/>
          <w:lang w:val="vi-VN"/>
        </w:rPr>
      </w:pPr>
      <w:r>
        <w:rPr>
          <w:rFonts w:cs="Times New Roman"/>
          <w:b/>
          <w:sz w:val="28"/>
          <w:szCs w:val="28"/>
          <w:lang w:val="vi-VN"/>
        </w:rPr>
        <w:t>Gi</w:t>
      </w:r>
      <w:r w:rsidR="00336018">
        <w:rPr>
          <w:rFonts w:cs="Times New Roman"/>
          <w:b/>
          <w:sz w:val="28"/>
          <w:szCs w:val="28"/>
        </w:rPr>
        <w:t>ảng</w:t>
      </w:r>
      <w:r w:rsidR="00BA6C47">
        <w:rPr>
          <w:rFonts w:cs="Times New Roman"/>
          <w:b/>
          <w:sz w:val="28"/>
          <w:szCs w:val="28"/>
          <w:lang w:val="vi-VN"/>
        </w:rPr>
        <w:t xml:space="preserve"> </w:t>
      </w:r>
      <w:r>
        <w:rPr>
          <w:rFonts w:cs="Times New Roman"/>
          <w:b/>
          <w:sz w:val="28"/>
          <w:szCs w:val="28"/>
          <w:lang w:val="vi-VN"/>
        </w:rPr>
        <w:t>viên</w:t>
      </w:r>
      <w:r w:rsidR="00BA6C47">
        <w:rPr>
          <w:rFonts w:cs="Times New Roman"/>
          <w:b/>
          <w:sz w:val="28"/>
          <w:szCs w:val="28"/>
          <w:lang w:val="vi-VN"/>
        </w:rPr>
        <w:t xml:space="preserve"> </w:t>
      </w:r>
      <w:r>
        <w:rPr>
          <w:rFonts w:cs="Times New Roman"/>
          <w:b/>
          <w:sz w:val="28"/>
          <w:szCs w:val="28"/>
          <w:lang w:val="vi-VN"/>
        </w:rPr>
        <w:t>hướng</w:t>
      </w:r>
      <w:r w:rsidR="00BA6C47">
        <w:rPr>
          <w:rFonts w:cs="Times New Roman"/>
          <w:b/>
          <w:sz w:val="28"/>
          <w:szCs w:val="28"/>
          <w:lang w:val="vi-VN"/>
        </w:rPr>
        <w:t xml:space="preserve"> </w:t>
      </w:r>
      <w:r>
        <w:rPr>
          <w:rFonts w:cs="Times New Roman"/>
          <w:b/>
          <w:sz w:val="28"/>
          <w:szCs w:val="28"/>
          <w:lang w:val="vi-VN"/>
        </w:rPr>
        <w:t>dẫn:</w:t>
      </w:r>
      <w:r w:rsidR="00BA6C47">
        <w:rPr>
          <w:rFonts w:cs="Times New Roman"/>
          <w:b/>
          <w:sz w:val="28"/>
          <w:szCs w:val="28"/>
          <w:lang w:val="vi-VN"/>
        </w:rPr>
        <w:t xml:space="preserve"> </w:t>
      </w:r>
      <w:r>
        <w:rPr>
          <w:rFonts w:cs="Times New Roman"/>
          <w:b/>
          <w:sz w:val="28"/>
          <w:szCs w:val="28"/>
          <w:lang w:val="vi-VN"/>
        </w:rPr>
        <w:t>ThS.</w:t>
      </w:r>
      <w:r w:rsidR="00BA6C47">
        <w:rPr>
          <w:rFonts w:cs="Times New Roman"/>
          <w:b/>
          <w:sz w:val="28"/>
          <w:szCs w:val="28"/>
          <w:lang w:val="vi-VN"/>
        </w:rPr>
        <w:t xml:space="preserve"> </w:t>
      </w:r>
      <w:r>
        <w:rPr>
          <w:rFonts w:cs="Times New Roman"/>
          <w:b/>
          <w:sz w:val="28"/>
          <w:szCs w:val="28"/>
          <w:lang w:val="vi-VN"/>
        </w:rPr>
        <w:t>Nguyễn</w:t>
      </w:r>
      <w:r w:rsidR="00BA6C47">
        <w:rPr>
          <w:rFonts w:cs="Times New Roman"/>
          <w:b/>
          <w:sz w:val="28"/>
          <w:szCs w:val="28"/>
          <w:lang w:val="vi-VN"/>
        </w:rPr>
        <w:t xml:space="preserve"> </w:t>
      </w:r>
      <w:r>
        <w:rPr>
          <w:rFonts w:cs="Times New Roman"/>
          <w:b/>
          <w:sz w:val="28"/>
          <w:szCs w:val="28"/>
          <w:lang w:val="vi-VN"/>
        </w:rPr>
        <w:t>Hữu</w:t>
      </w:r>
      <w:r w:rsidR="00BA6C47">
        <w:rPr>
          <w:rFonts w:cs="Times New Roman"/>
          <w:b/>
          <w:sz w:val="28"/>
          <w:szCs w:val="28"/>
          <w:lang w:val="vi-VN"/>
        </w:rPr>
        <w:t xml:space="preserve"> </w:t>
      </w:r>
      <w:r>
        <w:rPr>
          <w:rFonts w:cs="Times New Roman"/>
          <w:b/>
          <w:sz w:val="28"/>
          <w:szCs w:val="28"/>
          <w:lang w:val="vi-VN"/>
        </w:rPr>
        <w:t>Quang</w:t>
      </w:r>
    </w:p>
    <w:p w14:paraId="1BA8554B" w14:textId="77777777" w:rsidR="0024073C" w:rsidRPr="00195D60" w:rsidRDefault="0024073C" w:rsidP="009E3B1B">
      <w:pPr>
        <w:jc w:val="center"/>
        <w:rPr>
          <w:b/>
          <w:bCs/>
          <w:sz w:val="24"/>
          <w:szCs w:val="24"/>
        </w:rPr>
      </w:pPr>
    </w:p>
    <w:p w14:paraId="2095E159" w14:textId="41CB0317" w:rsidR="007D1812" w:rsidRPr="00195D60" w:rsidRDefault="007D1812" w:rsidP="00195D60">
      <w:pPr>
        <w:jc w:val="center"/>
        <w:rPr>
          <w:b/>
          <w:bCs/>
          <w:sz w:val="24"/>
          <w:szCs w:val="24"/>
        </w:rPr>
      </w:pPr>
    </w:p>
    <w:p w14:paraId="244269F1" w14:textId="77777777" w:rsidR="00343745" w:rsidRPr="00195D60" w:rsidRDefault="00343745" w:rsidP="00195D60">
      <w:pPr>
        <w:jc w:val="center"/>
        <w:rPr>
          <w:b/>
          <w:bCs/>
          <w:sz w:val="24"/>
          <w:szCs w:val="24"/>
        </w:rPr>
      </w:pPr>
    </w:p>
    <w:p w14:paraId="7212D755" w14:textId="77777777" w:rsidR="007D1812" w:rsidRDefault="007D1812" w:rsidP="009E3B1B">
      <w:pPr>
        <w:jc w:val="center"/>
        <w:rPr>
          <w:rFonts w:cs="Times New Roman"/>
          <w:sz w:val="24"/>
          <w:szCs w:val="24"/>
          <w:lang w:val="vi-VN"/>
        </w:rPr>
      </w:pPr>
    </w:p>
    <w:p w14:paraId="1BB5C13D" w14:textId="17FF5AE0" w:rsidR="007D1812" w:rsidRPr="004735AF" w:rsidRDefault="007D1812" w:rsidP="009E3B1B">
      <w:pPr>
        <w:jc w:val="center"/>
        <w:rPr>
          <w:rFonts w:cs="Times New Roman"/>
          <w:sz w:val="24"/>
          <w:szCs w:val="24"/>
        </w:rPr>
      </w:pPr>
      <w:r>
        <w:rPr>
          <w:rFonts w:cs="Times New Roman"/>
          <w:sz w:val="24"/>
          <w:szCs w:val="24"/>
          <w:lang w:val="vi-VN"/>
        </w:rPr>
        <w:t>Thành</w:t>
      </w:r>
      <w:r w:rsidR="00BA6C47">
        <w:rPr>
          <w:rFonts w:cs="Times New Roman"/>
          <w:sz w:val="24"/>
          <w:szCs w:val="24"/>
          <w:lang w:val="vi-VN"/>
        </w:rPr>
        <w:t xml:space="preserve"> </w:t>
      </w:r>
      <w:r>
        <w:rPr>
          <w:rFonts w:cs="Times New Roman"/>
          <w:sz w:val="24"/>
          <w:szCs w:val="24"/>
          <w:lang w:val="vi-VN"/>
        </w:rPr>
        <w:t>phố</w:t>
      </w:r>
      <w:r w:rsidR="00BA6C47">
        <w:rPr>
          <w:rFonts w:cs="Times New Roman"/>
          <w:sz w:val="24"/>
          <w:szCs w:val="24"/>
          <w:lang w:val="vi-VN"/>
        </w:rPr>
        <w:t xml:space="preserve"> </w:t>
      </w:r>
      <w:r>
        <w:rPr>
          <w:rFonts w:cs="Times New Roman"/>
          <w:sz w:val="24"/>
          <w:szCs w:val="24"/>
          <w:lang w:val="vi-VN"/>
        </w:rPr>
        <w:t>Hồ</w:t>
      </w:r>
      <w:r w:rsidR="00BA6C47">
        <w:rPr>
          <w:rFonts w:cs="Times New Roman"/>
          <w:sz w:val="24"/>
          <w:szCs w:val="24"/>
          <w:lang w:val="vi-VN"/>
        </w:rPr>
        <w:t xml:space="preserve"> </w:t>
      </w:r>
      <w:r>
        <w:rPr>
          <w:rFonts w:cs="Times New Roman"/>
          <w:sz w:val="24"/>
          <w:szCs w:val="24"/>
          <w:lang w:val="vi-VN"/>
        </w:rPr>
        <w:t>Chí</w:t>
      </w:r>
      <w:r w:rsidR="00BA6C47">
        <w:rPr>
          <w:rFonts w:cs="Times New Roman"/>
          <w:sz w:val="24"/>
          <w:szCs w:val="24"/>
          <w:lang w:val="vi-VN"/>
        </w:rPr>
        <w:t xml:space="preserve"> </w:t>
      </w:r>
      <w:r>
        <w:rPr>
          <w:rFonts w:cs="Times New Roman"/>
          <w:sz w:val="24"/>
          <w:szCs w:val="24"/>
          <w:lang w:val="vi-VN"/>
        </w:rPr>
        <w:t>Minh,</w:t>
      </w:r>
      <w:r w:rsidR="00BA6C47">
        <w:rPr>
          <w:rFonts w:cs="Times New Roman"/>
          <w:sz w:val="24"/>
          <w:szCs w:val="24"/>
          <w:lang w:val="vi-VN"/>
        </w:rPr>
        <w:t xml:space="preserve"> </w:t>
      </w:r>
      <w:r>
        <w:rPr>
          <w:rFonts w:cs="Times New Roman"/>
          <w:sz w:val="24"/>
          <w:szCs w:val="24"/>
          <w:lang w:val="vi-VN"/>
        </w:rPr>
        <w:t>tháng</w:t>
      </w:r>
      <w:r w:rsidR="00BA6C47">
        <w:rPr>
          <w:rFonts w:cs="Times New Roman"/>
          <w:sz w:val="24"/>
          <w:szCs w:val="24"/>
          <w:lang w:val="vi-VN"/>
        </w:rPr>
        <w:t xml:space="preserve"> </w:t>
      </w:r>
      <w:r w:rsidR="004735AF">
        <w:rPr>
          <w:rFonts w:cs="Times New Roman"/>
          <w:sz w:val="24"/>
          <w:szCs w:val="24"/>
        </w:rPr>
        <w:t>12</w:t>
      </w:r>
      <w:r w:rsidR="00BA6C47">
        <w:rPr>
          <w:rFonts w:cs="Times New Roman"/>
          <w:sz w:val="24"/>
          <w:szCs w:val="24"/>
          <w:lang w:val="vi-VN"/>
        </w:rPr>
        <w:t xml:space="preserve"> </w:t>
      </w:r>
      <w:r>
        <w:rPr>
          <w:rFonts w:cs="Times New Roman"/>
          <w:sz w:val="24"/>
          <w:szCs w:val="24"/>
          <w:lang w:val="vi-VN"/>
        </w:rPr>
        <w:t>năm</w:t>
      </w:r>
      <w:r w:rsidR="00BA6C47">
        <w:rPr>
          <w:rFonts w:cs="Times New Roman"/>
          <w:sz w:val="24"/>
          <w:szCs w:val="24"/>
          <w:lang w:val="vi-VN"/>
        </w:rPr>
        <w:t xml:space="preserve"> </w:t>
      </w:r>
      <w:r>
        <w:rPr>
          <w:rFonts w:cs="Times New Roman"/>
          <w:sz w:val="24"/>
          <w:szCs w:val="24"/>
          <w:lang w:val="vi-VN"/>
        </w:rPr>
        <w:t>202</w:t>
      </w:r>
      <w:r w:rsidR="004735AF">
        <w:rPr>
          <w:rFonts w:cs="Times New Roman"/>
          <w:sz w:val="24"/>
          <w:szCs w:val="24"/>
        </w:rPr>
        <w:t>4</w:t>
      </w:r>
    </w:p>
    <w:p w14:paraId="42E761D2" w14:textId="77777777" w:rsidR="00195D60" w:rsidRDefault="00195D60" w:rsidP="009E3B1B">
      <w:pPr>
        <w:jc w:val="center"/>
        <w:rPr>
          <w:rFonts w:cs="Times New Roman"/>
          <w:b/>
          <w:sz w:val="24"/>
          <w:szCs w:val="24"/>
        </w:rPr>
      </w:pPr>
      <w:r>
        <w:rPr>
          <w:rFonts w:cs="Times New Roman"/>
          <w:b/>
          <w:sz w:val="24"/>
          <w:szCs w:val="24"/>
        </w:rPr>
        <w:br w:type="page"/>
      </w:r>
    </w:p>
    <w:p w14:paraId="12C1F894" w14:textId="5050B2C7" w:rsidR="00AB4146" w:rsidRPr="00981A9D" w:rsidRDefault="000C0255" w:rsidP="009E3B1B">
      <w:pPr>
        <w:jc w:val="center"/>
        <w:rPr>
          <w:rFonts w:cs="Times New Roman"/>
          <w:b/>
          <w:sz w:val="24"/>
          <w:szCs w:val="24"/>
        </w:rPr>
      </w:pPr>
      <w:r>
        <w:rPr>
          <w:rFonts w:cs="Times New Roman"/>
          <w:b/>
          <w:noProof/>
          <w:sz w:val="24"/>
          <w:szCs w:val="24"/>
          <w:lang w:eastAsia="zh-CN"/>
        </w:rPr>
        <w:lastRenderedPageBreak/>
        <mc:AlternateContent>
          <mc:Choice Requires="wps">
            <w:drawing>
              <wp:anchor distT="0" distB="0" distL="114300" distR="114300" simplePos="0" relativeHeight="251681792" behindDoc="0" locked="0" layoutInCell="1" allowOverlap="1" wp14:anchorId="1A3AA638" wp14:editId="2864B15A">
                <wp:simplePos x="0" y="0"/>
                <wp:positionH relativeFrom="margin">
                  <wp:align>center</wp:align>
                </wp:positionH>
                <wp:positionV relativeFrom="paragraph">
                  <wp:posOffset>-255270</wp:posOffset>
                </wp:positionV>
                <wp:extent cx="6209414" cy="9760688"/>
                <wp:effectExtent l="0" t="0" r="20320" b="12065"/>
                <wp:wrapNone/>
                <wp:docPr id="40" name="Rectangle 40"/>
                <wp:cNvGraphicFramePr/>
                <a:graphic xmlns:a="http://schemas.openxmlformats.org/drawingml/2006/main">
                  <a:graphicData uri="http://schemas.microsoft.com/office/word/2010/wordprocessingShape">
                    <wps:wsp>
                      <wps:cNvSpPr/>
                      <wps:spPr>
                        <a:xfrm>
                          <a:off x="0" y="0"/>
                          <a:ext cx="6209414" cy="976068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05ABBC" id="Rectangle 40" o:spid="_x0000_s1026" style="position:absolute;margin-left:0;margin-top:-20.1pt;width:488.95pt;height:768.55pt;z-index:251681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" filled="f" strokecolor="black [3213]" strokeweight="1pt">
                <w10:wrap anchorx="margin"/>
              </v:rect>
            </w:pict>
          </mc:Fallback>
        </mc:AlternateContent>
      </w:r>
      <w:r w:rsidR="00AB4146" w:rsidRPr="00981A9D">
        <w:rPr>
          <w:rFonts w:cs="Times New Roman"/>
          <w:b/>
          <w:sz w:val="24"/>
          <w:szCs w:val="24"/>
        </w:rPr>
        <w:t>INDUSTRIAL</w:t>
      </w:r>
      <w:r w:rsidR="00BA6C47">
        <w:rPr>
          <w:rFonts w:cs="Times New Roman"/>
          <w:b/>
          <w:sz w:val="24"/>
          <w:szCs w:val="24"/>
        </w:rPr>
        <w:t xml:space="preserve"> </w:t>
      </w:r>
      <w:r w:rsidR="00AB4146" w:rsidRPr="00981A9D">
        <w:rPr>
          <w:rFonts w:cs="Times New Roman"/>
          <w:b/>
          <w:sz w:val="24"/>
          <w:szCs w:val="24"/>
        </w:rPr>
        <w:t>UNIVERSITY</w:t>
      </w:r>
      <w:r w:rsidR="00BA6C47">
        <w:rPr>
          <w:rFonts w:cs="Times New Roman"/>
          <w:b/>
          <w:sz w:val="24"/>
          <w:szCs w:val="24"/>
        </w:rPr>
        <w:t xml:space="preserve"> </w:t>
      </w:r>
      <w:r w:rsidR="00AB4146" w:rsidRPr="00981A9D">
        <w:rPr>
          <w:rFonts w:cs="Times New Roman"/>
          <w:b/>
          <w:sz w:val="24"/>
          <w:szCs w:val="24"/>
        </w:rPr>
        <w:t>OF</w:t>
      </w:r>
      <w:r w:rsidR="00BA6C47">
        <w:rPr>
          <w:rFonts w:cs="Times New Roman"/>
          <w:b/>
          <w:sz w:val="24"/>
          <w:szCs w:val="24"/>
        </w:rPr>
        <w:t xml:space="preserve"> </w:t>
      </w:r>
      <w:r w:rsidR="00AB4146" w:rsidRPr="00981A9D">
        <w:rPr>
          <w:rFonts w:cs="Times New Roman"/>
          <w:b/>
          <w:sz w:val="24"/>
          <w:szCs w:val="24"/>
        </w:rPr>
        <w:t>HO</w:t>
      </w:r>
      <w:r w:rsidR="00BA6C47">
        <w:rPr>
          <w:rFonts w:cs="Times New Roman"/>
          <w:b/>
          <w:sz w:val="24"/>
          <w:szCs w:val="24"/>
        </w:rPr>
        <w:t xml:space="preserve"> </w:t>
      </w:r>
      <w:r w:rsidR="00AB4146" w:rsidRPr="00981A9D">
        <w:rPr>
          <w:rFonts w:cs="Times New Roman"/>
          <w:b/>
          <w:sz w:val="24"/>
          <w:szCs w:val="24"/>
        </w:rPr>
        <w:t>CHI</w:t>
      </w:r>
      <w:r w:rsidR="00BA6C47">
        <w:rPr>
          <w:rFonts w:cs="Times New Roman"/>
          <w:b/>
          <w:sz w:val="24"/>
          <w:szCs w:val="24"/>
        </w:rPr>
        <w:t xml:space="preserve"> </w:t>
      </w:r>
      <w:r w:rsidR="00AB4146" w:rsidRPr="00981A9D">
        <w:rPr>
          <w:rFonts w:cs="Times New Roman"/>
          <w:b/>
          <w:sz w:val="24"/>
          <w:szCs w:val="24"/>
        </w:rPr>
        <w:t>MINH</w:t>
      </w:r>
      <w:r w:rsidR="00BA6C47">
        <w:rPr>
          <w:rFonts w:cs="Times New Roman"/>
          <w:b/>
          <w:sz w:val="24"/>
          <w:szCs w:val="24"/>
        </w:rPr>
        <w:t xml:space="preserve"> </w:t>
      </w:r>
      <w:r w:rsidR="00AB4146" w:rsidRPr="00981A9D">
        <w:rPr>
          <w:rFonts w:cs="Times New Roman"/>
          <w:b/>
          <w:sz w:val="24"/>
          <w:szCs w:val="24"/>
        </w:rPr>
        <w:t>CITY</w:t>
      </w:r>
    </w:p>
    <w:p w14:paraId="3669F0A0" w14:textId="1D863212" w:rsidR="00AB4146" w:rsidRPr="00981A9D" w:rsidRDefault="00AB4146" w:rsidP="009E3B1B">
      <w:pPr>
        <w:jc w:val="center"/>
        <w:rPr>
          <w:rFonts w:cs="Times New Roman"/>
          <w:b/>
          <w:sz w:val="24"/>
          <w:szCs w:val="24"/>
        </w:rPr>
      </w:pPr>
      <w:r w:rsidRPr="00981A9D">
        <w:rPr>
          <w:rFonts w:cs="Times New Roman"/>
          <w:b/>
          <w:sz w:val="24"/>
          <w:szCs w:val="24"/>
        </w:rPr>
        <w:t>FACULTY</w:t>
      </w:r>
      <w:r w:rsidR="00BA6C47">
        <w:rPr>
          <w:rFonts w:cs="Times New Roman"/>
          <w:b/>
          <w:sz w:val="24"/>
          <w:szCs w:val="24"/>
        </w:rPr>
        <w:t xml:space="preserve"> </w:t>
      </w:r>
      <w:r w:rsidRPr="00981A9D">
        <w:rPr>
          <w:rFonts w:cs="Times New Roman"/>
          <w:b/>
          <w:sz w:val="24"/>
          <w:szCs w:val="24"/>
        </w:rPr>
        <w:t>OF</w:t>
      </w:r>
      <w:r w:rsidR="00BA6C47">
        <w:rPr>
          <w:rFonts w:cs="Times New Roman"/>
          <w:b/>
          <w:sz w:val="24"/>
          <w:szCs w:val="24"/>
        </w:rPr>
        <w:t xml:space="preserve"> </w:t>
      </w:r>
      <w:r w:rsidRPr="00981A9D">
        <w:rPr>
          <w:rFonts w:cs="Times New Roman"/>
          <w:b/>
          <w:sz w:val="24"/>
          <w:szCs w:val="24"/>
        </w:rPr>
        <w:t>INFORMATION</w:t>
      </w:r>
      <w:r w:rsidR="00BA6C47">
        <w:rPr>
          <w:rFonts w:cs="Times New Roman"/>
          <w:b/>
          <w:sz w:val="24"/>
          <w:szCs w:val="24"/>
        </w:rPr>
        <w:t xml:space="preserve"> </w:t>
      </w:r>
      <w:r w:rsidRPr="00981A9D">
        <w:rPr>
          <w:rFonts w:cs="Times New Roman"/>
          <w:b/>
          <w:sz w:val="24"/>
          <w:szCs w:val="24"/>
        </w:rPr>
        <w:t>TECHNOLOGY</w:t>
      </w:r>
    </w:p>
    <w:p w14:paraId="19410012" w14:textId="4F0C8CB1" w:rsidR="00AB4146" w:rsidRPr="004D763B" w:rsidRDefault="00AB4146" w:rsidP="009E3B1B">
      <w:pPr>
        <w:jc w:val="center"/>
        <w:rPr>
          <w:rFonts w:cs="Times New Roman"/>
          <w:b/>
          <w:sz w:val="24"/>
          <w:szCs w:val="24"/>
          <w:lang w:val="vi-VN"/>
        </w:rPr>
      </w:pPr>
    </w:p>
    <w:p w14:paraId="6DAC7320" w14:textId="16B83726" w:rsidR="00AB4146" w:rsidRPr="004D763B" w:rsidRDefault="00AB4146" w:rsidP="009E3B1B">
      <w:pPr>
        <w:jc w:val="center"/>
        <w:rPr>
          <w:rFonts w:cs="Times New Roman"/>
          <w:b/>
          <w:sz w:val="24"/>
          <w:szCs w:val="24"/>
          <w:lang w:val="vi-VN"/>
        </w:rPr>
      </w:pPr>
      <w:r>
        <w:rPr>
          <w:noProof/>
          <w:lang w:eastAsia="zh-CN"/>
        </w:rPr>
        <w:drawing>
          <wp:inline distT="0" distB="0" distL="0" distR="0" wp14:anchorId="3C17F0A9" wp14:editId="45681802">
            <wp:extent cx="1759018" cy="754912"/>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80554" cy="764155"/>
                    </a:xfrm>
                    <a:prstGeom prst="rect">
                      <a:avLst/>
                    </a:prstGeom>
                    <a:noFill/>
                    <a:ln>
                      <a:noFill/>
                    </a:ln>
                  </pic:spPr>
                </pic:pic>
              </a:graphicData>
            </a:graphic>
          </wp:inline>
        </w:drawing>
      </w:r>
    </w:p>
    <w:p w14:paraId="4C9FFCF4" w14:textId="0C393678" w:rsidR="00AB4146" w:rsidRPr="00195D60" w:rsidRDefault="00AB4146" w:rsidP="00195D60">
      <w:pPr>
        <w:jc w:val="center"/>
        <w:rPr>
          <w:b/>
          <w:bCs/>
          <w:sz w:val="24"/>
          <w:szCs w:val="24"/>
        </w:rPr>
      </w:pPr>
    </w:p>
    <w:p w14:paraId="73C7F340" w14:textId="77777777" w:rsidR="004735AF" w:rsidRPr="009E3B1B" w:rsidRDefault="004735AF" w:rsidP="004735AF">
      <w:pPr>
        <w:rPr>
          <w:b/>
          <w:bCs/>
          <w:sz w:val="24"/>
          <w:szCs w:val="24"/>
        </w:rPr>
      </w:pPr>
    </w:p>
    <w:p w14:paraId="58CBD16A" w14:textId="350934FD" w:rsidR="004735AF" w:rsidRPr="00AC1C88" w:rsidRDefault="00BA3702" w:rsidP="004735AF">
      <w:pPr>
        <w:jc w:val="center"/>
        <w:rPr>
          <w:b/>
        </w:rPr>
      </w:pPr>
      <w:r>
        <w:rPr>
          <w:b/>
        </w:rPr>
        <w:t>NGUYEN THI MY LIEN – PHAM DUY VU</w:t>
      </w:r>
    </w:p>
    <w:p w14:paraId="769C3A98" w14:textId="77777777" w:rsidR="00BA3702" w:rsidRPr="00195D60" w:rsidRDefault="00BA3702" w:rsidP="00195D60">
      <w:pPr>
        <w:jc w:val="center"/>
        <w:rPr>
          <w:b/>
          <w:bCs/>
          <w:sz w:val="24"/>
          <w:szCs w:val="24"/>
        </w:rPr>
      </w:pPr>
    </w:p>
    <w:p w14:paraId="63E0F6D9" w14:textId="13BA484D" w:rsidR="009E3B1B" w:rsidRPr="00195D60" w:rsidRDefault="009E3B1B" w:rsidP="00195D60">
      <w:pPr>
        <w:jc w:val="center"/>
        <w:rPr>
          <w:b/>
          <w:bCs/>
          <w:sz w:val="24"/>
          <w:szCs w:val="24"/>
        </w:rPr>
      </w:pPr>
    </w:p>
    <w:p w14:paraId="4AAD402F" w14:textId="31C710E1" w:rsidR="00AB4146" w:rsidRDefault="004735AF" w:rsidP="00F63EB7">
      <w:pPr>
        <w:tabs>
          <w:tab w:val="left" w:pos="3240"/>
        </w:tabs>
        <w:jc w:val="center"/>
        <w:rPr>
          <w:b/>
          <w:bCs/>
          <w:sz w:val="34"/>
          <w:szCs w:val="34"/>
        </w:rPr>
      </w:pPr>
      <w:r w:rsidRPr="00F63EB7">
        <w:rPr>
          <w:b/>
          <w:bCs/>
          <w:sz w:val="34"/>
          <w:szCs w:val="34"/>
        </w:rPr>
        <w:t>DEVELOPING A BUSINESS MANAGEMENT</w:t>
      </w:r>
      <w:r w:rsidR="00F63EB7">
        <w:rPr>
          <w:b/>
          <w:bCs/>
          <w:sz w:val="34"/>
          <w:szCs w:val="34"/>
        </w:rPr>
        <w:t xml:space="preserve"> </w:t>
      </w:r>
      <w:r w:rsidRPr="00F63EB7">
        <w:rPr>
          <w:b/>
          <w:bCs/>
          <w:sz w:val="34"/>
          <w:szCs w:val="34"/>
        </w:rPr>
        <w:t>SYSTEM FOR THE "CHAY XANH" RESTAURANT CHAIN</w:t>
      </w:r>
    </w:p>
    <w:p w14:paraId="5FD1E665" w14:textId="77777777" w:rsidR="00F63EB7" w:rsidRPr="00F63EB7" w:rsidRDefault="00F63EB7" w:rsidP="00F63EB7">
      <w:pPr>
        <w:tabs>
          <w:tab w:val="left" w:pos="3240"/>
        </w:tabs>
        <w:jc w:val="center"/>
        <w:rPr>
          <w:b/>
          <w:bCs/>
          <w:sz w:val="34"/>
          <w:szCs w:val="34"/>
        </w:rPr>
      </w:pPr>
    </w:p>
    <w:p w14:paraId="37CF780A" w14:textId="77777777" w:rsidR="007D1812" w:rsidRPr="00195D60" w:rsidRDefault="007D1812" w:rsidP="00195D60">
      <w:pPr>
        <w:jc w:val="center"/>
        <w:rPr>
          <w:b/>
          <w:bCs/>
          <w:sz w:val="24"/>
          <w:szCs w:val="24"/>
        </w:rPr>
      </w:pPr>
    </w:p>
    <w:p w14:paraId="2F5AF8C0" w14:textId="1734C7ED" w:rsidR="00AB4146" w:rsidRPr="004D763B" w:rsidRDefault="00AB4146" w:rsidP="009E3B1B">
      <w:pPr>
        <w:jc w:val="center"/>
        <w:rPr>
          <w:rFonts w:cs="Times New Roman"/>
          <w:sz w:val="28"/>
          <w:szCs w:val="28"/>
          <w:lang w:val="vi-VN"/>
        </w:rPr>
      </w:pPr>
      <w:r w:rsidRPr="00981A9D">
        <w:rPr>
          <w:rFonts w:cs="Times New Roman"/>
          <w:sz w:val="28"/>
          <w:szCs w:val="28"/>
        </w:rPr>
        <w:t>Major:</w:t>
      </w:r>
      <w:r w:rsidR="00BA6C47">
        <w:rPr>
          <w:rFonts w:cs="Times New Roman"/>
          <w:sz w:val="28"/>
          <w:szCs w:val="28"/>
        </w:rPr>
        <w:t xml:space="preserve"> </w:t>
      </w:r>
      <w:r>
        <w:rPr>
          <w:rFonts w:cs="Times New Roman"/>
          <w:sz w:val="28"/>
          <w:szCs w:val="28"/>
          <w:lang w:val="vi-VN"/>
        </w:rPr>
        <w:t>Information</w:t>
      </w:r>
      <w:r w:rsidR="00BA6C47">
        <w:rPr>
          <w:rFonts w:cs="Times New Roman"/>
          <w:sz w:val="28"/>
          <w:szCs w:val="28"/>
          <w:lang w:val="vi-VN"/>
        </w:rPr>
        <w:t xml:space="preserve"> </w:t>
      </w:r>
      <w:r>
        <w:rPr>
          <w:rFonts w:cs="Times New Roman"/>
          <w:sz w:val="28"/>
          <w:szCs w:val="28"/>
          <w:lang w:val="vi-VN"/>
        </w:rPr>
        <w:t>Systems</w:t>
      </w:r>
    </w:p>
    <w:p w14:paraId="5005AC80" w14:textId="77777777" w:rsidR="00AB4146" w:rsidRPr="00195D60" w:rsidRDefault="00AB4146" w:rsidP="00195D60">
      <w:pPr>
        <w:jc w:val="center"/>
        <w:rPr>
          <w:b/>
          <w:bCs/>
          <w:sz w:val="24"/>
          <w:szCs w:val="24"/>
        </w:rPr>
      </w:pPr>
    </w:p>
    <w:p w14:paraId="04B780AC" w14:textId="77777777" w:rsidR="00AB4146" w:rsidRPr="00195D60" w:rsidRDefault="00AB4146" w:rsidP="00195D60">
      <w:pPr>
        <w:jc w:val="center"/>
        <w:rPr>
          <w:b/>
          <w:bCs/>
          <w:sz w:val="24"/>
          <w:szCs w:val="24"/>
        </w:rPr>
      </w:pPr>
    </w:p>
    <w:p w14:paraId="0ECFF59E" w14:textId="77777777" w:rsidR="00AB4146" w:rsidRPr="00195D60" w:rsidRDefault="00AB4146" w:rsidP="00195D60">
      <w:pPr>
        <w:jc w:val="center"/>
        <w:rPr>
          <w:b/>
          <w:bCs/>
          <w:sz w:val="24"/>
          <w:szCs w:val="24"/>
        </w:rPr>
      </w:pPr>
    </w:p>
    <w:p w14:paraId="5B0E6B8A" w14:textId="159E52ED" w:rsidR="00AB4146" w:rsidRPr="00100D61" w:rsidRDefault="00AB4146" w:rsidP="00195D60">
      <w:pPr>
        <w:jc w:val="center"/>
        <w:rPr>
          <w:rFonts w:cs="Times New Roman"/>
          <w:b/>
          <w:sz w:val="28"/>
          <w:szCs w:val="28"/>
        </w:rPr>
      </w:pPr>
      <w:r>
        <w:rPr>
          <w:rFonts w:cs="Times New Roman"/>
          <w:b/>
          <w:sz w:val="28"/>
          <w:szCs w:val="28"/>
          <w:lang w:val="vi-VN"/>
        </w:rPr>
        <w:t>Supervisor:</w:t>
      </w:r>
      <w:r w:rsidR="00BA6C47">
        <w:rPr>
          <w:rFonts w:cs="Times New Roman"/>
          <w:b/>
          <w:sz w:val="28"/>
          <w:szCs w:val="28"/>
          <w:lang w:val="vi-VN"/>
        </w:rPr>
        <w:t xml:space="preserve"> </w:t>
      </w:r>
      <w:r>
        <w:rPr>
          <w:rFonts w:cs="Times New Roman"/>
          <w:b/>
          <w:sz w:val="28"/>
          <w:szCs w:val="28"/>
          <w:lang w:val="vi-VN"/>
        </w:rPr>
        <w:t>M</w:t>
      </w:r>
      <w:r w:rsidR="00095453">
        <w:rPr>
          <w:rFonts w:cs="Times New Roman"/>
          <w:b/>
          <w:sz w:val="28"/>
          <w:szCs w:val="28"/>
        </w:rPr>
        <w:t>Eng</w:t>
      </w:r>
      <w:r>
        <w:rPr>
          <w:rFonts w:cs="Times New Roman"/>
          <w:b/>
          <w:sz w:val="28"/>
          <w:szCs w:val="28"/>
          <w:lang w:val="vi-VN"/>
        </w:rPr>
        <w:t>.</w:t>
      </w:r>
      <w:r w:rsidR="00BA6C47">
        <w:rPr>
          <w:rFonts w:cs="Times New Roman"/>
          <w:b/>
          <w:sz w:val="28"/>
          <w:szCs w:val="28"/>
          <w:lang w:val="vi-VN"/>
        </w:rPr>
        <w:t xml:space="preserve"> </w:t>
      </w:r>
      <w:r>
        <w:rPr>
          <w:rFonts w:cs="Times New Roman"/>
          <w:b/>
          <w:sz w:val="28"/>
          <w:szCs w:val="28"/>
        </w:rPr>
        <w:t>Quang</w:t>
      </w:r>
      <w:r w:rsidR="005758A5">
        <w:rPr>
          <w:rFonts w:cs="Times New Roman"/>
          <w:b/>
          <w:sz w:val="28"/>
          <w:szCs w:val="28"/>
        </w:rPr>
        <w:t>, Nguyen Huu</w:t>
      </w:r>
    </w:p>
    <w:p w14:paraId="53406F5D" w14:textId="77777777" w:rsidR="00AB4146" w:rsidRPr="00195D60" w:rsidRDefault="00AB4146" w:rsidP="00195D60">
      <w:pPr>
        <w:jc w:val="center"/>
        <w:rPr>
          <w:b/>
          <w:bCs/>
          <w:sz w:val="24"/>
          <w:szCs w:val="24"/>
        </w:rPr>
      </w:pPr>
    </w:p>
    <w:p w14:paraId="69FD21A4" w14:textId="77777777" w:rsidR="00AB4146" w:rsidRPr="00195D60" w:rsidRDefault="00AB4146" w:rsidP="00195D60">
      <w:pPr>
        <w:jc w:val="center"/>
        <w:rPr>
          <w:b/>
          <w:bCs/>
          <w:sz w:val="24"/>
          <w:szCs w:val="24"/>
        </w:rPr>
      </w:pPr>
    </w:p>
    <w:p w14:paraId="5A5A91B5" w14:textId="3BB98114" w:rsidR="00BA354F" w:rsidRPr="00195D60" w:rsidRDefault="00BA354F" w:rsidP="00195D60">
      <w:pPr>
        <w:jc w:val="center"/>
        <w:rPr>
          <w:b/>
          <w:bCs/>
          <w:sz w:val="24"/>
          <w:szCs w:val="24"/>
        </w:rPr>
      </w:pPr>
    </w:p>
    <w:p w14:paraId="5699B61B" w14:textId="77777777" w:rsidR="00BA354F" w:rsidRPr="00195D60" w:rsidRDefault="00BA354F" w:rsidP="00195D60">
      <w:pPr>
        <w:jc w:val="center"/>
        <w:rPr>
          <w:b/>
          <w:bCs/>
          <w:sz w:val="24"/>
          <w:szCs w:val="24"/>
        </w:rPr>
      </w:pPr>
    </w:p>
    <w:p w14:paraId="101F1053" w14:textId="5F1C2EC7" w:rsidR="00AB4146" w:rsidRPr="004735AF" w:rsidRDefault="00AB4146" w:rsidP="00BA354F">
      <w:pPr>
        <w:jc w:val="center"/>
        <w:rPr>
          <w:rFonts w:cs="Times New Roman"/>
          <w:i/>
          <w:szCs w:val="26"/>
          <w:highlight w:val="yellow"/>
        </w:rPr>
      </w:pPr>
      <w:r>
        <w:rPr>
          <w:rFonts w:cs="Times New Roman"/>
          <w:sz w:val="24"/>
          <w:szCs w:val="24"/>
          <w:lang w:val="vi-VN"/>
        </w:rPr>
        <w:t>HO</w:t>
      </w:r>
      <w:r w:rsidR="00BA6C47">
        <w:rPr>
          <w:rFonts w:cs="Times New Roman"/>
          <w:sz w:val="24"/>
          <w:szCs w:val="24"/>
          <w:lang w:val="vi-VN"/>
        </w:rPr>
        <w:t xml:space="preserve"> </w:t>
      </w:r>
      <w:r>
        <w:rPr>
          <w:rFonts w:cs="Times New Roman"/>
          <w:sz w:val="24"/>
          <w:szCs w:val="24"/>
          <w:lang w:val="vi-VN"/>
        </w:rPr>
        <w:t>CHI</w:t>
      </w:r>
      <w:r w:rsidR="00BA6C47">
        <w:rPr>
          <w:rFonts w:cs="Times New Roman"/>
          <w:sz w:val="24"/>
          <w:szCs w:val="24"/>
          <w:lang w:val="vi-VN"/>
        </w:rPr>
        <w:t xml:space="preserve"> </w:t>
      </w:r>
      <w:r>
        <w:rPr>
          <w:rFonts w:cs="Times New Roman"/>
          <w:sz w:val="24"/>
          <w:szCs w:val="24"/>
          <w:lang w:val="vi-VN"/>
        </w:rPr>
        <w:t>MINH</w:t>
      </w:r>
      <w:r w:rsidR="00BA6C47">
        <w:rPr>
          <w:rFonts w:cs="Times New Roman"/>
          <w:sz w:val="24"/>
          <w:szCs w:val="24"/>
          <w:lang w:val="vi-VN"/>
        </w:rPr>
        <w:t xml:space="preserve"> </w:t>
      </w:r>
      <w:r>
        <w:rPr>
          <w:rFonts w:cs="Times New Roman"/>
          <w:sz w:val="24"/>
          <w:szCs w:val="24"/>
          <w:lang w:val="vi-VN"/>
        </w:rPr>
        <w:t>CITY,</w:t>
      </w:r>
      <w:r w:rsidR="00BA6C47">
        <w:rPr>
          <w:rFonts w:cs="Times New Roman"/>
          <w:sz w:val="24"/>
          <w:szCs w:val="24"/>
          <w:lang w:val="vi-VN"/>
        </w:rPr>
        <w:t xml:space="preserve"> </w:t>
      </w:r>
      <w:r w:rsidR="00701DA3">
        <w:rPr>
          <w:rFonts w:cs="Times New Roman"/>
          <w:sz w:val="24"/>
          <w:szCs w:val="24"/>
        </w:rPr>
        <w:t>Dec</w:t>
      </w:r>
      <w:r w:rsidR="00095453">
        <w:rPr>
          <w:rFonts w:cs="Times New Roman"/>
          <w:sz w:val="24"/>
          <w:szCs w:val="24"/>
        </w:rPr>
        <w:t>ember</w:t>
      </w:r>
      <w:r w:rsidR="00BA6C47">
        <w:rPr>
          <w:rFonts w:cs="Times New Roman"/>
          <w:sz w:val="24"/>
          <w:szCs w:val="24"/>
          <w:lang w:val="vi-VN"/>
        </w:rPr>
        <w:t xml:space="preserve"> </w:t>
      </w:r>
      <w:r>
        <w:rPr>
          <w:rFonts w:cs="Times New Roman"/>
          <w:sz w:val="24"/>
          <w:szCs w:val="24"/>
          <w:lang w:val="vi-VN"/>
        </w:rPr>
        <w:t>202</w:t>
      </w:r>
      <w:r w:rsidR="004735AF">
        <w:rPr>
          <w:rFonts w:cs="Times New Roman"/>
          <w:sz w:val="24"/>
          <w:szCs w:val="24"/>
        </w:rPr>
        <w:t>4</w:t>
      </w:r>
    </w:p>
    <w:p w14:paraId="0F336219" w14:textId="77777777" w:rsidR="00120B95" w:rsidRDefault="00120B95">
      <w:pPr>
        <w:spacing w:before="0" w:after="0"/>
        <w:jc w:val="left"/>
        <w:rPr>
          <w:b/>
          <w:bCs/>
          <w:szCs w:val="26"/>
        </w:rPr>
      </w:pPr>
      <w:r>
        <w:rPr>
          <w:b/>
          <w:bCs/>
          <w:szCs w:val="26"/>
        </w:rPr>
        <w:br w:type="page"/>
      </w:r>
    </w:p>
    <w:p w14:paraId="023915EA" w14:textId="3DA572D6" w:rsidR="007D1812" w:rsidRPr="00BA354F" w:rsidRDefault="007D1812" w:rsidP="00FC7F79">
      <w:pPr>
        <w:jc w:val="center"/>
        <w:rPr>
          <w:b/>
          <w:bCs/>
          <w:szCs w:val="26"/>
        </w:rPr>
      </w:pPr>
      <w:r w:rsidRPr="00BA354F">
        <w:rPr>
          <w:b/>
          <w:bCs/>
          <w:szCs w:val="26"/>
        </w:rPr>
        <w:lastRenderedPageBreak/>
        <w:t>TÓM</w:t>
      </w:r>
      <w:r w:rsidR="00BA6C47">
        <w:rPr>
          <w:b/>
          <w:bCs/>
          <w:szCs w:val="26"/>
        </w:rPr>
        <w:t xml:space="preserve"> </w:t>
      </w:r>
      <w:r w:rsidRPr="00BA354F">
        <w:rPr>
          <w:b/>
          <w:bCs/>
          <w:szCs w:val="26"/>
        </w:rPr>
        <w:t>TẮT</w:t>
      </w:r>
    </w:p>
    <w:p w14:paraId="6052EF05" w14:textId="3BB19299" w:rsidR="007D1812" w:rsidRPr="00195D60" w:rsidRDefault="00F81E73" w:rsidP="00195D60">
      <w:pPr>
        <w:pStyle w:val="noidungnho1111"/>
        <w:ind w:left="0" w:firstLine="0"/>
      </w:pPr>
      <w:r w:rsidRPr="00F81E73">
        <w:rPr>
          <w:rFonts w:eastAsiaTheme="minorHAnsi" w:cstheme="minorBidi"/>
          <w:szCs w:val="22"/>
        </w:rPr>
        <w:t>Xu hướng tiêu dùng thực phẩm chay đang gia tăng, tạo cơ hội lớn cho các chuỗi nhà hàng phát triển. Tuy nhiên, nhiều nhà hàng chay vẫn sử dụng phương pháp quản lý truyền thống, dẫn đến khó khăn trong việc theo dõi đơn hàng, quản lý đặt bàn và thống kê dữ liệu. Điều này ảnh hưởng đến chất lượng phục vụ và trải nghiệm khách hàng. Chuỗi nhà hàng Chay Xanh cũng gặp phải các vấn đề tương tự, gây khó khăn trong việc thu hút khách hàng và nâng cao chất lượng dịch vụ. Để giải quyết, nhóm đề xuất xây dựng Hệ thống Quản lý Bán hàng (SOMS) sử dụng Node.js và MySQL. Hệ thống này sẽ tối ưu quy trình từ đặt bàn đến thanh toán, tích hợp các tính năng như đặt bàn trực tuyến, đồng bộ dữ liệu thực đơn, thanh toán qua mã QR, thông báo lịch sử giao dịch qua Zalo OA và tích điểm khách hàng. Đặc biệt, việc gửi mã OTP qua Zalo giúp tăng cường bảo mật. Giải pháp này không chỉ nâng cao hiệu quả quản lý mà còn cải thiện trải nghiệm khách hàng, hỗ trợ sự phát triển bền vững và mang lại lợi thế cạnh tranh cho Chay Xanh.</w:t>
      </w:r>
    </w:p>
    <w:p w14:paraId="09BF5DBB" w14:textId="6AACC559" w:rsidR="007D1812" w:rsidRPr="007D1812" w:rsidRDefault="007D1812" w:rsidP="009E3B1B">
      <w:pPr>
        <w:jc w:val="left"/>
        <w:rPr>
          <w:bCs/>
          <w:szCs w:val="26"/>
          <w:lang w:val="vi-VN"/>
        </w:rPr>
      </w:pPr>
      <w:r>
        <w:rPr>
          <w:bCs/>
          <w:szCs w:val="26"/>
          <w:lang w:val="vi-VN"/>
        </w:rPr>
        <w:br w:type="page"/>
      </w:r>
    </w:p>
    <w:p w14:paraId="6F88B9F9" w14:textId="2836CA84" w:rsidR="009F0C82" w:rsidRPr="00BA354F" w:rsidRDefault="007D1812" w:rsidP="00FC7F79">
      <w:pPr>
        <w:jc w:val="center"/>
        <w:rPr>
          <w:b/>
          <w:bCs/>
          <w:szCs w:val="26"/>
        </w:rPr>
      </w:pPr>
      <w:r w:rsidRPr="00BA354F">
        <w:rPr>
          <w:b/>
          <w:bCs/>
          <w:szCs w:val="26"/>
        </w:rPr>
        <w:lastRenderedPageBreak/>
        <w:t>ABSTRACT</w:t>
      </w:r>
    </w:p>
    <w:p w14:paraId="483744A4" w14:textId="2D6D7279" w:rsidR="00195D60" w:rsidRPr="00195D60" w:rsidRDefault="00F81E73" w:rsidP="00195D60">
      <w:pPr>
        <w:pStyle w:val="noidungnho1111"/>
        <w:ind w:left="0" w:firstLine="0"/>
      </w:pPr>
      <w:r w:rsidRPr="00F81E73">
        <w:rPr>
          <w:rFonts w:eastAsiaTheme="minorHAnsi" w:cstheme="minorBidi"/>
          <w:szCs w:val="22"/>
        </w:rPr>
        <w:t>The trend of vegetarian food consumption is increasing, creating significant opportunities for restaurant chains to grow. However, many vegetarian restaurants still use traditional management methods, which lead to difficulties in tracking orders, managing reservations, and processing data. This impacts service quality and customer experience. The Chay Xanh restaurant chain faces similar challenges, making it difficult to attract customers and improve service quality. To address these issues, the team proposes the development of a Sales Management System (SOMS) using Node.js and MySQL. This system will optimize processes from reservation to payment, integrating features such as online reservations, menu data synchronization, QR code payments, transaction history notifications via Zalo OA, and customer points accumulation. Notably, sending OTP codes via Zalo enhances security. This solution not only improves management efficiency but also enhances customer experience, supports sustainable growth, and provides a competitive advantage for Chay Xanh.</w:t>
      </w:r>
    </w:p>
    <w:p w14:paraId="1234AFBB" w14:textId="6942F17D" w:rsidR="009E3B1B" w:rsidRPr="00343745" w:rsidRDefault="009E3B1B" w:rsidP="00195D60">
      <w:pPr>
        <w:pStyle w:val="noidungnho1111"/>
        <w:ind w:left="0" w:firstLine="0"/>
        <w:rPr>
          <w:b/>
        </w:rPr>
      </w:pPr>
      <w:r>
        <w:rPr>
          <w:b/>
          <w:bCs/>
          <w:sz w:val="28"/>
          <w:szCs w:val="28"/>
        </w:rPr>
        <w:br w:type="page"/>
      </w:r>
    </w:p>
    <w:p w14:paraId="45A6041D" w14:textId="576015B5" w:rsidR="006E5639" w:rsidRDefault="00CB62F2" w:rsidP="00FC7F79">
      <w:pPr>
        <w:jc w:val="center"/>
        <w:rPr>
          <w:b/>
        </w:rPr>
      </w:pPr>
      <w:r w:rsidRPr="00BA354F">
        <w:rPr>
          <w:b/>
        </w:rPr>
        <w:lastRenderedPageBreak/>
        <w:t>LỜI</w:t>
      </w:r>
      <w:r w:rsidR="00BA6C47">
        <w:rPr>
          <w:b/>
        </w:rPr>
        <w:t xml:space="preserve"> </w:t>
      </w:r>
      <w:r w:rsidRPr="00BA354F">
        <w:rPr>
          <w:b/>
        </w:rPr>
        <w:t>CẢM</w:t>
      </w:r>
      <w:r w:rsidR="00BA6C47">
        <w:rPr>
          <w:b/>
        </w:rPr>
        <w:t xml:space="preserve"> </w:t>
      </w:r>
      <w:r w:rsidRPr="00BA354F">
        <w:rPr>
          <w:b/>
        </w:rPr>
        <w:t>ƠN</w:t>
      </w:r>
    </w:p>
    <w:p w14:paraId="65BEA3DF" w14:textId="7ABD47A4" w:rsidR="00701DA3" w:rsidRPr="00C37302" w:rsidRDefault="00701DA3" w:rsidP="00701DA3">
      <w:bookmarkStart w:id="1" w:name="_Toc60885705"/>
      <w:r w:rsidRPr="00C37302">
        <w:t>Chúng em xin trân trọng gửi lời cảm ơn sâu sắc đến các thầy cô trường Đại học Công Nghiệp Thành Phố Hồ Chí Minh, những người đã luôn tận tình dìu dắt và chỉ bảo chúng em từ những ngày đầu tiên bước chân vào giảng đường đại học. Nhờ vào sự truyền đạt không chỉ về kiến thức chuyên môn mà còn những bài học quý giá về đạo đức và lối sống, các thầy cô đã trang bị cho chúng em một hành trang vững vàng để chuẩn bị bước vào cuộc sống tự lập sau khi ra trường.</w:t>
      </w:r>
    </w:p>
    <w:p w14:paraId="5DA18F2E" w14:textId="77777777" w:rsidR="00701DA3" w:rsidRPr="00C37302" w:rsidRDefault="00701DA3" w:rsidP="00701DA3">
      <w:r w:rsidRPr="00C37302">
        <w:t>Chúng em xin đặc biệt gửi lời cảm ơn chân thành đến thầy</w:t>
      </w:r>
      <w:r>
        <w:t xml:space="preserve"> ThS.</w:t>
      </w:r>
      <w:r w:rsidRPr="00C37302">
        <w:t xml:space="preserve"> Nguyễn Hữu Quang, giảng viên hướng dẫn khoá luận tốt nghiệp, người đã không chỉ cung cấp cho chúng em một nền tảng lý thuyết vững chắc mà còn luôn nhiệt tình, tâm huyết giúp đỡ, chỉ dẫn chúng em từng bước trong suốt quá trình nghiên cứu và hoàn thiện khoá luận.</w:t>
      </w:r>
    </w:p>
    <w:p w14:paraId="19FECA81" w14:textId="77777777" w:rsidR="00701DA3" w:rsidRPr="00C37302" w:rsidRDefault="00701DA3" w:rsidP="00701DA3">
      <w:r w:rsidRPr="00C37302">
        <w:t>Dù chúng em đã cố gắng hết sức mình trong việc hoàn thành khoá luận này, nhưng không tránh khỏi những thiếu sót. Chúng em rất mong nhận được sự cảm thông, chỉ dẫn tận tình từ quý thầy cô và những đóng góp quý báu từ các bạn để khoá luận có thể hoàn thiện hơn nữa.</w:t>
      </w:r>
    </w:p>
    <w:p w14:paraId="5EAB74D4" w14:textId="77777777" w:rsidR="00701DA3" w:rsidRDefault="00701DA3" w:rsidP="00701DA3">
      <w:r w:rsidRPr="00C37302">
        <w:t>Một lần nữa, chúng em xin gửi lời cảm ơn chân thành và sâu sắc đến toàn thể quý thầy cô Khoa Công Nghệ Thông Tin cùng Ban lãnh đạo trường Đại học Công Nghiệp Thành Phố Hồ Chí Minh, những người đã luôn đồng hành, hỗ trợ chúng em trong suốt quá trình học tập tại trường.</w:t>
      </w:r>
    </w:p>
    <w:p w14:paraId="72ADCB2B" w14:textId="77777777" w:rsidR="00701DA3" w:rsidRDefault="00701DA3" w:rsidP="00701DA3">
      <w:pPr>
        <w:jc w:val="right"/>
        <w:rPr>
          <w:bCs/>
        </w:rPr>
      </w:pPr>
      <w:r w:rsidRPr="00C37302">
        <w:rPr>
          <w:bCs/>
          <w:lang w:val="vi-VN"/>
        </w:rPr>
        <w:t>Trân trọng</w:t>
      </w:r>
      <w:r>
        <w:rPr>
          <w:bCs/>
        </w:rPr>
        <w:t>,</w:t>
      </w:r>
    </w:p>
    <w:p w14:paraId="10582EE1" w14:textId="77777777" w:rsidR="00701DA3" w:rsidRDefault="00701DA3" w:rsidP="00701DA3">
      <w:pPr>
        <w:jc w:val="right"/>
        <w:rPr>
          <w:bCs/>
        </w:rPr>
      </w:pPr>
      <w:r>
        <w:rPr>
          <w:bCs/>
        </w:rPr>
        <w:t xml:space="preserve">Nguyễn Thị Mỹ Liên </w:t>
      </w:r>
    </w:p>
    <w:p w14:paraId="220B23C4" w14:textId="77777777" w:rsidR="00701DA3" w:rsidRDefault="00701DA3" w:rsidP="00701DA3">
      <w:pPr>
        <w:jc w:val="right"/>
        <w:rPr>
          <w:bCs/>
        </w:rPr>
      </w:pPr>
      <w:r>
        <w:rPr>
          <w:bCs/>
        </w:rPr>
        <w:t>Phạm Duy Vũ</w:t>
      </w:r>
    </w:p>
    <w:p w14:paraId="75A79DAF" w14:textId="2067C842" w:rsidR="00120B95" w:rsidRDefault="00701DA3" w:rsidP="00701DA3">
      <w:pPr>
        <w:tabs>
          <w:tab w:val="left" w:pos="438"/>
          <w:tab w:val="center" w:pos="4535"/>
        </w:tabs>
        <w:spacing w:before="0" w:after="0"/>
        <w:jc w:val="left"/>
        <w:rPr>
          <w:b/>
        </w:rPr>
      </w:pPr>
      <w:r>
        <w:rPr>
          <w:b/>
        </w:rPr>
        <w:tab/>
      </w:r>
    </w:p>
    <w:p w14:paraId="4CCABABC" w14:textId="77777777" w:rsidR="00701DA3" w:rsidRPr="00701DA3" w:rsidRDefault="00701DA3" w:rsidP="00701DA3">
      <w:pPr>
        <w:sectPr w:rsidR="00701DA3" w:rsidRPr="00701DA3" w:rsidSect="00336018">
          <w:footerReference w:type="default" r:id="rId9"/>
          <w:pgSz w:w="11906" w:h="16838" w:code="9"/>
          <w:pgMar w:top="1134" w:right="1134" w:bottom="1134" w:left="1701" w:header="720" w:footer="720" w:gutter="0"/>
          <w:pgNumType w:fmt="lowerRoman" w:start="1"/>
          <w:cols w:space="720"/>
          <w:docGrid w:linePitch="354"/>
        </w:sectPr>
      </w:pPr>
    </w:p>
    <w:p w14:paraId="45E11861" w14:textId="672DD02D" w:rsidR="00BA3702" w:rsidRPr="00BA3702" w:rsidRDefault="00120B95" w:rsidP="00FC7F79">
      <w:pPr>
        <w:spacing w:before="0" w:after="0" w:line="480" w:lineRule="auto"/>
        <w:jc w:val="center"/>
        <w:rPr>
          <w:rStyle w:val="Hyperlink"/>
          <w:b/>
          <w:color w:val="000000" w:themeColor="text1"/>
          <w:u w:val="none"/>
        </w:rPr>
      </w:pPr>
      <w:r>
        <w:rPr>
          <w:rStyle w:val="Hyperlink"/>
          <w:b/>
          <w:color w:val="000000" w:themeColor="text1"/>
          <w:u w:val="none"/>
        </w:rPr>
        <w:lastRenderedPageBreak/>
        <w:t>MỤC LỤC</w:t>
      </w:r>
    </w:p>
    <w:p w14:paraId="0B7DA2EA" w14:textId="167444D1" w:rsidR="000B57D3" w:rsidRDefault="00BA3702">
      <w:pPr>
        <w:pStyle w:val="TOC1"/>
        <w:rPr>
          <w:rFonts w:asciiTheme="minorHAnsi" w:eastAsiaTheme="minorEastAsia" w:hAnsiTheme="minorHAnsi"/>
          <w:kern w:val="2"/>
          <w:sz w:val="24"/>
          <w:szCs w:val="24"/>
          <w:lang w:val="en-US"/>
          <w14:ligatures w14:val="standardContextual"/>
        </w:rPr>
      </w:pPr>
      <w:r>
        <w:rPr>
          <w:rStyle w:val="Hyperlink"/>
          <w:sz w:val="28"/>
          <w:lang w:val="fr-FR"/>
        </w:rPr>
        <w:fldChar w:fldCharType="begin"/>
      </w:r>
      <w:r>
        <w:rPr>
          <w:rStyle w:val="Hyperlink"/>
          <w:sz w:val="28"/>
          <w:lang w:val="fr-FR"/>
        </w:rPr>
        <w:instrText xml:space="preserve"> TOC \o "1-2" \h \z \u </w:instrText>
      </w:r>
      <w:r>
        <w:rPr>
          <w:rStyle w:val="Hyperlink"/>
          <w:sz w:val="28"/>
          <w:lang w:val="fr-FR"/>
        </w:rPr>
        <w:fldChar w:fldCharType="separate"/>
      </w:r>
      <w:hyperlink w:anchor="_Toc186099869" w:history="1">
        <w:r w:rsidR="000B57D3" w:rsidRPr="0085743B">
          <w:rPr>
            <w:rStyle w:val="Hyperlink"/>
            <w:lang w:val="fr-FR"/>
          </w:rPr>
          <w:t>DANH MỤC HÌNH</w:t>
        </w:r>
        <w:r w:rsidR="000B57D3">
          <w:rPr>
            <w:webHidden/>
          </w:rPr>
          <w:tab/>
        </w:r>
        <w:r w:rsidR="000B57D3">
          <w:rPr>
            <w:webHidden/>
          </w:rPr>
          <w:fldChar w:fldCharType="begin"/>
        </w:r>
        <w:r w:rsidR="000B57D3">
          <w:rPr>
            <w:webHidden/>
          </w:rPr>
          <w:instrText xml:space="preserve"> PAGEREF _Toc186099869 \h </w:instrText>
        </w:r>
        <w:r w:rsidR="000B57D3">
          <w:rPr>
            <w:webHidden/>
          </w:rPr>
        </w:r>
        <w:r w:rsidR="000B57D3">
          <w:rPr>
            <w:webHidden/>
          </w:rPr>
          <w:fldChar w:fldCharType="separate"/>
        </w:r>
        <w:r w:rsidR="002735B3">
          <w:rPr>
            <w:webHidden/>
          </w:rPr>
          <w:t>iii</w:t>
        </w:r>
        <w:r w:rsidR="000B57D3">
          <w:rPr>
            <w:webHidden/>
          </w:rPr>
          <w:fldChar w:fldCharType="end"/>
        </w:r>
      </w:hyperlink>
    </w:p>
    <w:p w14:paraId="6DDFAA2B" w14:textId="63B1A2A5" w:rsidR="000B57D3" w:rsidRDefault="000B57D3">
      <w:pPr>
        <w:pStyle w:val="TOC1"/>
        <w:rPr>
          <w:rFonts w:asciiTheme="minorHAnsi" w:eastAsiaTheme="minorEastAsia" w:hAnsiTheme="minorHAnsi"/>
          <w:kern w:val="2"/>
          <w:sz w:val="24"/>
          <w:szCs w:val="24"/>
          <w:lang w:val="en-US"/>
          <w14:ligatures w14:val="standardContextual"/>
        </w:rPr>
      </w:pPr>
      <w:hyperlink w:anchor="_Toc186099870" w:history="1">
        <w:r w:rsidRPr="0085743B">
          <w:rPr>
            <w:rStyle w:val="Hyperlink"/>
          </w:rPr>
          <w:t>DANH MỤC BẢNG</w:t>
        </w:r>
        <w:r>
          <w:rPr>
            <w:webHidden/>
          </w:rPr>
          <w:tab/>
        </w:r>
        <w:r>
          <w:rPr>
            <w:webHidden/>
          </w:rPr>
          <w:fldChar w:fldCharType="begin"/>
        </w:r>
        <w:r>
          <w:rPr>
            <w:webHidden/>
          </w:rPr>
          <w:instrText xml:space="preserve"> PAGEREF _Toc186099870 \h </w:instrText>
        </w:r>
        <w:r>
          <w:rPr>
            <w:webHidden/>
          </w:rPr>
        </w:r>
        <w:r>
          <w:rPr>
            <w:webHidden/>
          </w:rPr>
          <w:fldChar w:fldCharType="separate"/>
        </w:r>
        <w:r w:rsidR="002735B3">
          <w:rPr>
            <w:webHidden/>
          </w:rPr>
          <w:t>vii</w:t>
        </w:r>
        <w:r>
          <w:rPr>
            <w:webHidden/>
          </w:rPr>
          <w:fldChar w:fldCharType="end"/>
        </w:r>
      </w:hyperlink>
    </w:p>
    <w:p w14:paraId="3890388B" w14:textId="59AECA09" w:rsidR="000B57D3" w:rsidRDefault="000B57D3">
      <w:pPr>
        <w:pStyle w:val="TOC1"/>
        <w:rPr>
          <w:rFonts w:asciiTheme="minorHAnsi" w:eastAsiaTheme="minorEastAsia" w:hAnsiTheme="minorHAnsi"/>
          <w:kern w:val="2"/>
          <w:sz w:val="24"/>
          <w:szCs w:val="24"/>
          <w:lang w:val="en-US"/>
          <w14:ligatures w14:val="standardContextual"/>
        </w:rPr>
      </w:pPr>
      <w:hyperlink w:anchor="_Toc186099871" w:history="1">
        <w:r w:rsidRPr="0085743B">
          <w:rPr>
            <w:rStyle w:val="Hyperlink"/>
          </w:rPr>
          <w:t>DANH MỤC TỪ VIẾT TẮT</w:t>
        </w:r>
        <w:r>
          <w:rPr>
            <w:webHidden/>
          </w:rPr>
          <w:tab/>
        </w:r>
        <w:r>
          <w:rPr>
            <w:webHidden/>
          </w:rPr>
          <w:fldChar w:fldCharType="begin"/>
        </w:r>
        <w:r>
          <w:rPr>
            <w:webHidden/>
          </w:rPr>
          <w:instrText xml:space="preserve"> PAGEREF _Toc186099871 \h </w:instrText>
        </w:r>
        <w:r>
          <w:rPr>
            <w:webHidden/>
          </w:rPr>
        </w:r>
        <w:r>
          <w:rPr>
            <w:webHidden/>
          </w:rPr>
          <w:fldChar w:fldCharType="separate"/>
        </w:r>
        <w:r w:rsidR="002735B3">
          <w:rPr>
            <w:webHidden/>
          </w:rPr>
          <w:t>x</w:t>
        </w:r>
        <w:r>
          <w:rPr>
            <w:webHidden/>
          </w:rPr>
          <w:fldChar w:fldCharType="end"/>
        </w:r>
      </w:hyperlink>
    </w:p>
    <w:p w14:paraId="0FD60F54" w14:textId="38776A55" w:rsidR="000B57D3" w:rsidRDefault="000B57D3">
      <w:pPr>
        <w:pStyle w:val="TOC1"/>
        <w:rPr>
          <w:rFonts w:asciiTheme="minorHAnsi" w:eastAsiaTheme="minorEastAsia" w:hAnsiTheme="minorHAnsi"/>
          <w:kern w:val="2"/>
          <w:sz w:val="24"/>
          <w:szCs w:val="24"/>
          <w:lang w:val="en-US"/>
          <w14:ligatures w14:val="standardContextual"/>
        </w:rPr>
      </w:pPr>
      <w:hyperlink w:anchor="_Toc186099872" w:history="1">
        <w:r w:rsidRPr="0085743B">
          <w:rPr>
            <w:rStyle w:val="Hyperlink"/>
          </w:rPr>
          <w:t>CHƯƠNG 1. TỔNG QUAN ĐỀ TÀI</w:t>
        </w:r>
        <w:r>
          <w:rPr>
            <w:webHidden/>
          </w:rPr>
          <w:tab/>
        </w:r>
        <w:r>
          <w:rPr>
            <w:webHidden/>
          </w:rPr>
          <w:fldChar w:fldCharType="begin"/>
        </w:r>
        <w:r>
          <w:rPr>
            <w:webHidden/>
          </w:rPr>
          <w:instrText xml:space="preserve"> PAGEREF _Toc186099872 \h </w:instrText>
        </w:r>
        <w:r>
          <w:rPr>
            <w:webHidden/>
          </w:rPr>
        </w:r>
        <w:r>
          <w:rPr>
            <w:webHidden/>
          </w:rPr>
          <w:fldChar w:fldCharType="separate"/>
        </w:r>
        <w:r w:rsidR="002735B3">
          <w:rPr>
            <w:webHidden/>
          </w:rPr>
          <w:t>1</w:t>
        </w:r>
        <w:r>
          <w:rPr>
            <w:webHidden/>
          </w:rPr>
          <w:fldChar w:fldCharType="end"/>
        </w:r>
      </w:hyperlink>
    </w:p>
    <w:p w14:paraId="2216D366" w14:textId="548B3EB7"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73" w:history="1">
        <w:r w:rsidRPr="0085743B">
          <w:rPr>
            <w:rStyle w:val="Hyperlink"/>
            <w:noProof/>
          </w:rPr>
          <w:t>1.1. Giới thiệu về chuỗi nhà hàng Chay Xanh</w:t>
        </w:r>
        <w:r>
          <w:rPr>
            <w:noProof/>
            <w:webHidden/>
          </w:rPr>
          <w:tab/>
        </w:r>
        <w:r>
          <w:rPr>
            <w:noProof/>
            <w:webHidden/>
          </w:rPr>
          <w:fldChar w:fldCharType="begin"/>
        </w:r>
        <w:r>
          <w:rPr>
            <w:noProof/>
            <w:webHidden/>
          </w:rPr>
          <w:instrText xml:space="preserve"> PAGEREF _Toc186099873 \h </w:instrText>
        </w:r>
        <w:r>
          <w:rPr>
            <w:noProof/>
            <w:webHidden/>
          </w:rPr>
        </w:r>
        <w:r>
          <w:rPr>
            <w:noProof/>
            <w:webHidden/>
          </w:rPr>
          <w:fldChar w:fldCharType="separate"/>
        </w:r>
        <w:r w:rsidR="002735B3">
          <w:rPr>
            <w:noProof/>
            <w:webHidden/>
          </w:rPr>
          <w:t>1</w:t>
        </w:r>
        <w:r>
          <w:rPr>
            <w:noProof/>
            <w:webHidden/>
          </w:rPr>
          <w:fldChar w:fldCharType="end"/>
        </w:r>
      </w:hyperlink>
    </w:p>
    <w:p w14:paraId="60B8A746" w14:textId="622723BF"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74" w:history="1">
        <w:r w:rsidRPr="0085743B">
          <w:rPr>
            <w:rStyle w:val="Hyperlink"/>
            <w:noProof/>
          </w:rPr>
          <w:t>1.2. Lý do chọn đề tài</w:t>
        </w:r>
        <w:r>
          <w:rPr>
            <w:noProof/>
            <w:webHidden/>
          </w:rPr>
          <w:tab/>
        </w:r>
        <w:r>
          <w:rPr>
            <w:noProof/>
            <w:webHidden/>
          </w:rPr>
          <w:fldChar w:fldCharType="begin"/>
        </w:r>
        <w:r>
          <w:rPr>
            <w:noProof/>
            <w:webHidden/>
          </w:rPr>
          <w:instrText xml:space="preserve"> PAGEREF _Toc186099874 \h </w:instrText>
        </w:r>
        <w:r>
          <w:rPr>
            <w:noProof/>
            <w:webHidden/>
          </w:rPr>
        </w:r>
        <w:r>
          <w:rPr>
            <w:noProof/>
            <w:webHidden/>
          </w:rPr>
          <w:fldChar w:fldCharType="separate"/>
        </w:r>
        <w:r w:rsidR="002735B3">
          <w:rPr>
            <w:noProof/>
            <w:webHidden/>
          </w:rPr>
          <w:t>2</w:t>
        </w:r>
        <w:r>
          <w:rPr>
            <w:noProof/>
            <w:webHidden/>
          </w:rPr>
          <w:fldChar w:fldCharType="end"/>
        </w:r>
      </w:hyperlink>
    </w:p>
    <w:p w14:paraId="26F6239D" w14:textId="34CD65D0"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75" w:history="1">
        <w:r w:rsidRPr="0085743B">
          <w:rPr>
            <w:rStyle w:val="Hyperlink"/>
            <w:noProof/>
          </w:rPr>
          <w:t>1.3. Mục tiêu đề tài</w:t>
        </w:r>
        <w:r>
          <w:rPr>
            <w:noProof/>
            <w:webHidden/>
          </w:rPr>
          <w:tab/>
        </w:r>
        <w:r>
          <w:rPr>
            <w:noProof/>
            <w:webHidden/>
          </w:rPr>
          <w:fldChar w:fldCharType="begin"/>
        </w:r>
        <w:r>
          <w:rPr>
            <w:noProof/>
            <w:webHidden/>
          </w:rPr>
          <w:instrText xml:space="preserve"> PAGEREF _Toc186099875 \h </w:instrText>
        </w:r>
        <w:r>
          <w:rPr>
            <w:noProof/>
            <w:webHidden/>
          </w:rPr>
        </w:r>
        <w:r>
          <w:rPr>
            <w:noProof/>
            <w:webHidden/>
          </w:rPr>
          <w:fldChar w:fldCharType="separate"/>
        </w:r>
        <w:r w:rsidR="002735B3">
          <w:rPr>
            <w:noProof/>
            <w:webHidden/>
          </w:rPr>
          <w:t>3</w:t>
        </w:r>
        <w:r>
          <w:rPr>
            <w:noProof/>
            <w:webHidden/>
          </w:rPr>
          <w:fldChar w:fldCharType="end"/>
        </w:r>
      </w:hyperlink>
    </w:p>
    <w:p w14:paraId="4BC10930" w14:textId="7257D102"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76" w:history="1">
        <w:r w:rsidRPr="0085743B">
          <w:rPr>
            <w:rStyle w:val="Hyperlink"/>
            <w:noProof/>
          </w:rPr>
          <w:t>1.4. Phạm vi đề tài</w:t>
        </w:r>
        <w:r>
          <w:rPr>
            <w:noProof/>
            <w:webHidden/>
          </w:rPr>
          <w:tab/>
        </w:r>
        <w:r>
          <w:rPr>
            <w:noProof/>
            <w:webHidden/>
          </w:rPr>
          <w:fldChar w:fldCharType="begin"/>
        </w:r>
        <w:r>
          <w:rPr>
            <w:noProof/>
            <w:webHidden/>
          </w:rPr>
          <w:instrText xml:space="preserve"> PAGEREF _Toc186099876 \h </w:instrText>
        </w:r>
        <w:r>
          <w:rPr>
            <w:noProof/>
            <w:webHidden/>
          </w:rPr>
        </w:r>
        <w:r>
          <w:rPr>
            <w:noProof/>
            <w:webHidden/>
          </w:rPr>
          <w:fldChar w:fldCharType="separate"/>
        </w:r>
        <w:r w:rsidR="002735B3">
          <w:rPr>
            <w:noProof/>
            <w:webHidden/>
          </w:rPr>
          <w:t>4</w:t>
        </w:r>
        <w:r>
          <w:rPr>
            <w:noProof/>
            <w:webHidden/>
          </w:rPr>
          <w:fldChar w:fldCharType="end"/>
        </w:r>
      </w:hyperlink>
    </w:p>
    <w:p w14:paraId="478A5765" w14:textId="7068556B"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77" w:history="1">
        <w:r w:rsidRPr="0085743B">
          <w:rPr>
            <w:rStyle w:val="Hyperlink"/>
            <w:noProof/>
          </w:rPr>
          <w:t>1.5. Đối tượng nghiên cứu</w:t>
        </w:r>
        <w:r>
          <w:rPr>
            <w:noProof/>
            <w:webHidden/>
          </w:rPr>
          <w:tab/>
        </w:r>
        <w:r>
          <w:rPr>
            <w:noProof/>
            <w:webHidden/>
          </w:rPr>
          <w:fldChar w:fldCharType="begin"/>
        </w:r>
        <w:r>
          <w:rPr>
            <w:noProof/>
            <w:webHidden/>
          </w:rPr>
          <w:instrText xml:space="preserve"> PAGEREF _Toc186099877 \h </w:instrText>
        </w:r>
        <w:r>
          <w:rPr>
            <w:noProof/>
            <w:webHidden/>
          </w:rPr>
        </w:r>
        <w:r>
          <w:rPr>
            <w:noProof/>
            <w:webHidden/>
          </w:rPr>
          <w:fldChar w:fldCharType="separate"/>
        </w:r>
        <w:r w:rsidR="002735B3">
          <w:rPr>
            <w:noProof/>
            <w:webHidden/>
          </w:rPr>
          <w:t>5</w:t>
        </w:r>
        <w:r>
          <w:rPr>
            <w:noProof/>
            <w:webHidden/>
          </w:rPr>
          <w:fldChar w:fldCharType="end"/>
        </w:r>
      </w:hyperlink>
    </w:p>
    <w:p w14:paraId="2147992E" w14:textId="734AFE83"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78" w:history="1">
        <w:r w:rsidRPr="0085743B">
          <w:rPr>
            <w:rStyle w:val="Hyperlink"/>
            <w:noProof/>
          </w:rPr>
          <w:t>1.6. Cấu trúc của luận văn</w:t>
        </w:r>
        <w:r>
          <w:rPr>
            <w:noProof/>
            <w:webHidden/>
          </w:rPr>
          <w:tab/>
        </w:r>
        <w:r>
          <w:rPr>
            <w:noProof/>
            <w:webHidden/>
          </w:rPr>
          <w:fldChar w:fldCharType="begin"/>
        </w:r>
        <w:r>
          <w:rPr>
            <w:noProof/>
            <w:webHidden/>
          </w:rPr>
          <w:instrText xml:space="preserve"> PAGEREF _Toc186099878 \h </w:instrText>
        </w:r>
        <w:r>
          <w:rPr>
            <w:noProof/>
            <w:webHidden/>
          </w:rPr>
        </w:r>
        <w:r>
          <w:rPr>
            <w:noProof/>
            <w:webHidden/>
          </w:rPr>
          <w:fldChar w:fldCharType="separate"/>
        </w:r>
        <w:r w:rsidR="002735B3">
          <w:rPr>
            <w:noProof/>
            <w:webHidden/>
          </w:rPr>
          <w:t>5</w:t>
        </w:r>
        <w:r>
          <w:rPr>
            <w:noProof/>
            <w:webHidden/>
          </w:rPr>
          <w:fldChar w:fldCharType="end"/>
        </w:r>
      </w:hyperlink>
    </w:p>
    <w:p w14:paraId="52CC4B3B" w14:textId="31A9BBA2" w:rsidR="000B57D3" w:rsidRDefault="000B57D3">
      <w:pPr>
        <w:pStyle w:val="TOC1"/>
        <w:rPr>
          <w:rFonts w:asciiTheme="minorHAnsi" w:eastAsiaTheme="minorEastAsia" w:hAnsiTheme="minorHAnsi"/>
          <w:kern w:val="2"/>
          <w:sz w:val="24"/>
          <w:szCs w:val="24"/>
          <w:lang w:val="en-US"/>
          <w14:ligatures w14:val="standardContextual"/>
        </w:rPr>
      </w:pPr>
      <w:hyperlink w:anchor="_Toc186099879" w:history="1">
        <w:r w:rsidRPr="0085743B">
          <w:rPr>
            <w:rStyle w:val="Hyperlink"/>
          </w:rPr>
          <w:t>CHƯƠNG 2. CƠ SỞ NGHIÊN CỨU LÝ THUYẾT</w:t>
        </w:r>
        <w:r>
          <w:rPr>
            <w:webHidden/>
          </w:rPr>
          <w:tab/>
        </w:r>
        <w:r>
          <w:rPr>
            <w:webHidden/>
          </w:rPr>
          <w:fldChar w:fldCharType="begin"/>
        </w:r>
        <w:r>
          <w:rPr>
            <w:webHidden/>
          </w:rPr>
          <w:instrText xml:space="preserve"> PAGEREF _Toc186099879 \h </w:instrText>
        </w:r>
        <w:r>
          <w:rPr>
            <w:webHidden/>
          </w:rPr>
        </w:r>
        <w:r>
          <w:rPr>
            <w:webHidden/>
          </w:rPr>
          <w:fldChar w:fldCharType="separate"/>
        </w:r>
        <w:r w:rsidR="002735B3">
          <w:rPr>
            <w:webHidden/>
          </w:rPr>
          <w:t>7</w:t>
        </w:r>
        <w:r>
          <w:rPr>
            <w:webHidden/>
          </w:rPr>
          <w:fldChar w:fldCharType="end"/>
        </w:r>
      </w:hyperlink>
    </w:p>
    <w:p w14:paraId="026F0841" w14:textId="4D1B6672"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0" w:history="1">
        <w:r w:rsidRPr="0085743B">
          <w:rPr>
            <w:rStyle w:val="Hyperlink"/>
            <w:noProof/>
          </w:rPr>
          <w:t>2.1. Giới thiệu về NodeJS</w:t>
        </w:r>
        <w:r>
          <w:rPr>
            <w:noProof/>
            <w:webHidden/>
          </w:rPr>
          <w:tab/>
        </w:r>
        <w:r>
          <w:rPr>
            <w:noProof/>
            <w:webHidden/>
          </w:rPr>
          <w:fldChar w:fldCharType="begin"/>
        </w:r>
        <w:r>
          <w:rPr>
            <w:noProof/>
            <w:webHidden/>
          </w:rPr>
          <w:instrText xml:space="preserve"> PAGEREF _Toc186099880 \h </w:instrText>
        </w:r>
        <w:r>
          <w:rPr>
            <w:noProof/>
            <w:webHidden/>
          </w:rPr>
        </w:r>
        <w:r>
          <w:rPr>
            <w:noProof/>
            <w:webHidden/>
          </w:rPr>
          <w:fldChar w:fldCharType="separate"/>
        </w:r>
        <w:r w:rsidR="002735B3">
          <w:rPr>
            <w:noProof/>
            <w:webHidden/>
          </w:rPr>
          <w:t>7</w:t>
        </w:r>
        <w:r>
          <w:rPr>
            <w:noProof/>
            <w:webHidden/>
          </w:rPr>
          <w:fldChar w:fldCharType="end"/>
        </w:r>
      </w:hyperlink>
    </w:p>
    <w:p w14:paraId="789C55B7" w14:textId="4691C927"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1" w:history="1">
        <w:r w:rsidRPr="0085743B">
          <w:rPr>
            <w:rStyle w:val="Hyperlink"/>
            <w:noProof/>
          </w:rPr>
          <w:t>2.2. MySQL</w:t>
        </w:r>
        <w:r>
          <w:rPr>
            <w:noProof/>
            <w:webHidden/>
          </w:rPr>
          <w:tab/>
        </w:r>
        <w:r>
          <w:rPr>
            <w:noProof/>
            <w:webHidden/>
          </w:rPr>
          <w:fldChar w:fldCharType="begin"/>
        </w:r>
        <w:r>
          <w:rPr>
            <w:noProof/>
            <w:webHidden/>
          </w:rPr>
          <w:instrText xml:space="preserve"> PAGEREF _Toc186099881 \h </w:instrText>
        </w:r>
        <w:r>
          <w:rPr>
            <w:noProof/>
            <w:webHidden/>
          </w:rPr>
        </w:r>
        <w:r>
          <w:rPr>
            <w:noProof/>
            <w:webHidden/>
          </w:rPr>
          <w:fldChar w:fldCharType="separate"/>
        </w:r>
        <w:r w:rsidR="002735B3">
          <w:rPr>
            <w:noProof/>
            <w:webHidden/>
          </w:rPr>
          <w:t>8</w:t>
        </w:r>
        <w:r>
          <w:rPr>
            <w:noProof/>
            <w:webHidden/>
          </w:rPr>
          <w:fldChar w:fldCharType="end"/>
        </w:r>
      </w:hyperlink>
    </w:p>
    <w:p w14:paraId="20913EDA" w14:textId="3A899D98"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2" w:history="1">
        <w:r w:rsidRPr="0085743B">
          <w:rPr>
            <w:rStyle w:val="Hyperlink"/>
            <w:noProof/>
          </w:rPr>
          <w:t>2.3. Ajax</w:t>
        </w:r>
        <w:r>
          <w:rPr>
            <w:noProof/>
            <w:webHidden/>
          </w:rPr>
          <w:tab/>
        </w:r>
        <w:r>
          <w:rPr>
            <w:noProof/>
            <w:webHidden/>
          </w:rPr>
          <w:fldChar w:fldCharType="begin"/>
        </w:r>
        <w:r>
          <w:rPr>
            <w:noProof/>
            <w:webHidden/>
          </w:rPr>
          <w:instrText xml:space="preserve"> PAGEREF _Toc186099882 \h </w:instrText>
        </w:r>
        <w:r>
          <w:rPr>
            <w:noProof/>
            <w:webHidden/>
          </w:rPr>
        </w:r>
        <w:r>
          <w:rPr>
            <w:noProof/>
            <w:webHidden/>
          </w:rPr>
          <w:fldChar w:fldCharType="separate"/>
        </w:r>
        <w:r w:rsidR="002735B3">
          <w:rPr>
            <w:noProof/>
            <w:webHidden/>
          </w:rPr>
          <w:t>10</w:t>
        </w:r>
        <w:r>
          <w:rPr>
            <w:noProof/>
            <w:webHidden/>
          </w:rPr>
          <w:fldChar w:fldCharType="end"/>
        </w:r>
      </w:hyperlink>
    </w:p>
    <w:p w14:paraId="7F24F4DA" w14:textId="723DBA3B"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3" w:history="1">
        <w:r w:rsidRPr="0085743B">
          <w:rPr>
            <w:rStyle w:val="Hyperlink"/>
            <w:noProof/>
          </w:rPr>
          <w:t>2.4. Zalo Official Account (Zalo OA)</w:t>
        </w:r>
        <w:r>
          <w:rPr>
            <w:noProof/>
            <w:webHidden/>
          </w:rPr>
          <w:tab/>
        </w:r>
        <w:r>
          <w:rPr>
            <w:noProof/>
            <w:webHidden/>
          </w:rPr>
          <w:fldChar w:fldCharType="begin"/>
        </w:r>
        <w:r>
          <w:rPr>
            <w:noProof/>
            <w:webHidden/>
          </w:rPr>
          <w:instrText xml:space="preserve"> PAGEREF _Toc186099883 \h </w:instrText>
        </w:r>
        <w:r>
          <w:rPr>
            <w:noProof/>
            <w:webHidden/>
          </w:rPr>
        </w:r>
        <w:r>
          <w:rPr>
            <w:noProof/>
            <w:webHidden/>
          </w:rPr>
          <w:fldChar w:fldCharType="separate"/>
        </w:r>
        <w:r w:rsidR="002735B3">
          <w:rPr>
            <w:noProof/>
            <w:webHidden/>
          </w:rPr>
          <w:t>13</w:t>
        </w:r>
        <w:r>
          <w:rPr>
            <w:noProof/>
            <w:webHidden/>
          </w:rPr>
          <w:fldChar w:fldCharType="end"/>
        </w:r>
      </w:hyperlink>
    </w:p>
    <w:p w14:paraId="47D25039" w14:textId="3A2F0AE4"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4" w:history="1">
        <w:r w:rsidRPr="0085743B">
          <w:rPr>
            <w:rStyle w:val="Hyperlink"/>
            <w:noProof/>
          </w:rPr>
          <w:t>2.5. Zalo OA OpenAPI (Zalo Official Account Open API)</w:t>
        </w:r>
        <w:r>
          <w:rPr>
            <w:noProof/>
            <w:webHidden/>
          </w:rPr>
          <w:tab/>
        </w:r>
        <w:r>
          <w:rPr>
            <w:noProof/>
            <w:webHidden/>
          </w:rPr>
          <w:fldChar w:fldCharType="begin"/>
        </w:r>
        <w:r>
          <w:rPr>
            <w:noProof/>
            <w:webHidden/>
          </w:rPr>
          <w:instrText xml:space="preserve"> PAGEREF _Toc186099884 \h </w:instrText>
        </w:r>
        <w:r>
          <w:rPr>
            <w:noProof/>
            <w:webHidden/>
          </w:rPr>
        </w:r>
        <w:r>
          <w:rPr>
            <w:noProof/>
            <w:webHidden/>
          </w:rPr>
          <w:fldChar w:fldCharType="separate"/>
        </w:r>
        <w:r w:rsidR="002735B3">
          <w:rPr>
            <w:noProof/>
            <w:webHidden/>
          </w:rPr>
          <w:t>16</w:t>
        </w:r>
        <w:r>
          <w:rPr>
            <w:noProof/>
            <w:webHidden/>
          </w:rPr>
          <w:fldChar w:fldCharType="end"/>
        </w:r>
      </w:hyperlink>
    </w:p>
    <w:p w14:paraId="6A5C6C74" w14:textId="5565DCD1"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5" w:history="1">
        <w:r w:rsidRPr="0085743B">
          <w:rPr>
            <w:rStyle w:val="Hyperlink"/>
            <w:noProof/>
          </w:rPr>
          <w:t>2.6. Zalo OTP (One time password)</w:t>
        </w:r>
        <w:r>
          <w:rPr>
            <w:noProof/>
            <w:webHidden/>
          </w:rPr>
          <w:tab/>
        </w:r>
        <w:r>
          <w:rPr>
            <w:noProof/>
            <w:webHidden/>
          </w:rPr>
          <w:fldChar w:fldCharType="begin"/>
        </w:r>
        <w:r>
          <w:rPr>
            <w:noProof/>
            <w:webHidden/>
          </w:rPr>
          <w:instrText xml:space="preserve"> PAGEREF _Toc186099885 \h </w:instrText>
        </w:r>
        <w:r>
          <w:rPr>
            <w:noProof/>
            <w:webHidden/>
          </w:rPr>
        </w:r>
        <w:r>
          <w:rPr>
            <w:noProof/>
            <w:webHidden/>
          </w:rPr>
          <w:fldChar w:fldCharType="separate"/>
        </w:r>
        <w:r w:rsidR="002735B3">
          <w:rPr>
            <w:noProof/>
            <w:webHidden/>
          </w:rPr>
          <w:t>20</w:t>
        </w:r>
        <w:r>
          <w:rPr>
            <w:noProof/>
            <w:webHidden/>
          </w:rPr>
          <w:fldChar w:fldCharType="end"/>
        </w:r>
      </w:hyperlink>
    </w:p>
    <w:p w14:paraId="76B97E7F" w14:textId="6FF7499A"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6" w:history="1">
        <w:r w:rsidRPr="0085743B">
          <w:rPr>
            <w:rStyle w:val="Hyperlink"/>
            <w:noProof/>
          </w:rPr>
          <w:t>2.7. VietQR</w:t>
        </w:r>
        <w:r>
          <w:rPr>
            <w:noProof/>
            <w:webHidden/>
          </w:rPr>
          <w:tab/>
        </w:r>
        <w:r>
          <w:rPr>
            <w:noProof/>
            <w:webHidden/>
          </w:rPr>
          <w:fldChar w:fldCharType="begin"/>
        </w:r>
        <w:r>
          <w:rPr>
            <w:noProof/>
            <w:webHidden/>
          </w:rPr>
          <w:instrText xml:space="preserve"> PAGEREF _Toc186099886 \h </w:instrText>
        </w:r>
        <w:r>
          <w:rPr>
            <w:noProof/>
            <w:webHidden/>
          </w:rPr>
        </w:r>
        <w:r>
          <w:rPr>
            <w:noProof/>
            <w:webHidden/>
          </w:rPr>
          <w:fldChar w:fldCharType="separate"/>
        </w:r>
        <w:r w:rsidR="002735B3">
          <w:rPr>
            <w:noProof/>
            <w:webHidden/>
          </w:rPr>
          <w:t>22</w:t>
        </w:r>
        <w:r>
          <w:rPr>
            <w:noProof/>
            <w:webHidden/>
          </w:rPr>
          <w:fldChar w:fldCharType="end"/>
        </w:r>
      </w:hyperlink>
    </w:p>
    <w:p w14:paraId="4536BE9B" w14:textId="4072D850" w:rsidR="000B57D3" w:rsidRDefault="000B57D3">
      <w:pPr>
        <w:pStyle w:val="TOC1"/>
        <w:rPr>
          <w:rFonts w:asciiTheme="minorHAnsi" w:eastAsiaTheme="minorEastAsia" w:hAnsiTheme="minorHAnsi"/>
          <w:kern w:val="2"/>
          <w:sz w:val="24"/>
          <w:szCs w:val="24"/>
          <w:lang w:val="en-US"/>
          <w14:ligatures w14:val="standardContextual"/>
        </w:rPr>
      </w:pPr>
      <w:hyperlink w:anchor="_Toc186099887" w:history="1">
        <w:r w:rsidRPr="0085743B">
          <w:rPr>
            <w:rStyle w:val="Hyperlink"/>
          </w:rPr>
          <w:t>CHƯƠNG 3. PHÂN TÍCH VÀ THIẾT KẾ HỆ THỐNG</w:t>
        </w:r>
        <w:r>
          <w:rPr>
            <w:webHidden/>
          </w:rPr>
          <w:tab/>
        </w:r>
        <w:r>
          <w:rPr>
            <w:webHidden/>
          </w:rPr>
          <w:fldChar w:fldCharType="begin"/>
        </w:r>
        <w:r>
          <w:rPr>
            <w:webHidden/>
          </w:rPr>
          <w:instrText xml:space="preserve"> PAGEREF _Toc186099887 \h </w:instrText>
        </w:r>
        <w:r>
          <w:rPr>
            <w:webHidden/>
          </w:rPr>
        </w:r>
        <w:r>
          <w:rPr>
            <w:webHidden/>
          </w:rPr>
          <w:fldChar w:fldCharType="separate"/>
        </w:r>
        <w:r w:rsidR="002735B3">
          <w:rPr>
            <w:webHidden/>
          </w:rPr>
          <w:t>26</w:t>
        </w:r>
        <w:r>
          <w:rPr>
            <w:webHidden/>
          </w:rPr>
          <w:fldChar w:fldCharType="end"/>
        </w:r>
      </w:hyperlink>
    </w:p>
    <w:p w14:paraId="603B0C82" w14:textId="2CB9DB51"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8" w:history="1">
        <w:r w:rsidRPr="0085743B">
          <w:rPr>
            <w:rStyle w:val="Hyperlink"/>
            <w:noProof/>
          </w:rPr>
          <w:t>3.1. Thu thập yêu cầu</w:t>
        </w:r>
        <w:r>
          <w:rPr>
            <w:noProof/>
            <w:webHidden/>
          </w:rPr>
          <w:tab/>
        </w:r>
        <w:r>
          <w:rPr>
            <w:noProof/>
            <w:webHidden/>
          </w:rPr>
          <w:fldChar w:fldCharType="begin"/>
        </w:r>
        <w:r>
          <w:rPr>
            <w:noProof/>
            <w:webHidden/>
          </w:rPr>
          <w:instrText xml:space="preserve"> PAGEREF _Toc186099888 \h </w:instrText>
        </w:r>
        <w:r>
          <w:rPr>
            <w:noProof/>
            <w:webHidden/>
          </w:rPr>
        </w:r>
        <w:r>
          <w:rPr>
            <w:noProof/>
            <w:webHidden/>
          </w:rPr>
          <w:fldChar w:fldCharType="separate"/>
        </w:r>
        <w:r w:rsidR="002735B3">
          <w:rPr>
            <w:noProof/>
            <w:webHidden/>
          </w:rPr>
          <w:t>26</w:t>
        </w:r>
        <w:r>
          <w:rPr>
            <w:noProof/>
            <w:webHidden/>
          </w:rPr>
          <w:fldChar w:fldCharType="end"/>
        </w:r>
      </w:hyperlink>
    </w:p>
    <w:p w14:paraId="545BCD03" w14:textId="62889C0C"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89" w:history="1">
        <w:r w:rsidRPr="0085743B">
          <w:rPr>
            <w:rStyle w:val="Hyperlink"/>
            <w:noProof/>
          </w:rPr>
          <w:t>3.2. Phân tích yêu cầu</w:t>
        </w:r>
        <w:r>
          <w:rPr>
            <w:noProof/>
            <w:webHidden/>
          </w:rPr>
          <w:tab/>
        </w:r>
        <w:r>
          <w:rPr>
            <w:noProof/>
            <w:webHidden/>
          </w:rPr>
          <w:fldChar w:fldCharType="begin"/>
        </w:r>
        <w:r>
          <w:rPr>
            <w:noProof/>
            <w:webHidden/>
          </w:rPr>
          <w:instrText xml:space="preserve"> PAGEREF _Toc186099889 \h </w:instrText>
        </w:r>
        <w:r>
          <w:rPr>
            <w:noProof/>
            <w:webHidden/>
          </w:rPr>
        </w:r>
        <w:r>
          <w:rPr>
            <w:noProof/>
            <w:webHidden/>
          </w:rPr>
          <w:fldChar w:fldCharType="separate"/>
        </w:r>
        <w:r w:rsidR="002735B3">
          <w:rPr>
            <w:noProof/>
            <w:webHidden/>
          </w:rPr>
          <w:t>29</w:t>
        </w:r>
        <w:r>
          <w:rPr>
            <w:noProof/>
            <w:webHidden/>
          </w:rPr>
          <w:fldChar w:fldCharType="end"/>
        </w:r>
      </w:hyperlink>
    </w:p>
    <w:p w14:paraId="60D4DA9B" w14:textId="38C9BC94"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0" w:history="1">
        <w:r w:rsidRPr="0085743B">
          <w:rPr>
            <w:rStyle w:val="Hyperlink"/>
            <w:noProof/>
          </w:rPr>
          <w:t>3.3. Quy tắc nghiệp vụ (Business Rule)</w:t>
        </w:r>
        <w:r>
          <w:rPr>
            <w:noProof/>
            <w:webHidden/>
          </w:rPr>
          <w:tab/>
        </w:r>
        <w:r>
          <w:rPr>
            <w:noProof/>
            <w:webHidden/>
          </w:rPr>
          <w:fldChar w:fldCharType="begin"/>
        </w:r>
        <w:r>
          <w:rPr>
            <w:noProof/>
            <w:webHidden/>
          </w:rPr>
          <w:instrText xml:space="preserve"> PAGEREF _Toc186099890 \h </w:instrText>
        </w:r>
        <w:r>
          <w:rPr>
            <w:noProof/>
            <w:webHidden/>
          </w:rPr>
        </w:r>
        <w:r>
          <w:rPr>
            <w:noProof/>
            <w:webHidden/>
          </w:rPr>
          <w:fldChar w:fldCharType="separate"/>
        </w:r>
        <w:r w:rsidR="002735B3">
          <w:rPr>
            <w:noProof/>
            <w:webHidden/>
          </w:rPr>
          <w:t>32</w:t>
        </w:r>
        <w:r>
          <w:rPr>
            <w:noProof/>
            <w:webHidden/>
          </w:rPr>
          <w:fldChar w:fldCharType="end"/>
        </w:r>
      </w:hyperlink>
    </w:p>
    <w:p w14:paraId="60D36970" w14:textId="73FB7445"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1" w:history="1">
        <w:r w:rsidRPr="0085743B">
          <w:rPr>
            <w:rStyle w:val="Hyperlink"/>
            <w:noProof/>
          </w:rPr>
          <w:t>3.4. Sơ đồ BPMN (Business Process Modeling Notation)</w:t>
        </w:r>
        <w:r>
          <w:rPr>
            <w:noProof/>
            <w:webHidden/>
          </w:rPr>
          <w:tab/>
        </w:r>
        <w:r>
          <w:rPr>
            <w:noProof/>
            <w:webHidden/>
          </w:rPr>
          <w:fldChar w:fldCharType="begin"/>
        </w:r>
        <w:r>
          <w:rPr>
            <w:noProof/>
            <w:webHidden/>
          </w:rPr>
          <w:instrText xml:space="preserve"> PAGEREF _Toc186099891 \h </w:instrText>
        </w:r>
        <w:r>
          <w:rPr>
            <w:noProof/>
            <w:webHidden/>
          </w:rPr>
        </w:r>
        <w:r>
          <w:rPr>
            <w:noProof/>
            <w:webHidden/>
          </w:rPr>
          <w:fldChar w:fldCharType="separate"/>
        </w:r>
        <w:r w:rsidR="002735B3">
          <w:rPr>
            <w:noProof/>
            <w:webHidden/>
          </w:rPr>
          <w:t>35</w:t>
        </w:r>
        <w:r>
          <w:rPr>
            <w:noProof/>
            <w:webHidden/>
          </w:rPr>
          <w:fldChar w:fldCharType="end"/>
        </w:r>
      </w:hyperlink>
    </w:p>
    <w:p w14:paraId="2980D491" w14:textId="2AE9D3AD"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2" w:history="1">
        <w:r w:rsidRPr="0085743B">
          <w:rPr>
            <w:rStyle w:val="Hyperlink"/>
            <w:noProof/>
          </w:rPr>
          <w:t>3.5. Sơ đồ chức năng (Function Diagram)</w:t>
        </w:r>
        <w:r>
          <w:rPr>
            <w:noProof/>
            <w:webHidden/>
          </w:rPr>
          <w:tab/>
        </w:r>
        <w:r>
          <w:rPr>
            <w:noProof/>
            <w:webHidden/>
          </w:rPr>
          <w:fldChar w:fldCharType="begin"/>
        </w:r>
        <w:r>
          <w:rPr>
            <w:noProof/>
            <w:webHidden/>
          </w:rPr>
          <w:instrText xml:space="preserve"> PAGEREF _Toc186099892 \h </w:instrText>
        </w:r>
        <w:r>
          <w:rPr>
            <w:noProof/>
            <w:webHidden/>
          </w:rPr>
        </w:r>
        <w:r>
          <w:rPr>
            <w:noProof/>
            <w:webHidden/>
          </w:rPr>
          <w:fldChar w:fldCharType="separate"/>
        </w:r>
        <w:r w:rsidR="002735B3">
          <w:rPr>
            <w:noProof/>
            <w:webHidden/>
          </w:rPr>
          <w:t>36</w:t>
        </w:r>
        <w:r>
          <w:rPr>
            <w:noProof/>
            <w:webHidden/>
          </w:rPr>
          <w:fldChar w:fldCharType="end"/>
        </w:r>
      </w:hyperlink>
    </w:p>
    <w:p w14:paraId="4E678136" w14:textId="7774FC53"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3" w:history="1">
        <w:r w:rsidRPr="0085743B">
          <w:rPr>
            <w:rStyle w:val="Hyperlink"/>
            <w:noProof/>
          </w:rPr>
          <w:t>3.6. Sơ đồ Use case</w:t>
        </w:r>
        <w:r>
          <w:rPr>
            <w:noProof/>
            <w:webHidden/>
          </w:rPr>
          <w:tab/>
        </w:r>
        <w:r>
          <w:rPr>
            <w:noProof/>
            <w:webHidden/>
          </w:rPr>
          <w:fldChar w:fldCharType="begin"/>
        </w:r>
        <w:r>
          <w:rPr>
            <w:noProof/>
            <w:webHidden/>
          </w:rPr>
          <w:instrText xml:space="preserve"> PAGEREF _Toc186099893 \h </w:instrText>
        </w:r>
        <w:r>
          <w:rPr>
            <w:noProof/>
            <w:webHidden/>
          </w:rPr>
        </w:r>
        <w:r>
          <w:rPr>
            <w:noProof/>
            <w:webHidden/>
          </w:rPr>
          <w:fldChar w:fldCharType="separate"/>
        </w:r>
        <w:r w:rsidR="002735B3">
          <w:rPr>
            <w:noProof/>
            <w:webHidden/>
          </w:rPr>
          <w:t>37</w:t>
        </w:r>
        <w:r>
          <w:rPr>
            <w:noProof/>
            <w:webHidden/>
          </w:rPr>
          <w:fldChar w:fldCharType="end"/>
        </w:r>
      </w:hyperlink>
    </w:p>
    <w:p w14:paraId="73D4D9D8" w14:textId="652BF442"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4" w:history="1">
        <w:r w:rsidRPr="0085743B">
          <w:rPr>
            <w:rStyle w:val="Hyperlink"/>
            <w:noProof/>
          </w:rPr>
          <w:t>3.7. Đặc tả sơ đồ Use Case</w:t>
        </w:r>
        <w:r>
          <w:rPr>
            <w:noProof/>
            <w:webHidden/>
          </w:rPr>
          <w:tab/>
        </w:r>
        <w:r>
          <w:rPr>
            <w:noProof/>
            <w:webHidden/>
          </w:rPr>
          <w:fldChar w:fldCharType="begin"/>
        </w:r>
        <w:r>
          <w:rPr>
            <w:noProof/>
            <w:webHidden/>
          </w:rPr>
          <w:instrText xml:space="preserve"> PAGEREF _Toc186099894 \h </w:instrText>
        </w:r>
        <w:r>
          <w:rPr>
            <w:noProof/>
            <w:webHidden/>
          </w:rPr>
        </w:r>
        <w:r>
          <w:rPr>
            <w:noProof/>
            <w:webHidden/>
          </w:rPr>
          <w:fldChar w:fldCharType="separate"/>
        </w:r>
        <w:r w:rsidR="002735B3">
          <w:rPr>
            <w:noProof/>
            <w:webHidden/>
          </w:rPr>
          <w:t>37</w:t>
        </w:r>
        <w:r>
          <w:rPr>
            <w:noProof/>
            <w:webHidden/>
          </w:rPr>
          <w:fldChar w:fldCharType="end"/>
        </w:r>
      </w:hyperlink>
    </w:p>
    <w:p w14:paraId="47B61C85" w14:textId="4256F2C3"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5" w:history="1">
        <w:r w:rsidRPr="0085743B">
          <w:rPr>
            <w:rStyle w:val="Hyperlink"/>
            <w:noProof/>
          </w:rPr>
          <w:t>3.8. Sơ đồ lớp (Class Diagram)</w:t>
        </w:r>
        <w:r>
          <w:rPr>
            <w:noProof/>
            <w:webHidden/>
          </w:rPr>
          <w:tab/>
        </w:r>
        <w:r>
          <w:rPr>
            <w:noProof/>
            <w:webHidden/>
          </w:rPr>
          <w:fldChar w:fldCharType="begin"/>
        </w:r>
        <w:r>
          <w:rPr>
            <w:noProof/>
            <w:webHidden/>
          </w:rPr>
          <w:instrText xml:space="preserve"> PAGEREF _Toc186099895 \h </w:instrText>
        </w:r>
        <w:r>
          <w:rPr>
            <w:noProof/>
            <w:webHidden/>
          </w:rPr>
        </w:r>
        <w:r>
          <w:rPr>
            <w:noProof/>
            <w:webHidden/>
          </w:rPr>
          <w:fldChar w:fldCharType="separate"/>
        </w:r>
        <w:r w:rsidR="002735B3">
          <w:rPr>
            <w:noProof/>
            <w:webHidden/>
          </w:rPr>
          <w:t>89</w:t>
        </w:r>
        <w:r>
          <w:rPr>
            <w:noProof/>
            <w:webHidden/>
          </w:rPr>
          <w:fldChar w:fldCharType="end"/>
        </w:r>
      </w:hyperlink>
    </w:p>
    <w:p w14:paraId="3070E745" w14:textId="0A20F262" w:rsidR="000B57D3" w:rsidRDefault="000B57D3">
      <w:pPr>
        <w:pStyle w:val="TOC1"/>
        <w:rPr>
          <w:rFonts w:asciiTheme="minorHAnsi" w:eastAsiaTheme="minorEastAsia" w:hAnsiTheme="minorHAnsi"/>
          <w:kern w:val="2"/>
          <w:sz w:val="24"/>
          <w:szCs w:val="24"/>
          <w:lang w:val="en-US"/>
          <w14:ligatures w14:val="standardContextual"/>
        </w:rPr>
      </w:pPr>
      <w:hyperlink w:anchor="_Toc186099896" w:history="1">
        <w:r w:rsidRPr="0085743B">
          <w:rPr>
            <w:rStyle w:val="Hyperlink"/>
          </w:rPr>
          <w:t>CHƯƠNG 4. HIỆN THỰC HỆ THỐNG</w:t>
        </w:r>
        <w:r>
          <w:rPr>
            <w:webHidden/>
          </w:rPr>
          <w:tab/>
        </w:r>
        <w:r>
          <w:rPr>
            <w:webHidden/>
          </w:rPr>
          <w:fldChar w:fldCharType="begin"/>
        </w:r>
        <w:r>
          <w:rPr>
            <w:webHidden/>
          </w:rPr>
          <w:instrText xml:space="preserve"> PAGEREF _Toc186099896 \h </w:instrText>
        </w:r>
        <w:r>
          <w:rPr>
            <w:webHidden/>
          </w:rPr>
        </w:r>
        <w:r>
          <w:rPr>
            <w:webHidden/>
          </w:rPr>
          <w:fldChar w:fldCharType="separate"/>
        </w:r>
        <w:r w:rsidR="002735B3">
          <w:rPr>
            <w:webHidden/>
          </w:rPr>
          <w:t>90</w:t>
        </w:r>
        <w:r>
          <w:rPr>
            <w:webHidden/>
          </w:rPr>
          <w:fldChar w:fldCharType="end"/>
        </w:r>
      </w:hyperlink>
    </w:p>
    <w:p w14:paraId="76650A72" w14:textId="5825F67B"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7" w:history="1">
        <w:r w:rsidRPr="0085743B">
          <w:rPr>
            <w:rStyle w:val="Hyperlink"/>
            <w:noProof/>
          </w:rPr>
          <w:t>4.1. Xây dựng hệ thống</w:t>
        </w:r>
        <w:r>
          <w:rPr>
            <w:noProof/>
            <w:webHidden/>
          </w:rPr>
          <w:tab/>
        </w:r>
        <w:r>
          <w:rPr>
            <w:noProof/>
            <w:webHidden/>
          </w:rPr>
          <w:fldChar w:fldCharType="begin"/>
        </w:r>
        <w:r>
          <w:rPr>
            <w:noProof/>
            <w:webHidden/>
          </w:rPr>
          <w:instrText xml:space="preserve"> PAGEREF _Toc186099897 \h </w:instrText>
        </w:r>
        <w:r>
          <w:rPr>
            <w:noProof/>
            <w:webHidden/>
          </w:rPr>
        </w:r>
        <w:r>
          <w:rPr>
            <w:noProof/>
            <w:webHidden/>
          </w:rPr>
          <w:fldChar w:fldCharType="separate"/>
        </w:r>
        <w:r w:rsidR="002735B3">
          <w:rPr>
            <w:noProof/>
            <w:webHidden/>
          </w:rPr>
          <w:t>90</w:t>
        </w:r>
        <w:r>
          <w:rPr>
            <w:noProof/>
            <w:webHidden/>
          </w:rPr>
          <w:fldChar w:fldCharType="end"/>
        </w:r>
      </w:hyperlink>
    </w:p>
    <w:p w14:paraId="1D4EA317" w14:textId="62F2F952"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8" w:history="1">
        <w:r w:rsidRPr="0085743B">
          <w:rPr>
            <w:rStyle w:val="Hyperlink"/>
            <w:noProof/>
          </w:rPr>
          <w:t>4.2. Kiểm thử hệ thống</w:t>
        </w:r>
        <w:r>
          <w:rPr>
            <w:noProof/>
            <w:webHidden/>
          </w:rPr>
          <w:tab/>
        </w:r>
        <w:r>
          <w:rPr>
            <w:noProof/>
            <w:webHidden/>
          </w:rPr>
          <w:fldChar w:fldCharType="begin"/>
        </w:r>
        <w:r>
          <w:rPr>
            <w:noProof/>
            <w:webHidden/>
          </w:rPr>
          <w:instrText xml:space="preserve"> PAGEREF _Toc186099898 \h </w:instrText>
        </w:r>
        <w:r>
          <w:rPr>
            <w:noProof/>
            <w:webHidden/>
          </w:rPr>
        </w:r>
        <w:r>
          <w:rPr>
            <w:noProof/>
            <w:webHidden/>
          </w:rPr>
          <w:fldChar w:fldCharType="separate"/>
        </w:r>
        <w:r w:rsidR="002735B3">
          <w:rPr>
            <w:noProof/>
            <w:webHidden/>
          </w:rPr>
          <w:t>99</w:t>
        </w:r>
        <w:r>
          <w:rPr>
            <w:noProof/>
            <w:webHidden/>
          </w:rPr>
          <w:fldChar w:fldCharType="end"/>
        </w:r>
      </w:hyperlink>
    </w:p>
    <w:p w14:paraId="6CD35D94" w14:textId="0B29A699"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899" w:history="1">
        <w:r w:rsidRPr="0085743B">
          <w:rPr>
            <w:rStyle w:val="Hyperlink"/>
            <w:noProof/>
          </w:rPr>
          <w:t>4.3. Triển khai hệ thống</w:t>
        </w:r>
        <w:r>
          <w:rPr>
            <w:noProof/>
            <w:webHidden/>
          </w:rPr>
          <w:tab/>
        </w:r>
        <w:r>
          <w:rPr>
            <w:noProof/>
            <w:webHidden/>
          </w:rPr>
          <w:fldChar w:fldCharType="begin"/>
        </w:r>
        <w:r>
          <w:rPr>
            <w:noProof/>
            <w:webHidden/>
          </w:rPr>
          <w:instrText xml:space="preserve"> PAGEREF _Toc186099899 \h </w:instrText>
        </w:r>
        <w:r>
          <w:rPr>
            <w:noProof/>
            <w:webHidden/>
          </w:rPr>
        </w:r>
        <w:r>
          <w:rPr>
            <w:noProof/>
            <w:webHidden/>
          </w:rPr>
          <w:fldChar w:fldCharType="separate"/>
        </w:r>
        <w:r w:rsidR="002735B3">
          <w:rPr>
            <w:noProof/>
            <w:webHidden/>
          </w:rPr>
          <w:t>120</w:t>
        </w:r>
        <w:r>
          <w:rPr>
            <w:noProof/>
            <w:webHidden/>
          </w:rPr>
          <w:fldChar w:fldCharType="end"/>
        </w:r>
      </w:hyperlink>
    </w:p>
    <w:p w14:paraId="03B9E7C3" w14:textId="20BA2682" w:rsidR="000B57D3" w:rsidRDefault="000B57D3">
      <w:pPr>
        <w:pStyle w:val="TOC1"/>
        <w:rPr>
          <w:rFonts w:asciiTheme="minorHAnsi" w:eastAsiaTheme="minorEastAsia" w:hAnsiTheme="minorHAnsi"/>
          <w:kern w:val="2"/>
          <w:sz w:val="24"/>
          <w:szCs w:val="24"/>
          <w:lang w:val="en-US"/>
          <w14:ligatures w14:val="standardContextual"/>
        </w:rPr>
      </w:pPr>
      <w:hyperlink w:anchor="_Toc186099900" w:history="1">
        <w:r w:rsidRPr="0085743B">
          <w:rPr>
            <w:rStyle w:val="Hyperlink"/>
          </w:rPr>
          <w:t>CHƯƠNG 5. TỔNG KẾT</w:t>
        </w:r>
        <w:r>
          <w:rPr>
            <w:webHidden/>
          </w:rPr>
          <w:tab/>
        </w:r>
        <w:r>
          <w:rPr>
            <w:webHidden/>
          </w:rPr>
          <w:fldChar w:fldCharType="begin"/>
        </w:r>
        <w:r>
          <w:rPr>
            <w:webHidden/>
          </w:rPr>
          <w:instrText xml:space="preserve"> PAGEREF _Toc186099900 \h </w:instrText>
        </w:r>
        <w:r>
          <w:rPr>
            <w:webHidden/>
          </w:rPr>
        </w:r>
        <w:r>
          <w:rPr>
            <w:webHidden/>
          </w:rPr>
          <w:fldChar w:fldCharType="separate"/>
        </w:r>
        <w:r w:rsidR="002735B3">
          <w:rPr>
            <w:webHidden/>
          </w:rPr>
          <w:t>124</w:t>
        </w:r>
        <w:r>
          <w:rPr>
            <w:webHidden/>
          </w:rPr>
          <w:fldChar w:fldCharType="end"/>
        </w:r>
      </w:hyperlink>
    </w:p>
    <w:p w14:paraId="0DFCD406" w14:textId="391E5D54"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901" w:history="1">
        <w:r w:rsidRPr="0085743B">
          <w:rPr>
            <w:rStyle w:val="Hyperlink"/>
            <w:noProof/>
          </w:rPr>
          <w:t>5.1. Kết quả đạt được</w:t>
        </w:r>
        <w:r>
          <w:rPr>
            <w:noProof/>
            <w:webHidden/>
          </w:rPr>
          <w:tab/>
        </w:r>
        <w:r>
          <w:rPr>
            <w:noProof/>
            <w:webHidden/>
          </w:rPr>
          <w:fldChar w:fldCharType="begin"/>
        </w:r>
        <w:r>
          <w:rPr>
            <w:noProof/>
            <w:webHidden/>
          </w:rPr>
          <w:instrText xml:space="preserve"> PAGEREF _Toc186099901 \h </w:instrText>
        </w:r>
        <w:r>
          <w:rPr>
            <w:noProof/>
            <w:webHidden/>
          </w:rPr>
        </w:r>
        <w:r>
          <w:rPr>
            <w:noProof/>
            <w:webHidden/>
          </w:rPr>
          <w:fldChar w:fldCharType="separate"/>
        </w:r>
        <w:r w:rsidR="002735B3">
          <w:rPr>
            <w:noProof/>
            <w:webHidden/>
          </w:rPr>
          <w:t>124</w:t>
        </w:r>
        <w:r>
          <w:rPr>
            <w:noProof/>
            <w:webHidden/>
          </w:rPr>
          <w:fldChar w:fldCharType="end"/>
        </w:r>
      </w:hyperlink>
    </w:p>
    <w:p w14:paraId="375E95CA" w14:textId="5E3C2377"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902" w:history="1">
        <w:r w:rsidRPr="0085743B">
          <w:rPr>
            <w:rStyle w:val="Hyperlink"/>
            <w:noProof/>
          </w:rPr>
          <w:t>5.2. Khó khăn và hạn chế</w:t>
        </w:r>
        <w:r>
          <w:rPr>
            <w:noProof/>
            <w:webHidden/>
          </w:rPr>
          <w:tab/>
        </w:r>
        <w:r>
          <w:rPr>
            <w:noProof/>
            <w:webHidden/>
          </w:rPr>
          <w:fldChar w:fldCharType="begin"/>
        </w:r>
        <w:r>
          <w:rPr>
            <w:noProof/>
            <w:webHidden/>
          </w:rPr>
          <w:instrText xml:space="preserve"> PAGEREF _Toc186099902 \h </w:instrText>
        </w:r>
        <w:r>
          <w:rPr>
            <w:noProof/>
            <w:webHidden/>
          </w:rPr>
        </w:r>
        <w:r>
          <w:rPr>
            <w:noProof/>
            <w:webHidden/>
          </w:rPr>
          <w:fldChar w:fldCharType="separate"/>
        </w:r>
        <w:r w:rsidR="002735B3">
          <w:rPr>
            <w:noProof/>
            <w:webHidden/>
          </w:rPr>
          <w:t>124</w:t>
        </w:r>
        <w:r>
          <w:rPr>
            <w:noProof/>
            <w:webHidden/>
          </w:rPr>
          <w:fldChar w:fldCharType="end"/>
        </w:r>
      </w:hyperlink>
    </w:p>
    <w:p w14:paraId="42A53548" w14:textId="05571A08" w:rsidR="000B57D3" w:rsidRDefault="000B57D3">
      <w:pPr>
        <w:pStyle w:val="TOC2"/>
        <w:tabs>
          <w:tab w:val="right" w:leader="dot" w:pos="9061"/>
        </w:tabs>
        <w:rPr>
          <w:rFonts w:asciiTheme="minorHAnsi" w:eastAsiaTheme="minorEastAsia" w:hAnsiTheme="minorHAnsi"/>
          <w:iCs w:val="0"/>
          <w:noProof/>
          <w:kern w:val="2"/>
          <w:sz w:val="24"/>
          <w:szCs w:val="24"/>
          <w14:ligatures w14:val="standardContextual"/>
        </w:rPr>
      </w:pPr>
      <w:hyperlink w:anchor="_Toc186099903" w:history="1">
        <w:r w:rsidRPr="0085743B">
          <w:rPr>
            <w:rStyle w:val="Hyperlink"/>
            <w:noProof/>
          </w:rPr>
          <w:t>5.3. Hướng phát triển</w:t>
        </w:r>
        <w:r>
          <w:rPr>
            <w:noProof/>
            <w:webHidden/>
          </w:rPr>
          <w:tab/>
        </w:r>
        <w:r>
          <w:rPr>
            <w:noProof/>
            <w:webHidden/>
          </w:rPr>
          <w:fldChar w:fldCharType="begin"/>
        </w:r>
        <w:r>
          <w:rPr>
            <w:noProof/>
            <w:webHidden/>
          </w:rPr>
          <w:instrText xml:space="preserve"> PAGEREF _Toc186099903 \h </w:instrText>
        </w:r>
        <w:r>
          <w:rPr>
            <w:noProof/>
            <w:webHidden/>
          </w:rPr>
        </w:r>
        <w:r>
          <w:rPr>
            <w:noProof/>
            <w:webHidden/>
          </w:rPr>
          <w:fldChar w:fldCharType="separate"/>
        </w:r>
        <w:r w:rsidR="002735B3">
          <w:rPr>
            <w:noProof/>
            <w:webHidden/>
          </w:rPr>
          <w:t>125</w:t>
        </w:r>
        <w:r>
          <w:rPr>
            <w:noProof/>
            <w:webHidden/>
          </w:rPr>
          <w:fldChar w:fldCharType="end"/>
        </w:r>
      </w:hyperlink>
    </w:p>
    <w:p w14:paraId="56F9EF42" w14:textId="644EDFDE" w:rsidR="000B57D3" w:rsidRDefault="000B57D3">
      <w:pPr>
        <w:pStyle w:val="TOC1"/>
        <w:rPr>
          <w:rFonts w:asciiTheme="minorHAnsi" w:eastAsiaTheme="minorEastAsia" w:hAnsiTheme="minorHAnsi"/>
          <w:kern w:val="2"/>
          <w:sz w:val="24"/>
          <w:szCs w:val="24"/>
          <w:lang w:val="en-US"/>
          <w14:ligatures w14:val="standardContextual"/>
        </w:rPr>
      </w:pPr>
      <w:hyperlink w:anchor="_Toc186099904" w:history="1">
        <w:r w:rsidRPr="0085743B">
          <w:rPr>
            <w:rStyle w:val="Hyperlink"/>
          </w:rPr>
          <w:t>TÀI LIỆU THAM KHẢO</w:t>
        </w:r>
        <w:r>
          <w:rPr>
            <w:webHidden/>
          </w:rPr>
          <w:tab/>
        </w:r>
        <w:r>
          <w:rPr>
            <w:webHidden/>
          </w:rPr>
          <w:fldChar w:fldCharType="begin"/>
        </w:r>
        <w:r>
          <w:rPr>
            <w:webHidden/>
          </w:rPr>
          <w:instrText xml:space="preserve"> PAGEREF _Toc186099904 \h </w:instrText>
        </w:r>
        <w:r>
          <w:rPr>
            <w:webHidden/>
          </w:rPr>
        </w:r>
        <w:r>
          <w:rPr>
            <w:webHidden/>
          </w:rPr>
          <w:fldChar w:fldCharType="separate"/>
        </w:r>
        <w:r w:rsidR="002735B3">
          <w:rPr>
            <w:webHidden/>
          </w:rPr>
          <w:t>126</w:t>
        </w:r>
        <w:r>
          <w:rPr>
            <w:webHidden/>
          </w:rPr>
          <w:fldChar w:fldCharType="end"/>
        </w:r>
      </w:hyperlink>
    </w:p>
    <w:p w14:paraId="7BBAE252" w14:textId="4D5CAA97" w:rsidR="00BA3702" w:rsidRDefault="00BA3702" w:rsidP="00BA3702">
      <w:pPr>
        <w:spacing w:before="0" w:after="0"/>
        <w:rPr>
          <w:rStyle w:val="Hyperlink"/>
          <w:noProof/>
          <w:sz w:val="28"/>
          <w:lang w:val="fr-FR"/>
        </w:rPr>
      </w:pPr>
      <w:r>
        <w:rPr>
          <w:rStyle w:val="Hyperlink"/>
          <w:noProof/>
          <w:sz w:val="28"/>
          <w:lang w:val="fr-FR"/>
        </w:rPr>
        <w:fldChar w:fldCharType="end"/>
      </w:r>
    </w:p>
    <w:p w14:paraId="6D4A2192" w14:textId="77777777" w:rsidR="00BA3702" w:rsidRDefault="00BA3702" w:rsidP="00BA3702">
      <w:pPr>
        <w:spacing w:before="0" w:after="0"/>
        <w:rPr>
          <w:rStyle w:val="Hyperlink"/>
          <w:noProof/>
          <w:sz w:val="28"/>
          <w:lang w:val="fr-FR"/>
        </w:rPr>
      </w:pPr>
    </w:p>
    <w:p w14:paraId="4C936407" w14:textId="77777777" w:rsidR="00BA3702" w:rsidRDefault="00BA3702" w:rsidP="00BA3702">
      <w:pPr>
        <w:spacing w:before="0" w:after="0"/>
        <w:rPr>
          <w:rStyle w:val="Hyperlink"/>
          <w:noProof/>
          <w:sz w:val="28"/>
          <w:lang w:val="fr-FR"/>
        </w:rPr>
      </w:pPr>
    </w:p>
    <w:p w14:paraId="0A66C3F6" w14:textId="77777777" w:rsidR="00BA3702" w:rsidRDefault="00BA3702" w:rsidP="00BA3702">
      <w:pPr>
        <w:spacing w:before="0" w:after="0"/>
        <w:rPr>
          <w:rStyle w:val="Hyperlink"/>
          <w:noProof/>
          <w:sz w:val="28"/>
          <w:lang w:val="fr-FR"/>
        </w:rPr>
      </w:pPr>
    </w:p>
    <w:p w14:paraId="18527028" w14:textId="77777777" w:rsidR="00BA3702" w:rsidRDefault="00BA3702" w:rsidP="00BA3702">
      <w:pPr>
        <w:spacing w:before="0" w:after="0"/>
        <w:rPr>
          <w:rStyle w:val="Hyperlink"/>
          <w:noProof/>
          <w:sz w:val="28"/>
          <w:lang w:val="fr-FR"/>
        </w:rPr>
      </w:pPr>
    </w:p>
    <w:p w14:paraId="3D9C4DAA" w14:textId="77777777" w:rsidR="00BA3702" w:rsidRDefault="00BA3702" w:rsidP="00BA3702">
      <w:pPr>
        <w:spacing w:before="0" w:after="0"/>
        <w:rPr>
          <w:rStyle w:val="Hyperlink"/>
          <w:noProof/>
          <w:sz w:val="28"/>
          <w:lang w:val="fr-FR"/>
        </w:rPr>
      </w:pPr>
    </w:p>
    <w:p w14:paraId="605DB678" w14:textId="77777777" w:rsidR="00BA3702" w:rsidRDefault="00BA3702" w:rsidP="00BA3702">
      <w:pPr>
        <w:spacing w:before="0" w:after="0"/>
        <w:rPr>
          <w:rStyle w:val="Hyperlink"/>
          <w:noProof/>
          <w:sz w:val="28"/>
          <w:lang w:val="fr-FR"/>
        </w:rPr>
      </w:pPr>
    </w:p>
    <w:p w14:paraId="2BF4DA18" w14:textId="77777777" w:rsidR="00BA3702" w:rsidRDefault="00BA3702" w:rsidP="00BA3702">
      <w:pPr>
        <w:spacing w:before="0" w:after="0"/>
        <w:rPr>
          <w:rStyle w:val="Hyperlink"/>
          <w:noProof/>
          <w:sz w:val="28"/>
          <w:lang w:val="fr-FR"/>
        </w:rPr>
      </w:pPr>
    </w:p>
    <w:p w14:paraId="4AD4E630" w14:textId="77777777" w:rsidR="00BA3702" w:rsidRDefault="00BA3702" w:rsidP="00BA3702">
      <w:pPr>
        <w:spacing w:before="0" w:after="0"/>
        <w:rPr>
          <w:rStyle w:val="Hyperlink"/>
          <w:noProof/>
          <w:sz w:val="28"/>
          <w:lang w:val="fr-FR"/>
        </w:rPr>
      </w:pPr>
    </w:p>
    <w:p w14:paraId="73EC8AFB" w14:textId="77777777" w:rsidR="00BA3702" w:rsidRDefault="00BA3702" w:rsidP="00BA3702">
      <w:pPr>
        <w:spacing w:before="0" w:after="0"/>
        <w:rPr>
          <w:rStyle w:val="Hyperlink"/>
          <w:noProof/>
          <w:sz w:val="28"/>
          <w:lang w:val="fr-FR"/>
        </w:rPr>
      </w:pPr>
    </w:p>
    <w:p w14:paraId="190E7141" w14:textId="77777777" w:rsidR="00BA3702" w:rsidRDefault="00BA3702" w:rsidP="00BA3702">
      <w:pPr>
        <w:spacing w:before="0" w:after="0"/>
        <w:rPr>
          <w:rStyle w:val="Hyperlink"/>
          <w:noProof/>
          <w:sz w:val="28"/>
          <w:lang w:val="fr-FR"/>
        </w:rPr>
      </w:pPr>
    </w:p>
    <w:p w14:paraId="6CCC5DFF" w14:textId="77777777" w:rsidR="00BA3702" w:rsidRDefault="00BA3702" w:rsidP="00BA3702">
      <w:pPr>
        <w:spacing w:before="0" w:after="0"/>
        <w:rPr>
          <w:rStyle w:val="Hyperlink"/>
          <w:noProof/>
          <w:sz w:val="28"/>
          <w:lang w:val="fr-FR"/>
        </w:rPr>
      </w:pPr>
    </w:p>
    <w:p w14:paraId="46E6CD0E" w14:textId="77777777" w:rsidR="00BA3702" w:rsidRDefault="00BA3702" w:rsidP="00BA3702">
      <w:pPr>
        <w:spacing w:before="0" w:after="0"/>
        <w:rPr>
          <w:rStyle w:val="Hyperlink"/>
          <w:noProof/>
          <w:sz w:val="28"/>
          <w:lang w:val="fr-FR"/>
        </w:rPr>
      </w:pPr>
    </w:p>
    <w:p w14:paraId="24CF2771" w14:textId="77777777" w:rsidR="000B57D3" w:rsidRDefault="000B57D3" w:rsidP="00BA3702">
      <w:pPr>
        <w:spacing w:before="0" w:after="0"/>
        <w:rPr>
          <w:rStyle w:val="Hyperlink"/>
          <w:noProof/>
          <w:sz w:val="28"/>
          <w:lang w:val="fr-FR"/>
        </w:rPr>
      </w:pPr>
    </w:p>
    <w:p w14:paraId="2DC09640" w14:textId="77777777" w:rsidR="00BA3702" w:rsidRDefault="00BA3702" w:rsidP="00BA3702">
      <w:pPr>
        <w:spacing w:before="0" w:after="0"/>
        <w:rPr>
          <w:rStyle w:val="Hyperlink"/>
          <w:noProof/>
          <w:sz w:val="28"/>
          <w:lang w:val="fr-FR"/>
        </w:rPr>
      </w:pPr>
    </w:p>
    <w:p w14:paraId="49DA6F15" w14:textId="38132CAA" w:rsidR="00BA3702" w:rsidRPr="000B57D3" w:rsidRDefault="000B57D3" w:rsidP="000B57D3">
      <w:pPr>
        <w:pStyle w:val="TIU"/>
        <w:numPr>
          <w:ilvl w:val="0"/>
          <w:numId w:val="0"/>
        </w:numPr>
        <w:ind w:left="360"/>
        <w:rPr>
          <w:rStyle w:val="Hyperlink"/>
          <w:color w:val="auto"/>
          <w:u w:val="none"/>
          <w:lang w:val="fr-FR"/>
        </w:rPr>
      </w:pPr>
      <w:bookmarkStart w:id="2" w:name="_Toc186099869"/>
      <w:r w:rsidRPr="000B57D3">
        <w:rPr>
          <w:rStyle w:val="Hyperlink"/>
          <w:color w:val="auto"/>
          <w:u w:val="none"/>
          <w:lang w:val="fr-FR"/>
        </w:rPr>
        <w:lastRenderedPageBreak/>
        <w:t>DANH MỤC HÌNH</w:t>
      </w:r>
      <w:bookmarkEnd w:id="2"/>
    </w:p>
    <w:p w14:paraId="1197DB07" w14:textId="36F1D94F" w:rsidR="000B57D3"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r>
        <w:rPr>
          <w:rStyle w:val="Hyperlink"/>
          <w:noProof/>
          <w:sz w:val="28"/>
          <w:lang w:val="fr-FR"/>
        </w:rPr>
        <w:fldChar w:fldCharType="begin"/>
      </w:r>
      <w:r>
        <w:rPr>
          <w:rStyle w:val="Hyperlink"/>
          <w:noProof/>
          <w:sz w:val="28"/>
          <w:lang w:val="fr-FR"/>
        </w:rPr>
        <w:instrText xml:space="preserve"> TOC \h \z \c "Hình" </w:instrText>
      </w:r>
      <w:r>
        <w:rPr>
          <w:rStyle w:val="Hyperlink"/>
          <w:noProof/>
          <w:sz w:val="28"/>
          <w:lang w:val="fr-FR"/>
        </w:rPr>
        <w:fldChar w:fldCharType="separate"/>
      </w:r>
      <w:hyperlink w:anchor="_Toc186099705" w:history="1">
        <w:r w:rsidR="000B57D3" w:rsidRPr="00507E5E">
          <w:rPr>
            <w:rStyle w:val="Hyperlink"/>
            <w:noProof/>
          </w:rPr>
          <w:t>Hình 2.1: Mô hình Ajax</w:t>
        </w:r>
        <w:r w:rsidR="000B57D3">
          <w:rPr>
            <w:noProof/>
            <w:webHidden/>
          </w:rPr>
          <w:tab/>
        </w:r>
        <w:r w:rsidR="000B57D3">
          <w:rPr>
            <w:noProof/>
            <w:webHidden/>
          </w:rPr>
          <w:fldChar w:fldCharType="begin"/>
        </w:r>
        <w:r w:rsidR="000B57D3">
          <w:rPr>
            <w:noProof/>
            <w:webHidden/>
          </w:rPr>
          <w:instrText xml:space="preserve"> PAGEREF _Toc186099705 \h </w:instrText>
        </w:r>
        <w:r w:rsidR="000B57D3">
          <w:rPr>
            <w:noProof/>
            <w:webHidden/>
          </w:rPr>
        </w:r>
        <w:r w:rsidR="000B57D3">
          <w:rPr>
            <w:noProof/>
            <w:webHidden/>
          </w:rPr>
          <w:fldChar w:fldCharType="separate"/>
        </w:r>
        <w:r w:rsidR="002735B3">
          <w:rPr>
            <w:noProof/>
            <w:webHidden/>
          </w:rPr>
          <w:t>13</w:t>
        </w:r>
        <w:r w:rsidR="000B57D3">
          <w:rPr>
            <w:noProof/>
            <w:webHidden/>
          </w:rPr>
          <w:fldChar w:fldCharType="end"/>
        </w:r>
      </w:hyperlink>
    </w:p>
    <w:p w14:paraId="09BA6820" w14:textId="33CAE265"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06" w:history="1">
        <w:r w:rsidRPr="00507E5E">
          <w:rPr>
            <w:rStyle w:val="Hyperlink"/>
            <w:noProof/>
          </w:rPr>
          <w:t>Hình 3.1: Sơ đồ mô hình hóa quy trình kinh doanh đặt bàn trực tuyến</w:t>
        </w:r>
        <w:r>
          <w:rPr>
            <w:noProof/>
            <w:webHidden/>
          </w:rPr>
          <w:tab/>
        </w:r>
        <w:r>
          <w:rPr>
            <w:noProof/>
            <w:webHidden/>
          </w:rPr>
          <w:fldChar w:fldCharType="begin"/>
        </w:r>
        <w:r>
          <w:rPr>
            <w:noProof/>
            <w:webHidden/>
          </w:rPr>
          <w:instrText xml:space="preserve"> PAGEREF _Toc186099706 \h </w:instrText>
        </w:r>
        <w:r>
          <w:rPr>
            <w:noProof/>
            <w:webHidden/>
          </w:rPr>
        </w:r>
        <w:r>
          <w:rPr>
            <w:noProof/>
            <w:webHidden/>
          </w:rPr>
          <w:fldChar w:fldCharType="separate"/>
        </w:r>
        <w:r w:rsidR="002735B3">
          <w:rPr>
            <w:noProof/>
            <w:webHidden/>
          </w:rPr>
          <w:t>35</w:t>
        </w:r>
        <w:r>
          <w:rPr>
            <w:noProof/>
            <w:webHidden/>
          </w:rPr>
          <w:fldChar w:fldCharType="end"/>
        </w:r>
      </w:hyperlink>
    </w:p>
    <w:p w14:paraId="4F39392A" w14:textId="2A8ECB76"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07" w:history="1">
        <w:r w:rsidRPr="00507E5E">
          <w:rPr>
            <w:rStyle w:val="Hyperlink"/>
            <w:noProof/>
          </w:rPr>
          <w:t>Hình 3.2: Sơ đồ mô hình hóa quy trình kinh doanh bán hàng tại chuỗi nhà hàng</w:t>
        </w:r>
        <w:r>
          <w:rPr>
            <w:noProof/>
            <w:webHidden/>
          </w:rPr>
          <w:tab/>
        </w:r>
        <w:r>
          <w:rPr>
            <w:noProof/>
            <w:webHidden/>
          </w:rPr>
          <w:fldChar w:fldCharType="begin"/>
        </w:r>
        <w:r>
          <w:rPr>
            <w:noProof/>
            <w:webHidden/>
          </w:rPr>
          <w:instrText xml:space="preserve"> PAGEREF _Toc186099707 \h </w:instrText>
        </w:r>
        <w:r>
          <w:rPr>
            <w:noProof/>
            <w:webHidden/>
          </w:rPr>
        </w:r>
        <w:r>
          <w:rPr>
            <w:noProof/>
            <w:webHidden/>
          </w:rPr>
          <w:fldChar w:fldCharType="separate"/>
        </w:r>
        <w:r w:rsidR="002735B3">
          <w:rPr>
            <w:noProof/>
            <w:webHidden/>
          </w:rPr>
          <w:t>35</w:t>
        </w:r>
        <w:r>
          <w:rPr>
            <w:noProof/>
            <w:webHidden/>
          </w:rPr>
          <w:fldChar w:fldCharType="end"/>
        </w:r>
      </w:hyperlink>
    </w:p>
    <w:p w14:paraId="6152DA2C" w14:textId="47DC02E4"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08" w:history="1">
        <w:r w:rsidRPr="00507E5E">
          <w:rPr>
            <w:rStyle w:val="Hyperlink"/>
            <w:noProof/>
          </w:rPr>
          <w:t>Hình 3.3: Sơ đồ chức năng</w:t>
        </w:r>
        <w:r>
          <w:rPr>
            <w:noProof/>
            <w:webHidden/>
          </w:rPr>
          <w:tab/>
        </w:r>
        <w:r>
          <w:rPr>
            <w:noProof/>
            <w:webHidden/>
          </w:rPr>
          <w:fldChar w:fldCharType="begin"/>
        </w:r>
        <w:r>
          <w:rPr>
            <w:noProof/>
            <w:webHidden/>
          </w:rPr>
          <w:instrText xml:space="preserve"> PAGEREF _Toc186099708 \h </w:instrText>
        </w:r>
        <w:r>
          <w:rPr>
            <w:noProof/>
            <w:webHidden/>
          </w:rPr>
        </w:r>
        <w:r>
          <w:rPr>
            <w:noProof/>
            <w:webHidden/>
          </w:rPr>
          <w:fldChar w:fldCharType="separate"/>
        </w:r>
        <w:r w:rsidR="002735B3">
          <w:rPr>
            <w:noProof/>
            <w:webHidden/>
          </w:rPr>
          <w:t>36</w:t>
        </w:r>
        <w:r>
          <w:rPr>
            <w:noProof/>
            <w:webHidden/>
          </w:rPr>
          <w:fldChar w:fldCharType="end"/>
        </w:r>
      </w:hyperlink>
    </w:p>
    <w:p w14:paraId="4288A2A0" w14:textId="4F1B5FFF"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09" w:history="1">
        <w:r w:rsidRPr="00507E5E">
          <w:rPr>
            <w:rStyle w:val="Hyperlink"/>
            <w:noProof/>
          </w:rPr>
          <w:t>Hình 3.4: Sơ đồ Use Case</w:t>
        </w:r>
        <w:r>
          <w:rPr>
            <w:noProof/>
            <w:webHidden/>
          </w:rPr>
          <w:tab/>
        </w:r>
        <w:r>
          <w:rPr>
            <w:noProof/>
            <w:webHidden/>
          </w:rPr>
          <w:fldChar w:fldCharType="begin"/>
        </w:r>
        <w:r>
          <w:rPr>
            <w:noProof/>
            <w:webHidden/>
          </w:rPr>
          <w:instrText xml:space="preserve"> PAGEREF _Toc186099709 \h </w:instrText>
        </w:r>
        <w:r>
          <w:rPr>
            <w:noProof/>
            <w:webHidden/>
          </w:rPr>
        </w:r>
        <w:r>
          <w:rPr>
            <w:noProof/>
            <w:webHidden/>
          </w:rPr>
          <w:fldChar w:fldCharType="separate"/>
        </w:r>
        <w:r w:rsidR="002735B3">
          <w:rPr>
            <w:noProof/>
            <w:webHidden/>
          </w:rPr>
          <w:t>37</w:t>
        </w:r>
        <w:r>
          <w:rPr>
            <w:noProof/>
            <w:webHidden/>
          </w:rPr>
          <w:fldChar w:fldCharType="end"/>
        </w:r>
      </w:hyperlink>
    </w:p>
    <w:p w14:paraId="0ED3A966" w14:textId="44F43240"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0" w:history="1">
        <w:r w:rsidRPr="00507E5E">
          <w:rPr>
            <w:rStyle w:val="Hyperlink"/>
            <w:noProof/>
          </w:rPr>
          <w:t>Hình 3.5: Sơ đồ tuần tự chức năng Đăng nhập</w:t>
        </w:r>
        <w:r>
          <w:rPr>
            <w:noProof/>
            <w:webHidden/>
          </w:rPr>
          <w:tab/>
        </w:r>
        <w:r>
          <w:rPr>
            <w:noProof/>
            <w:webHidden/>
          </w:rPr>
          <w:fldChar w:fldCharType="begin"/>
        </w:r>
        <w:r>
          <w:rPr>
            <w:noProof/>
            <w:webHidden/>
          </w:rPr>
          <w:instrText xml:space="preserve"> PAGEREF _Toc186099710 \h </w:instrText>
        </w:r>
        <w:r>
          <w:rPr>
            <w:noProof/>
            <w:webHidden/>
          </w:rPr>
        </w:r>
        <w:r>
          <w:rPr>
            <w:noProof/>
            <w:webHidden/>
          </w:rPr>
          <w:fldChar w:fldCharType="separate"/>
        </w:r>
        <w:r w:rsidR="002735B3">
          <w:rPr>
            <w:noProof/>
            <w:webHidden/>
          </w:rPr>
          <w:t>38</w:t>
        </w:r>
        <w:r>
          <w:rPr>
            <w:noProof/>
            <w:webHidden/>
          </w:rPr>
          <w:fldChar w:fldCharType="end"/>
        </w:r>
      </w:hyperlink>
    </w:p>
    <w:p w14:paraId="6916564A" w14:textId="0027241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1" w:history="1">
        <w:r w:rsidRPr="00507E5E">
          <w:rPr>
            <w:rStyle w:val="Hyperlink"/>
            <w:noProof/>
          </w:rPr>
          <w:t>Hình 3.6: Sơ đồ tuần tự chức năng Đăng ký</w:t>
        </w:r>
        <w:r>
          <w:rPr>
            <w:noProof/>
            <w:webHidden/>
          </w:rPr>
          <w:tab/>
        </w:r>
        <w:r>
          <w:rPr>
            <w:noProof/>
            <w:webHidden/>
          </w:rPr>
          <w:fldChar w:fldCharType="begin"/>
        </w:r>
        <w:r>
          <w:rPr>
            <w:noProof/>
            <w:webHidden/>
          </w:rPr>
          <w:instrText xml:space="preserve"> PAGEREF _Toc186099711 \h </w:instrText>
        </w:r>
        <w:r>
          <w:rPr>
            <w:noProof/>
            <w:webHidden/>
          </w:rPr>
        </w:r>
        <w:r>
          <w:rPr>
            <w:noProof/>
            <w:webHidden/>
          </w:rPr>
          <w:fldChar w:fldCharType="separate"/>
        </w:r>
        <w:r w:rsidR="002735B3">
          <w:rPr>
            <w:noProof/>
            <w:webHidden/>
          </w:rPr>
          <w:t>40</w:t>
        </w:r>
        <w:r>
          <w:rPr>
            <w:noProof/>
            <w:webHidden/>
          </w:rPr>
          <w:fldChar w:fldCharType="end"/>
        </w:r>
      </w:hyperlink>
    </w:p>
    <w:p w14:paraId="18F9437B" w14:textId="480DE049"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2" w:history="1">
        <w:r w:rsidRPr="00507E5E">
          <w:rPr>
            <w:rStyle w:val="Hyperlink"/>
            <w:noProof/>
          </w:rPr>
          <w:t>Hình 3.7: Sơ đồ tuần tự chức năng Đặt bàn trực tuyến</w:t>
        </w:r>
        <w:r>
          <w:rPr>
            <w:noProof/>
            <w:webHidden/>
          </w:rPr>
          <w:tab/>
        </w:r>
        <w:r>
          <w:rPr>
            <w:noProof/>
            <w:webHidden/>
          </w:rPr>
          <w:fldChar w:fldCharType="begin"/>
        </w:r>
        <w:r>
          <w:rPr>
            <w:noProof/>
            <w:webHidden/>
          </w:rPr>
          <w:instrText xml:space="preserve"> PAGEREF _Toc186099712 \h </w:instrText>
        </w:r>
        <w:r>
          <w:rPr>
            <w:noProof/>
            <w:webHidden/>
          </w:rPr>
        </w:r>
        <w:r>
          <w:rPr>
            <w:noProof/>
            <w:webHidden/>
          </w:rPr>
          <w:fldChar w:fldCharType="separate"/>
        </w:r>
        <w:r w:rsidR="002735B3">
          <w:rPr>
            <w:noProof/>
            <w:webHidden/>
          </w:rPr>
          <w:t>41</w:t>
        </w:r>
        <w:r>
          <w:rPr>
            <w:noProof/>
            <w:webHidden/>
          </w:rPr>
          <w:fldChar w:fldCharType="end"/>
        </w:r>
      </w:hyperlink>
    </w:p>
    <w:p w14:paraId="2D9E7D0F" w14:textId="6CB7D4D1"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3" w:history="1">
        <w:r w:rsidRPr="00507E5E">
          <w:rPr>
            <w:rStyle w:val="Hyperlink"/>
            <w:noProof/>
          </w:rPr>
          <w:t>Hình 3.8: Sơ đồ tuần tự chức năng Xem lịch sử đặt bàn</w:t>
        </w:r>
        <w:r>
          <w:rPr>
            <w:noProof/>
            <w:webHidden/>
          </w:rPr>
          <w:tab/>
        </w:r>
        <w:r>
          <w:rPr>
            <w:noProof/>
            <w:webHidden/>
          </w:rPr>
          <w:fldChar w:fldCharType="begin"/>
        </w:r>
        <w:r>
          <w:rPr>
            <w:noProof/>
            <w:webHidden/>
          </w:rPr>
          <w:instrText xml:space="preserve"> PAGEREF _Toc186099713 \h </w:instrText>
        </w:r>
        <w:r>
          <w:rPr>
            <w:noProof/>
            <w:webHidden/>
          </w:rPr>
        </w:r>
        <w:r>
          <w:rPr>
            <w:noProof/>
            <w:webHidden/>
          </w:rPr>
          <w:fldChar w:fldCharType="separate"/>
        </w:r>
        <w:r w:rsidR="002735B3">
          <w:rPr>
            <w:noProof/>
            <w:webHidden/>
          </w:rPr>
          <w:t>42</w:t>
        </w:r>
        <w:r>
          <w:rPr>
            <w:noProof/>
            <w:webHidden/>
          </w:rPr>
          <w:fldChar w:fldCharType="end"/>
        </w:r>
      </w:hyperlink>
    </w:p>
    <w:p w14:paraId="343064D8" w14:textId="4917FC73"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4" w:history="1">
        <w:r w:rsidRPr="00507E5E">
          <w:rPr>
            <w:rStyle w:val="Hyperlink"/>
            <w:noProof/>
          </w:rPr>
          <w:t>Hình 3.9: Sơ đồ tuần tự chức năng Tìm kiếm món ăn</w:t>
        </w:r>
        <w:r>
          <w:rPr>
            <w:noProof/>
            <w:webHidden/>
          </w:rPr>
          <w:tab/>
        </w:r>
        <w:r>
          <w:rPr>
            <w:noProof/>
            <w:webHidden/>
          </w:rPr>
          <w:fldChar w:fldCharType="begin"/>
        </w:r>
        <w:r>
          <w:rPr>
            <w:noProof/>
            <w:webHidden/>
          </w:rPr>
          <w:instrText xml:space="preserve"> PAGEREF _Toc186099714 \h </w:instrText>
        </w:r>
        <w:r>
          <w:rPr>
            <w:noProof/>
            <w:webHidden/>
          </w:rPr>
        </w:r>
        <w:r>
          <w:rPr>
            <w:noProof/>
            <w:webHidden/>
          </w:rPr>
          <w:fldChar w:fldCharType="separate"/>
        </w:r>
        <w:r w:rsidR="002735B3">
          <w:rPr>
            <w:noProof/>
            <w:webHidden/>
          </w:rPr>
          <w:t>43</w:t>
        </w:r>
        <w:r>
          <w:rPr>
            <w:noProof/>
            <w:webHidden/>
          </w:rPr>
          <w:fldChar w:fldCharType="end"/>
        </w:r>
      </w:hyperlink>
    </w:p>
    <w:p w14:paraId="3F997561" w14:textId="08B7E015"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5" w:history="1">
        <w:r w:rsidRPr="00507E5E">
          <w:rPr>
            <w:rStyle w:val="Hyperlink"/>
            <w:noProof/>
          </w:rPr>
          <w:t>Hình 3.10: Sơ đồ tuần tự chức năng Xem điểm tích lũy</w:t>
        </w:r>
        <w:r>
          <w:rPr>
            <w:noProof/>
            <w:webHidden/>
          </w:rPr>
          <w:tab/>
        </w:r>
        <w:r>
          <w:rPr>
            <w:noProof/>
            <w:webHidden/>
          </w:rPr>
          <w:fldChar w:fldCharType="begin"/>
        </w:r>
        <w:r>
          <w:rPr>
            <w:noProof/>
            <w:webHidden/>
          </w:rPr>
          <w:instrText xml:space="preserve"> PAGEREF _Toc186099715 \h </w:instrText>
        </w:r>
        <w:r>
          <w:rPr>
            <w:noProof/>
            <w:webHidden/>
          </w:rPr>
        </w:r>
        <w:r>
          <w:rPr>
            <w:noProof/>
            <w:webHidden/>
          </w:rPr>
          <w:fldChar w:fldCharType="separate"/>
        </w:r>
        <w:r w:rsidR="002735B3">
          <w:rPr>
            <w:noProof/>
            <w:webHidden/>
          </w:rPr>
          <w:t>44</w:t>
        </w:r>
        <w:r>
          <w:rPr>
            <w:noProof/>
            <w:webHidden/>
          </w:rPr>
          <w:fldChar w:fldCharType="end"/>
        </w:r>
      </w:hyperlink>
    </w:p>
    <w:p w14:paraId="7D38EBF1" w14:textId="049C1D6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6" w:history="1">
        <w:r w:rsidRPr="00507E5E">
          <w:rPr>
            <w:rStyle w:val="Hyperlink"/>
            <w:noProof/>
          </w:rPr>
          <w:t>Hình 3.11: Sơ đồ tuần tự chức năng Xem lịch sử hóa đơn</w:t>
        </w:r>
        <w:r>
          <w:rPr>
            <w:noProof/>
            <w:webHidden/>
          </w:rPr>
          <w:tab/>
        </w:r>
        <w:r>
          <w:rPr>
            <w:noProof/>
            <w:webHidden/>
          </w:rPr>
          <w:fldChar w:fldCharType="begin"/>
        </w:r>
        <w:r>
          <w:rPr>
            <w:noProof/>
            <w:webHidden/>
          </w:rPr>
          <w:instrText xml:space="preserve"> PAGEREF _Toc186099716 \h </w:instrText>
        </w:r>
        <w:r>
          <w:rPr>
            <w:noProof/>
            <w:webHidden/>
          </w:rPr>
        </w:r>
        <w:r>
          <w:rPr>
            <w:noProof/>
            <w:webHidden/>
          </w:rPr>
          <w:fldChar w:fldCharType="separate"/>
        </w:r>
        <w:r w:rsidR="002735B3">
          <w:rPr>
            <w:noProof/>
            <w:webHidden/>
          </w:rPr>
          <w:t>45</w:t>
        </w:r>
        <w:r>
          <w:rPr>
            <w:noProof/>
            <w:webHidden/>
          </w:rPr>
          <w:fldChar w:fldCharType="end"/>
        </w:r>
      </w:hyperlink>
    </w:p>
    <w:p w14:paraId="0BC0775D" w14:textId="272F822E"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7" w:history="1">
        <w:r w:rsidRPr="00507E5E">
          <w:rPr>
            <w:rStyle w:val="Hyperlink"/>
            <w:noProof/>
          </w:rPr>
          <w:t>Hình 3.12: Sơ đồ phân rã Use case Quản lý bàn ăn</w:t>
        </w:r>
        <w:r>
          <w:rPr>
            <w:noProof/>
            <w:webHidden/>
          </w:rPr>
          <w:tab/>
        </w:r>
        <w:r>
          <w:rPr>
            <w:noProof/>
            <w:webHidden/>
          </w:rPr>
          <w:fldChar w:fldCharType="begin"/>
        </w:r>
        <w:r>
          <w:rPr>
            <w:noProof/>
            <w:webHidden/>
          </w:rPr>
          <w:instrText xml:space="preserve"> PAGEREF _Toc186099717 \h </w:instrText>
        </w:r>
        <w:r>
          <w:rPr>
            <w:noProof/>
            <w:webHidden/>
          </w:rPr>
        </w:r>
        <w:r>
          <w:rPr>
            <w:noProof/>
            <w:webHidden/>
          </w:rPr>
          <w:fldChar w:fldCharType="separate"/>
        </w:r>
        <w:r w:rsidR="002735B3">
          <w:rPr>
            <w:noProof/>
            <w:webHidden/>
          </w:rPr>
          <w:t>46</w:t>
        </w:r>
        <w:r>
          <w:rPr>
            <w:noProof/>
            <w:webHidden/>
          </w:rPr>
          <w:fldChar w:fldCharType="end"/>
        </w:r>
      </w:hyperlink>
    </w:p>
    <w:p w14:paraId="71AFD32B" w14:textId="32E6209F"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8" w:history="1">
        <w:r w:rsidRPr="00507E5E">
          <w:rPr>
            <w:rStyle w:val="Hyperlink"/>
            <w:noProof/>
          </w:rPr>
          <w:t>Hình 3.13: Sơ đồ tuần tự chức năng Tạo đơn hàng</w:t>
        </w:r>
        <w:r>
          <w:rPr>
            <w:noProof/>
            <w:webHidden/>
          </w:rPr>
          <w:tab/>
        </w:r>
        <w:r>
          <w:rPr>
            <w:noProof/>
            <w:webHidden/>
          </w:rPr>
          <w:fldChar w:fldCharType="begin"/>
        </w:r>
        <w:r>
          <w:rPr>
            <w:noProof/>
            <w:webHidden/>
          </w:rPr>
          <w:instrText xml:space="preserve"> PAGEREF _Toc186099718 \h </w:instrText>
        </w:r>
        <w:r>
          <w:rPr>
            <w:noProof/>
            <w:webHidden/>
          </w:rPr>
        </w:r>
        <w:r>
          <w:rPr>
            <w:noProof/>
            <w:webHidden/>
          </w:rPr>
          <w:fldChar w:fldCharType="separate"/>
        </w:r>
        <w:r w:rsidR="002735B3">
          <w:rPr>
            <w:noProof/>
            <w:webHidden/>
          </w:rPr>
          <w:t>47</w:t>
        </w:r>
        <w:r>
          <w:rPr>
            <w:noProof/>
            <w:webHidden/>
          </w:rPr>
          <w:fldChar w:fldCharType="end"/>
        </w:r>
      </w:hyperlink>
    </w:p>
    <w:p w14:paraId="01451528" w14:textId="25A79C4B"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19" w:history="1">
        <w:r w:rsidRPr="00507E5E">
          <w:rPr>
            <w:rStyle w:val="Hyperlink"/>
            <w:noProof/>
          </w:rPr>
          <w:t>Hình 3.14: Sơ đồ tuần tự chức năng Sửa đơn hàng</w:t>
        </w:r>
        <w:r>
          <w:rPr>
            <w:noProof/>
            <w:webHidden/>
          </w:rPr>
          <w:tab/>
        </w:r>
        <w:r>
          <w:rPr>
            <w:noProof/>
            <w:webHidden/>
          </w:rPr>
          <w:fldChar w:fldCharType="begin"/>
        </w:r>
        <w:r>
          <w:rPr>
            <w:noProof/>
            <w:webHidden/>
          </w:rPr>
          <w:instrText xml:space="preserve"> PAGEREF _Toc186099719 \h </w:instrText>
        </w:r>
        <w:r>
          <w:rPr>
            <w:noProof/>
            <w:webHidden/>
          </w:rPr>
        </w:r>
        <w:r>
          <w:rPr>
            <w:noProof/>
            <w:webHidden/>
          </w:rPr>
          <w:fldChar w:fldCharType="separate"/>
        </w:r>
        <w:r w:rsidR="002735B3">
          <w:rPr>
            <w:noProof/>
            <w:webHidden/>
          </w:rPr>
          <w:t>48</w:t>
        </w:r>
        <w:r>
          <w:rPr>
            <w:noProof/>
            <w:webHidden/>
          </w:rPr>
          <w:fldChar w:fldCharType="end"/>
        </w:r>
      </w:hyperlink>
    </w:p>
    <w:p w14:paraId="52494ECF" w14:textId="3390B342"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0" w:history="1">
        <w:r w:rsidRPr="00507E5E">
          <w:rPr>
            <w:rStyle w:val="Hyperlink"/>
            <w:noProof/>
          </w:rPr>
          <w:t>Hình 3.15: Sơ đồ tuần tự chức năng Xóa đơn hàng</w:t>
        </w:r>
        <w:r>
          <w:rPr>
            <w:noProof/>
            <w:webHidden/>
          </w:rPr>
          <w:tab/>
        </w:r>
        <w:r>
          <w:rPr>
            <w:noProof/>
            <w:webHidden/>
          </w:rPr>
          <w:fldChar w:fldCharType="begin"/>
        </w:r>
        <w:r>
          <w:rPr>
            <w:noProof/>
            <w:webHidden/>
          </w:rPr>
          <w:instrText xml:space="preserve"> PAGEREF _Toc186099720 \h </w:instrText>
        </w:r>
        <w:r>
          <w:rPr>
            <w:noProof/>
            <w:webHidden/>
          </w:rPr>
        </w:r>
        <w:r>
          <w:rPr>
            <w:noProof/>
            <w:webHidden/>
          </w:rPr>
          <w:fldChar w:fldCharType="separate"/>
        </w:r>
        <w:r w:rsidR="002735B3">
          <w:rPr>
            <w:noProof/>
            <w:webHidden/>
          </w:rPr>
          <w:t>49</w:t>
        </w:r>
        <w:r>
          <w:rPr>
            <w:noProof/>
            <w:webHidden/>
          </w:rPr>
          <w:fldChar w:fldCharType="end"/>
        </w:r>
      </w:hyperlink>
    </w:p>
    <w:p w14:paraId="61614CA4" w14:textId="302398E4"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1" w:history="1">
        <w:r w:rsidRPr="00507E5E">
          <w:rPr>
            <w:rStyle w:val="Hyperlink"/>
            <w:noProof/>
          </w:rPr>
          <w:t>Hình 3.16: Sơ đồ phân rã Use case Quản lý khách hàng</w:t>
        </w:r>
        <w:r>
          <w:rPr>
            <w:noProof/>
            <w:webHidden/>
          </w:rPr>
          <w:tab/>
        </w:r>
        <w:r>
          <w:rPr>
            <w:noProof/>
            <w:webHidden/>
          </w:rPr>
          <w:fldChar w:fldCharType="begin"/>
        </w:r>
        <w:r>
          <w:rPr>
            <w:noProof/>
            <w:webHidden/>
          </w:rPr>
          <w:instrText xml:space="preserve"> PAGEREF _Toc186099721 \h </w:instrText>
        </w:r>
        <w:r>
          <w:rPr>
            <w:noProof/>
            <w:webHidden/>
          </w:rPr>
        </w:r>
        <w:r>
          <w:rPr>
            <w:noProof/>
            <w:webHidden/>
          </w:rPr>
          <w:fldChar w:fldCharType="separate"/>
        </w:r>
        <w:r w:rsidR="002735B3">
          <w:rPr>
            <w:noProof/>
            <w:webHidden/>
          </w:rPr>
          <w:t>50</w:t>
        </w:r>
        <w:r>
          <w:rPr>
            <w:noProof/>
            <w:webHidden/>
          </w:rPr>
          <w:fldChar w:fldCharType="end"/>
        </w:r>
      </w:hyperlink>
    </w:p>
    <w:p w14:paraId="6CC61507" w14:textId="715939A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2" w:history="1">
        <w:r w:rsidRPr="00507E5E">
          <w:rPr>
            <w:rStyle w:val="Hyperlink"/>
            <w:noProof/>
          </w:rPr>
          <w:t>Hình 3.17: Sơ đồ tuần tự Thêm khách hàng</w:t>
        </w:r>
        <w:r>
          <w:rPr>
            <w:noProof/>
            <w:webHidden/>
          </w:rPr>
          <w:tab/>
        </w:r>
        <w:r>
          <w:rPr>
            <w:noProof/>
            <w:webHidden/>
          </w:rPr>
          <w:fldChar w:fldCharType="begin"/>
        </w:r>
        <w:r>
          <w:rPr>
            <w:noProof/>
            <w:webHidden/>
          </w:rPr>
          <w:instrText xml:space="preserve"> PAGEREF _Toc186099722 \h </w:instrText>
        </w:r>
        <w:r>
          <w:rPr>
            <w:noProof/>
            <w:webHidden/>
          </w:rPr>
        </w:r>
        <w:r>
          <w:rPr>
            <w:noProof/>
            <w:webHidden/>
          </w:rPr>
          <w:fldChar w:fldCharType="separate"/>
        </w:r>
        <w:r w:rsidR="002735B3">
          <w:rPr>
            <w:noProof/>
            <w:webHidden/>
          </w:rPr>
          <w:t>51</w:t>
        </w:r>
        <w:r>
          <w:rPr>
            <w:noProof/>
            <w:webHidden/>
          </w:rPr>
          <w:fldChar w:fldCharType="end"/>
        </w:r>
      </w:hyperlink>
    </w:p>
    <w:p w14:paraId="0621AB80" w14:textId="7F700980"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3" w:history="1">
        <w:r w:rsidRPr="00507E5E">
          <w:rPr>
            <w:rStyle w:val="Hyperlink"/>
            <w:noProof/>
          </w:rPr>
          <w:t>Hình 3.18: Sơ dồ tuần tự chức năng Sửa thông tin khách hàng</w:t>
        </w:r>
        <w:r>
          <w:rPr>
            <w:noProof/>
            <w:webHidden/>
          </w:rPr>
          <w:tab/>
        </w:r>
        <w:r>
          <w:rPr>
            <w:noProof/>
            <w:webHidden/>
          </w:rPr>
          <w:fldChar w:fldCharType="begin"/>
        </w:r>
        <w:r>
          <w:rPr>
            <w:noProof/>
            <w:webHidden/>
          </w:rPr>
          <w:instrText xml:space="preserve"> PAGEREF _Toc186099723 \h </w:instrText>
        </w:r>
        <w:r>
          <w:rPr>
            <w:noProof/>
            <w:webHidden/>
          </w:rPr>
        </w:r>
        <w:r>
          <w:rPr>
            <w:noProof/>
            <w:webHidden/>
          </w:rPr>
          <w:fldChar w:fldCharType="separate"/>
        </w:r>
        <w:r w:rsidR="002735B3">
          <w:rPr>
            <w:noProof/>
            <w:webHidden/>
          </w:rPr>
          <w:t>52</w:t>
        </w:r>
        <w:r>
          <w:rPr>
            <w:noProof/>
            <w:webHidden/>
          </w:rPr>
          <w:fldChar w:fldCharType="end"/>
        </w:r>
      </w:hyperlink>
    </w:p>
    <w:p w14:paraId="54BD0E03" w14:textId="38937A36"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4" w:history="1">
        <w:r w:rsidRPr="00507E5E">
          <w:rPr>
            <w:rStyle w:val="Hyperlink"/>
            <w:noProof/>
          </w:rPr>
          <w:t>Hình 3.19: Sơ đồ tuần tự chức năng Xóa khách hàng</w:t>
        </w:r>
        <w:r>
          <w:rPr>
            <w:noProof/>
            <w:webHidden/>
          </w:rPr>
          <w:tab/>
        </w:r>
        <w:r>
          <w:rPr>
            <w:noProof/>
            <w:webHidden/>
          </w:rPr>
          <w:fldChar w:fldCharType="begin"/>
        </w:r>
        <w:r>
          <w:rPr>
            <w:noProof/>
            <w:webHidden/>
          </w:rPr>
          <w:instrText xml:space="preserve"> PAGEREF _Toc186099724 \h </w:instrText>
        </w:r>
        <w:r>
          <w:rPr>
            <w:noProof/>
            <w:webHidden/>
          </w:rPr>
        </w:r>
        <w:r>
          <w:rPr>
            <w:noProof/>
            <w:webHidden/>
          </w:rPr>
          <w:fldChar w:fldCharType="separate"/>
        </w:r>
        <w:r w:rsidR="002735B3">
          <w:rPr>
            <w:noProof/>
            <w:webHidden/>
          </w:rPr>
          <w:t>53</w:t>
        </w:r>
        <w:r>
          <w:rPr>
            <w:noProof/>
            <w:webHidden/>
          </w:rPr>
          <w:fldChar w:fldCharType="end"/>
        </w:r>
      </w:hyperlink>
    </w:p>
    <w:p w14:paraId="73CF71FD" w14:textId="5EF5615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5" w:history="1">
        <w:r w:rsidRPr="00507E5E">
          <w:rPr>
            <w:rStyle w:val="Hyperlink"/>
            <w:noProof/>
          </w:rPr>
          <w:t>Hình 3.20: Sơ đồ tuần tự chức năng Xem lịch sử giao dịch khách hàng</w:t>
        </w:r>
        <w:r>
          <w:rPr>
            <w:noProof/>
            <w:webHidden/>
          </w:rPr>
          <w:tab/>
        </w:r>
        <w:r>
          <w:rPr>
            <w:noProof/>
            <w:webHidden/>
          </w:rPr>
          <w:fldChar w:fldCharType="begin"/>
        </w:r>
        <w:r>
          <w:rPr>
            <w:noProof/>
            <w:webHidden/>
          </w:rPr>
          <w:instrText xml:space="preserve"> PAGEREF _Toc186099725 \h </w:instrText>
        </w:r>
        <w:r>
          <w:rPr>
            <w:noProof/>
            <w:webHidden/>
          </w:rPr>
        </w:r>
        <w:r>
          <w:rPr>
            <w:noProof/>
            <w:webHidden/>
          </w:rPr>
          <w:fldChar w:fldCharType="separate"/>
        </w:r>
        <w:r w:rsidR="002735B3">
          <w:rPr>
            <w:noProof/>
            <w:webHidden/>
          </w:rPr>
          <w:t>54</w:t>
        </w:r>
        <w:r>
          <w:rPr>
            <w:noProof/>
            <w:webHidden/>
          </w:rPr>
          <w:fldChar w:fldCharType="end"/>
        </w:r>
      </w:hyperlink>
    </w:p>
    <w:p w14:paraId="7854DC23" w14:textId="63E1CB8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6" w:history="1">
        <w:r w:rsidRPr="00507E5E">
          <w:rPr>
            <w:rStyle w:val="Hyperlink"/>
            <w:noProof/>
          </w:rPr>
          <w:t>Hình 3.21: Sơ đồ phân rã use case Quản lý đặt bàn</w:t>
        </w:r>
        <w:r>
          <w:rPr>
            <w:noProof/>
            <w:webHidden/>
          </w:rPr>
          <w:tab/>
        </w:r>
        <w:r>
          <w:rPr>
            <w:noProof/>
            <w:webHidden/>
          </w:rPr>
          <w:fldChar w:fldCharType="begin"/>
        </w:r>
        <w:r>
          <w:rPr>
            <w:noProof/>
            <w:webHidden/>
          </w:rPr>
          <w:instrText xml:space="preserve"> PAGEREF _Toc186099726 \h </w:instrText>
        </w:r>
        <w:r>
          <w:rPr>
            <w:noProof/>
            <w:webHidden/>
          </w:rPr>
        </w:r>
        <w:r>
          <w:rPr>
            <w:noProof/>
            <w:webHidden/>
          </w:rPr>
          <w:fldChar w:fldCharType="separate"/>
        </w:r>
        <w:r w:rsidR="002735B3">
          <w:rPr>
            <w:noProof/>
            <w:webHidden/>
          </w:rPr>
          <w:t>55</w:t>
        </w:r>
        <w:r>
          <w:rPr>
            <w:noProof/>
            <w:webHidden/>
          </w:rPr>
          <w:fldChar w:fldCharType="end"/>
        </w:r>
      </w:hyperlink>
    </w:p>
    <w:p w14:paraId="6A8E13D6" w14:textId="052FA905"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7" w:history="1">
        <w:r w:rsidRPr="00507E5E">
          <w:rPr>
            <w:rStyle w:val="Hyperlink"/>
            <w:noProof/>
          </w:rPr>
          <w:t>Hình 3.22: Sơ đồ tuần tự chức năng phê duyệt đặt bàn</w:t>
        </w:r>
        <w:r>
          <w:rPr>
            <w:noProof/>
            <w:webHidden/>
          </w:rPr>
          <w:tab/>
        </w:r>
        <w:r>
          <w:rPr>
            <w:noProof/>
            <w:webHidden/>
          </w:rPr>
          <w:fldChar w:fldCharType="begin"/>
        </w:r>
        <w:r>
          <w:rPr>
            <w:noProof/>
            <w:webHidden/>
          </w:rPr>
          <w:instrText xml:space="preserve"> PAGEREF _Toc186099727 \h </w:instrText>
        </w:r>
        <w:r>
          <w:rPr>
            <w:noProof/>
            <w:webHidden/>
          </w:rPr>
        </w:r>
        <w:r>
          <w:rPr>
            <w:noProof/>
            <w:webHidden/>
          </w:rPr>
          <w:fldChar w:fldCharType="separate"/>
        </w:r>
        <w:r w:rsidR="002735B3">
          <w:rPr>
            <w:noProof/>
            <w:webHidden/>
          </w:rPr>
          <w:t>56</w:t>
        </w:r>
        <w:r>
          <w:rPr>
            <w:noProof/>
            <w:webHidden/>
          </w:rPr>
          <w:fldChar w:fldCharType="end"/>
        </w:r>
      </w:hyperlink>
    </w:p>
    <w:p w14:paraId="679BF2F3" w14:textId="47B3619E"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8" w:history="1">
        <w:r w:rsidRPr="00507E5E">
          <w:rPr>
            <w:rStyle w:val="Hyperlink"/>
            <w:noProof/>
          </w:rPr>
          <w:t>Hình 3.23: Sơ đồ tuần tự chức năng Từ chối đặt bàn</w:t>
        </w:r>
        <w:r>
          <w:rPr>
            <w:noProof/>
            <w:webHidden/>
          </w:rPr>
          <w:tab/>
        </w:r>
        <w:r>
          <w:rPr>
            <w:noProof/>
            <w:webHidden/>
          </w:rPr>
          <w:fldChar w:fldCharType="begin"/>
        </w:r>
        <w:r>
          <w:rPr>
            <w:noProof/>
            <w:webHidden/>
          </w:rPr>
          <w:instrText xml:space="preserve"> PAGEREF _Toc186099728 \h </w:instrText>
        </w:r>
        <w:r>
          <w:rPr>
            <w:noProof/>
            <w:webHidden/>
          </w:rPr>
        </w:r>
        <w:r>
          <w:rPr>
            <w:noProof/>
            <w:webHidden/>
          </w:rPr>
          <w:fldChar w:fldCharType="separate"/>
        </w:r>
        <w:r w:rsidR="002735B3">
          <w:rPr>
            <w:noProof/>
            <w:webHidden/>
          </w:rPr>
          <w:t>57</w:t>
        </w:r>
        <w:r>
          <w:rPr>
            <w:noProof/>
            <w:webHidden/>
          </w:rPr>
          <w:fldChar w:fldCharType="end"/>
        </w:r>
      </w:hyperlink>
    </w:p>
    <w:p w14:paraId="64C437EE" w14:textId="7A74E560"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29" w:history="1">
        <w:r w:rsidRPr="00507E5E">
          <w:rPr>
            <w:rStyle w:val="Hyperlink"/>
            <w:noProof/>
          </w:rPr>
          <w:t>Hình 3.24: Sơ đồ tuần tự chức năng Chuyển chi nhánh đặt chỗ</w:t>
        </w:r>
        <w:r>
          <w:rPr>
            <w:noProof/>
            <w:webHidden/>
          </w:rPr>
          <w:tab/>
        </w:r>
        <w:r>
          <w:rPr>
            <w:noProof/>
            <w:webHidden/>
          </w:rPr>
          <w:fldChar w:fldCharType="begin"/>
        </w:r>
        <w:r>
          <w:rPr>
            <w:noProof/>
            <w:webHidden/>
          </w:rPr>
          <w:instrText xml:space="preserve"> PAGEREF _Toc186099729 \h </w:instrText>
        </w:r>
        <w:r>
          <w:rPr>
            <w:noProof/>
            <w:webHidden/>
          </w:rPr>
        </w:r>
        <w:r>
          <w:rPr>
            <w:noProof/>
            <w:webHidden/>
          </w:rPr>
          <w:fldChar w:fldCharType="separate"/>
        </w:r>
        <w:r w:rsidR="002735B3">
          <w:rPr>
            <w:noProof/>
            <w:webHidden/>
          </w:rPr>
          <w:t>58</w:t>
        </w:r>
        <w:r>
          <w:rPr>
            <w:noProof/>
            <w:webHidden/>
          </w:rPr>
          <w:fldChar w:fldCharType="end"/>
        </w:r>
      </w:hyperlink>
    </w:p>
    <w:p w14:paraId="56A295A1" w14:textId="51CCFD9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0" w:history="1">
        <w:r w:rsidRPr="00507E5E">
          <w:rPr>
            <w:rStyle w:val="Hyperlink"/>
            <w:noProof/>
          </w:rPr>
          <w:t>Hình 3.25: Sơ đồ tuần tự chức năng Thay đổi trạng thái đặt bàn</w:t>
        </w:r>
        <w:r>
          <w:rPr>
            <w:noProof/>
            <w:webHidden/>
          </w:rPr>
          <w:tab/>
        </w:r>
        <w:r>
          <w:rPr>
            <w:noProof/>
            <w:webHidden/>
          </w:rPr>
          <w:fldChar w:fldCharType="begin"/>
        </w:r>
        <w:r>
          <w:rPr>
            <w:noProof/>
            <w:webHidden/>
          </w:rPr>
          <w:instrText xml:space="preserve"> PAGEREF _Toc186099730 \h </w:instrText>
        </w:r>
        <w:r>
          <w:rPr>
            <w:noProof/>
            <w:webHidden/>
          </w:rPr>
        </w:r>
        <w:r>
          <w:rPr>
            <w:noProof/>
            <w:webHidden/>
          </w:rPr>
          <w:fldChar w:fldCharType="separate"/>
        </w:r>
        <w:r w:rsidR="002735B3">
          <w:rPr>
            <w:noProof/>
            <w:webHidden/>
          </w:rPr>
          <w:t>59</w:t>
        </w:r>
        <w:r>
          <w:rPr>
            <w:noProof/>
            <w:webHidden/>
          </w:rPr>
          <w:fldChar w:fldCharType="end"/>
        </w:r>
      </w:hyperlink>
    </w:p>
    <w:p w14:paraId="3653181B" w14:textId="2135A24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1" w:history="1">
        <w:r w:rsidRPr="00507E5E">
          <w:rPr>
            <w:rStyle w:val="Hyperlink"/>
            <w:noProof/>
          </w:rPr>
          <w:t>Hình 3.26: Sơ đồ phân rã chức năng quản lý nhân viên</w:t>
        </w:r>
        <w:r>
          <w:rPr>
            <w:noProof/>
            <w:webHidden/>
          </w:rPr>
          <w:tab/>
        </w:r>
        <w:r>
          <w:rPr>
            <w:noProof/>
            <w:webHidden/>
          </w:rPr>
          <w:fldChar w:fldCharType="begin"/>
        </w:r>
        <w:r>
          <w:rPr>
            <w:noProof/>
            <w:webHidden/>
          </w:rPr>
          <w:instrText xml:space="preserve"> PAGEREF _Toc186099731 \h </w:instrText>
        </w:r>
        <w:r>
          <w:rPr>
            <w:noProof/>
            <w:webHidden/>
          </w:rPr>
        </w:r>
        <w:r>
          <w:rPr>
            <w:noProof/>
            <w:webHidden/>
          </w:rPr>
          <w:fldChar w:fldCharType="separate"/>
        </w:r>
        <w:r w:rsidR="002735B3">
          <w:rPr>
            <w:noProof/>
            <w:webHidden/>
          </w:rPr>
          <w:t>60</w:t>
        </w:r>
        <w:r>
          <w:rPr>
            <w:noProof/>
            <w:webHidden/>
          </w:rPr>
          <w:fldChar w:fldCharType="end"/>
        </w:r>
      </w:hyperlink>
    </w:p>
    <w:p w14:paraId="2CD09CC0" w14:textId="771488FD"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2" w:history="1">
        <w:r w:rsidRPr="00507E5E">
          <w:rPr>
            <w:rStyle w:val="Hyperlink"/>
            <w:noProof/>
          </w:rPr>
          <w:t>Hình 3.27: Sơ đồ tuần tự chức năng Thêm nhân viên</w:t>
        </w:r>
        <w:r>
          <w:rPr>
            <w:noProof/>
            <w:webHidden/>
          </w:rPr>
          <w:tab/>
        </w:r>
        <w:r>
          <w:rPr>
            <w:noProof/>
            <w:webHidden/>
          </w:rPr>
          <w:fldChar w:fldCharType="begin"/>
        </w:r>
        <w:r>
          <w:rPr>
            <w:noProof/>
            <w:webHidden/>
          </w:rPr>
          <w:instrText xml:space="preserve"> PAGEREF _Toc186099732 \h </w:instrText>
        </w:r>
        <w:r>
          <w:rPr>
            <w:noProof/>
            <w:webHidden/>
          </w:rPr>
        </w:r>
        <w:r>
          <w:rPr>
            <w:noProof/>
            <w:webHidden/>
          </w:rPr>
          <w:fldChar w:fldCharType="separate"/>
        </w:r>
        <w:r w:rsidR="002735B3">
          <w:rPr>
            <w:noProof/>
            <w:webHidden/>
          </w:rPr>
          <w:t>61</w:t>
        </w:r>
        <w:r>
          <w:rPr>
            <w:noProof/>
            <w:webHidden/>
          </w:rPr>
          <w:fldChar w:fldCharType="end"/>
        </w:r>
      </w:hyperlink>
    </w:p>
    <w:p w14:paraId="5A1A3C87" w14:textId="29CA802E"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3" w:history="1">
        <w:r w:rsidRPr="00507E5E">
          <w:rPr>
            <w:rStyle w:val="Hyperlink"/>
            <w:noProof/>
          </w:rPr>
          <w:t>Hình 3.28: Sơ đồ tuần tự chức năng Sửa thông tin nhân viên</w:t>
        </w:r>
        <w:r>
          <w:rPr>
            <w:noProof/>
            <w:webHidden/>
          </w:rPr>
          <w:tab/>
        </w:r>
        <w:r>
          <w:rPr>
            <w:noProof/>
            <w:webHidden/>
          </w:rPr>
          <w:fldChar w:fldCharType="begin"/>
        </w:r>
        <w:r>
          <w:rPr>
            <w:noProof/>
            <w:webHidden/>
          </w:rPr>
          <w:instrText xml:space="preserve"> PAGEREF _Toc186099733 \h </w:instrText>
        </w:r>
        <w:r>
          <w:rPr>
            <w:noProof/>
            <w:webHidden/>
          </w:rPr>
        </w:r>
        <w:r>
          <w:rPr>
            <w:noProof/>
            <w:webHidden/>
          </w:rPr>
          <w:fldChar w:fldCharType="separate"/>
        </w:r>
        <w:r w:rsidR="002735B3">
          <w:rPr>
            <w:noProof/>
            <w:webHidden/>
          </w:rPr>
          <w:t>62</w:t>
        </w:r>
        <w:r>
          <w:rPr>
            <w:noProof/>
            <w:webHidden/>
          </w:rPr>
          <w:fldChar w:fldCharType="end"/>
        </w:r>
      </w:hyperlink>
    </w:p>
    <w:p w14:paraId="3B90EB86" w14:textId="304E156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4" w:history="1">
        <w:r w:rsidRPr="00507E5E">
          <w:rPr>
            <w:rStyle w:val="Hyperlink"/>
            <w:noProof/>
          </w:rPr>
          <w:t>Hình 3.29: Sơ đồ tuần tự chức năng Xóa nhân viên</w:t>
        </w:r>
        <w:r>
          <w:rPr>
            <w:noProof/>
            <w:webHidden/>
          </w:rPr>
          <w:tab/>
        </w:r>
        <w:r>
          <w:rPr>
            <w:noProof/>
            <w:webHidden/>
          </w:rPr>
          <w:fldChar w:fldCharType="begin"/>
        </w:r>
        <w:r>
          <w:rPr>
            <w:noProof/>
            <w:webHidden/>
          </w:rPr>
          <w:instrText xml:space="preserve"> PAGEREF _Toc186099734 \h </w:instrText>
        </w:r>
        <w:r>
          <w:rPr>
            <w:noProof/>
            <w:webHidden/>
          </w:rPr>
        </w:r>
        <w:r>
          <w:rPr>
            <w:noProof/>
            <w:webHidden/>
          </w:rPr>
          <w:fldChar w:fldCharType="separate"/>
        </w:r>
        <w:r w:rsidR="002735B3">
          <w:rPr>
            <w:noProof/>
            <w:webHidden/>
          </w:rPr>
          <w:t>63</w:t>
        </w:r>
        <w:r>
          <w:rPr>
            <w:noProof/>
            <w:webHidden/>
          </w:rPr>
          <w:fldChar w:fldCharType="end"/>
        </w:r>
      </w:hyperlink>
    </w:p>
    <w:p w14:paraId="41A83D69" w14:textId="658411D4"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5" w:history="1">
        <w:r w:rsidRPr="00507E5E">
          <w:rPr>
            <w:rStyle w:val="Hyperlink"/>
            <w:noProof/>
          </w:rPr>
          <w:t>Hình 3.30: Sơ đồ tuần tự chức năng Tạo thanh toán</w:t>
        </w:r>
        <w:r>
          <w:rPr>
            <w:noProof/>
            <w:webHidden/>
          </w:rPr>
          <w:tab/>
        </w:r>
        <w:r>
          <w:rPr>
            <w:noProof/>
            <w:webHidden/>
          </w:rPr>
          <w:fldChar w:fldCharType="begin"/>
        </w:r>
        <w:r>
          <w:rPr>
            <w:noProof/>
            <w:webHidden/>
          </w:rPr>
          <w:instrText xml:space="preserve"> PAGEREF _Toc186099735 \h </w:instrText>
        </w:r>
        <w:r>
          <w:rPr>
            <w:noProof/>
            <w:webHidden/>
          </w:rPr>
        </w:r>
        <w:r>
          <w:rPr>
            <w:noProof/>
            <w:webHidden/>
          </w:rPr>
          <w:fldChar w:fldCharType="separate"/>
        </w:r>
        <w:r w:rsidR="002735B3">
          <w:rPr>
            <w:noProof/>
            <w:webHidden/>
          </w:rPr>
          <w:t>65</w:t>
        </w:r>
        <w:r>
          <w:rPr>
            <w:noProof/>
            <w:webHidden/>
          </w:rPr>
          <w:fldChar w:fldCharType="end"/>
        </w:r>
      </w:hyperlink>
    </w:p>
    <w:p w14:paraId="6E48B4CA" w14:textId="7EF87803"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6" w:history="1">
        <w:r w:rsidRPr="00507E5E">
          <w:rPr>
            <w:rStyle w:val="Hyperlink"/>
            <w:noProof/>
          </w:rPr>
          <w:t>Hình 3.31: Sơ đồ tuần tự chức năng Xem chi tiết hóa đơn bán hàng</w:t>
        </w:r>
        <w:r>
          <w:rPr>
            <w:noProof/>
            <w:webHidden/>
          </w:rPr>
          <w:tab/>
        </w:r>
        <w:r>
          <w:rPr>
            <w:noProof/>
            <w:webHidden/>
          </w:rPr>
          <w:fldChar w:fldCharType="begin"/>
        </w:r>
        <w:r>
          <w:rPr>
            <w:noProof/>
            <w:webHidden/>
          </w:rPr>
          <w:instrText xml:space="preserve"> PAGEREF _Toc186099736 \h </w:instrText>
        </w:r>
        <w:r>
          <w:rPr>
            <w:noProof/>
            <w:webHidden/>
          </w:rPr>
        </w:r>
        <w:r>
          <w:rPr>
            <w:noProof/>
            <w:webHidden/>
          </w:rPr>
          <w:fldChar w:fldCharType="separate"/>
        </w:r>
        <w:r w:rsidR="002735B3">
          <w:rPr>
            <w:noProof/>
            <w:webHidden/>
          </w:rPr>
          <w:t>66</w:t>
        </w:r>
        <w:r>
          <w:rPr>
            <w:noProof/>
            <w:webHidden/>
          </w:rPr>
          <w:fldChar w:fldCharType="end"/>
        </w:r>
      </w:hyperlink>
    </w:p>
    <w:p w14:paraId="764CACCE" w14:textId="14DE0EE6"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7" w:history="1">
        <w:r w:rsidRPr="00507E5E">
          <w:rPr>
            <w:rStyle w:val="Hyperlink"/>
            <w:noProof/>
          </w:rPr>
          <w:t>Hình 3.32: Sơ đồ tuần tự chức năng Xem báo cáo doanh thu</w:t>
        </w:r>
        <w:r>
          <w:rPr>
            <w:noProof/>
            <w:webHidden/>
          </w:rPr>
          <w:tab/>
        </w:r>
        <w:r>
          <w:rPr>
            <w:noProof/>
            <w:webHidden/>
          </w:rPr>
          <w:fldChar w:fldCharType="begin"/>
        </w:r>
        <w:r>
          <w:rPr>
            <w:noProof/>
            <w:webHidden/>
          </w:rPr>
          <w:instrText xml:space="preserve"> PAGEREF _Toc186099737 \h </w:instrText>
        </w:r>
        <w:r>
          <w:rPr>
            <w:noProof/>
            <w:webHidden/>
          </w:rPr>
        </w:r>
        <w:r>
          <w:rPr>
            <w:noProof/>
            <w:webHidden/>
          </w:rPr>
          <w:fldChar w:fldCharType="separate"/>
        </w:r>
        <w:r w:rsidR="002735B3">
          <w:rPr>
            <w:noProof/>
            <w:webHidden/>
          </w:rPr>
          <w:t>67</w:t>
        </w:r>
        <w:r>
          <w:rPr>
            <w:noProof/>
            <w:webHidden/>
          </w:rPr>
          <w:fldChar w:fldCharType="end"/>
        </w:r>
      </w:hyperlink>
    </w:p>
    <w:p w14:paraId="768E4BC0" w14:textId="4272285C"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8" w:history="1">
        <w:r w:rsidRPr="00507E5E">
          <w:rPr>
            <w:rStyle w:val="Hyperlink"/>
            <w:noProof/>
          </w:rPr>
          <w:t>Hình 3.33: Sơ đồ phân rã chức năng Quản lý khuyến mãi</w:t>
        </w:r>
        <w:r>
          <w:rPr>
            <w:noProof/>
            <w:webHidden/>
          </w:rPr>
          <w:tab/>
        </w:r>
        <w:r>
          <w:rPr>
            <w:noProof/>
            <w:webHidden/>
          </w:rPr>
          <w:fldChar w:fldCharType="begin"/>
        </w:r>
        <w:r>
          <w:rPr>
            <w:noProof/>
            <w:webHidden/>
          </w:rPr>
          <w:instrText xml:space="preserve"> PAGEREF _Toc186099738 \h </w:instrText>
        </w:r>
        <w:r>
          <w:rPr>
            <w:noProof/>
            <w:webHidden/>
          </w:rPr>
        </w:r>
        <w:r>
          <w:rPr>
            <w:noProof/>
            <w:webHidden/>
          </w:rPr>
          <w:fldChar w:fldCharType="separate"/>
        </w:r>
        <w:r w:rsidR="002735B3">
          <w:rPr>
            <w:noProof/>
            <w:webHidden/>
          </w:rPr>
          <w:t>67</w:t>
        </w:r>
        <w:r>
          <w:rPr>
            <w:noProof/>
            <w:webHidden/>
          </w:rPr>
          <w:fldChar w:fldCharType="end"/>
        </w:r>
      </w:hyperlink>
    </w:p>
    <w:p w14:paraId="4BFCFAC3" w14:textId="335BD84C"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39" w:history="1">
        <w:r w:rsidRPr="00507E5E">
          <w:rPr>
            <w:rStyle w:val="Hyperlink"/>
            <w:noProof/>
          </w:rPr>
          <w:t>Hình 3.34: Sơ đồ tuần tự chức năng Thêm mã khuyến mãi</w:t>
        </w:r>
        <w:r>
          <w:rPr>
            <w:noProof/>
            <w:webHidden/>
          </w:rPr>
          <w:tab/>
        </w:r>
        <w:r>
          <w:rPr>
            <w:noProof/>
            <w:webHidden/>
          </w:rPr>
          <w:fldChar w:fldCharType="begin"/>
        </w:r>
        <w:r>
          <w:rPr>
            <w:noProof/>
            <w:webHidden/>
          </w:rPr>
          <w:instrText xml:space="preserve"> PAGEREF _Toc186099739 \h </w:instrText>
        </w:r>
        <w:r>
          <w:rPr>
            <w:noProof/>
            <w:webHidden/>
          </w:rPr>
        </w:r>
        <w:r>
          <w:rPr>
            <w:noProof/>
            <w:webHidden/>
          </w:rPr>
          <w:fldChar w:fldCharType="separate"/>
        </w:r>
        <w:r w:rsidR="002735B3">
          <w:rPr>
            <w:noProof/>
            <w:webHidden/>
          </w:rPr>
          <w:t>68</w:t>
        </w:r>
        <w:r>
          <w:rPr>
            <w:noProof/>
            <w:webHidden/>
          </w:rPr>
          <w:fldChar w:fldCharType="end"/>
        </w:r>
      </w:hyperlink>
    </w:p>
    <w:p w14:paraId="432CE7FA" w14:textId="5405002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0" w:history="1">
        <w:r w:rsidRPr="00507E5E">
          <w:rPr>
            <w:rStyle w:val="Hyperlink"/>
            <w:noProof/>
          </w:rPr>
          <w:t>Hình 3.35: Sơ đồ tuần tự chức năng Sửa thông tin khuyến mãi</w:t>
        </w:r>
        <w:r>
          <w:rPr>
            <w:noProof/>
            <w:webHidden/>
          </w:rPr>
          <w:tab/>
        </w:r>
        <w:r>
          <w:rPr>
            <w:noProof/>
            <w:webHidden/>
          </w:rPr>
          <w:fldChar w:fldCharType="begin"/>
        </w:r>
        <w:r>
          <w:rPr>
            <w:noProof/>
            <w:webHidden/>
          </w:rPr>
          <w:instrText xml:space="preserve"> PAGEREF _Toc186099740 \h </w:instrText>
        </w:r>
        <w:r>
          <w:rPr>
            <w:noProof/>
            <w:webHidden/>
          </w:rPr>
        </w:r>
        <w:r>
          <w:rPr>
            <w:noProof/>
            <w:webHidden/>
          </w:rPr>
          <w:fldChar w:fldCharType="separate"/>
        </w:r>
        <w:r w:rsidR="002735B3">
          <w:rPr>
            <w:noProof/>
            <w:webHidden/>
          </w:rPr>
          <w:t>70</w:t>
        </w:r>
        <w:r>
          <w:rPr>
            <w:noProof/>
            <w:webHidden/>
          </w:rPr>
          <w:fldChar w:fldCharType="end"/>
        </w:r>
      </w:hyperlink>
    </w:p>
    <w:p w14:paraId="2CCC3332" w14:textId="757DB310"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1" w:history="1">
        <w:r w:rsidRPr="00507E5E">
          <w:rPr>
            <w:rStyle w:val="Hyperlink"/>
            <w:noProof/>
          </w:rPr>
          <w:t>Hình 3.36: Sơ đồ tuần tự chức năng Xóa khuyến mãi</w:t>
        </w:r>
        <w:r>
          <w:rPr>
            <w:noProof/>
            <w:webHidden/>
          </w:rPr>
          <w:tab/>
        </w:r>
        <w:r>
          <w:rPr>
            <w:noProof/>
            <w:webHidden/>
          </w:rPr>
          <w:fldChar w:fldCharType="begin"/>
        </w:r>
        <w:r>
          <w:rPr>
            <w:noProof/>
            <w:webHidden/>
          </w:rPr>
          <w:instrText xml:space="preserve"> PAGEREF _Toc186099741 \h </w:instrText>
        </w:r>
        <w:r>
          <w:rPr>
            <w:noProof/>
            <w:webHidden/>
          </w:rPr>
        </w:r>
        <w:r>
          <w:rPr>
            <w:noProof/>
            <w:webHidden/>
          </w:rPr>
          <w:fldChar w:fldCharType="separate"/>
        </w:r>
        <w:r w:rsidR="002735B3">
          <w:rPr>
            <w:noProof/>
            <w:webHidden/>
          </w:rPr>
          <w:t>71</w:t>
        </w:r>
        <w:r>
          <w:rPr>
            <w:noProof/>
            <w:webHidden/>
          </w:rPr>
          <w:fldChar w:fldCharType="end"/>
        </w:r>
      </w:hyperlink>
    </w:p>
    <w:p w14:paraId="30D4C2AE" w14:textId="53D59670"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2" w:history="1">
        <w:r w:rsidRPr="00507E5E">
          <w:rPr>
            <w:rStyle w:val="Hyperlink"/>
            <w:noProof/>
          </w:rPr>
          <w:t>Hình 3.37: Sơ đồ phân rã Use case Quản lý danh sách bàn ăn</w:t>
        </w:r>
        <w:r>
          <w:rPr>
            <w:noProof/>
            <w:webHidden/>
          </w:rPr>
          <w:tab/>
        </w:r>
        <w:r>
          <w:rPr>
            <w:noProof/>
            <w:webHidden/>
          </w:rPr>
          <w:fldChar w:fldCharType="begin"/>
        </w:r>
        <w:r>
          <w:rPr>
            <w:noProof/>
            <w:webHidden/>
          </w:rPr>
          <w:instrText xml:space="preserve"> PAGEREF _Toc186099742 \h </w:instrText>
        </w:r>
        <w:r>
          <w:rPr>
            <w:noProof/>
            <w:webHidden/>
          </w:rPr>
        </w:r>
        <w:r>
          <w:rPr>
            <w:noProof/>
            <w:webHidden/>
          </w:rPr>
          <w:fldChar w:fldCharType="separate"/>
        </w:r>
        <w:r w:rsidR="002735B3">
          <w:rPr>
            <w:noProof/>
            <w:webHidden/>
          </w:rPr>
          <w:t>71</w:t>
        </w:r>
        <w:r>
          <w:rPr>
            <w:noProof/>
            <w:webHidden/>
          </w:rPr>
          <w:fldChar w:fldCharType="end"/>
        </w:r>
      </w:hyperlink>
    </w:p>
    <w:p w14:paraId="6D3D6BEB" w14:textId="4692B60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3" w:history="1">
        <w:r w:rsidRPr="00507E5E">
          <w:rPr>
            <w:rStyle w:val="Hyperlink"/>
            <w:noProof/>
          </w:rPr>
          <w:t>Hình 3.38: Sơ đồ tuần tự chức năng Thêm bàn ăn</w:t>
        </w:r>
        <w:r>
          <w:rPr>
            <w:noProof/>
            <w:webHidden/>
          </w:rPr>
          <w:tab/>
        </w:r>
        <w:r>
          <w:rPr>
            <w:noProof/>
            <w:webHidden/>
          </w:rPr>
          <w:fldChar w:fldCharType="begin"/>
        </w:r>
        <w:r>
          <w:rPr>
            <w:noProof/>
            <w:webHidden/>
          </w:rPr>
          <w:instrText xml:space="preserve"> PAGEREF _Toc186099743 \h </w:instrText>
        </w:r>
        <w:r>
          <w:rPr>
            <w:noProof/>
            <w:webHidden/>
          </w:rPr>
        </w:r>
        <w:r>
          <w:rPr>
            <w:noProof/>
            <w:webHidden/>
          </w:rPr>
          <w:fldChar w:fldCharType="separate"/>
        </w:r>
        <w:r w:rsidR="002735B3">
          <w:rPr>
            <w:noProof/>
            <w:webHidden/>
          </w:rPr>
          <w:t>73</w:t>
        </w:r>
        <w:r>
          <w:rPr>
            <w:noProof/>
            <w:webHidden/>
          </w:rPr>
          <w:fldChar w:fldCharType="end"/>
        </w:r>
      </w:hyperlink>
    </w:p>
    <w:p w14:paraId="686206FC" w14:textId="0142C7A4"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4" w:history="1">
        <w:r w:rsidRPr="00507E5E">
          <w:rPr>
            <w:rStyle w:val="Hyperlink"/>
            <w:noProof/>
          </w:rPr>
          <w:t>Hình 3.39: Sơ đồ tuần tự chức năng Sửa thông tin bàn ăn</w:t>
        </w:r>
        <w:r>
          <w:rPr>
            <w:noProof/>
            <w:webHidden/>
          </w:rPr>
          <w:tab/>
        </w:r>
        <w:r>
          <w:rPr>
            <w:noProof/>
            <w:webHidden/>
          </w:rPr>
          <w:fldChar w:fldCharType="begin"/>
        </w:r>
        <w:r>
          <w:rPr>
            <w:noProof/>
            <w:webHidden/>
          </w:rPr>
          <w:instrText xml:space="preserve"> PAGEREF _Toc186099744 \h </w:instrText>
        </w:r>
        <w:r>
          <w:rPr>
            <w:noProof/>
            <w:webHidden/>
          </w:rPr>
        </w:r>
        <w:r>
          <w:rPr>
            <w:noProof/>
            <w:webHidden/>
          </w:rPr>
          <w:fldChar w:fldCharType="separate"/>
        </w:r>
        <w:r w:rsidR="002735B3">
          <w:rPr>
            <w:noProof/>
            <w:webHidden/>
          </w:rPr>
          <w:t>74</w:t>
        </w:r>
        <w:r>
          <w:rPr>
            <w:noProof/>
            <w:webHidden/>
          </w:rPr>
          <w:fldChar w:fldCharType="end"/>
        </w:r>
      </w:hyperlink>
    </w:p>
    <w:p w14:paraId="13B2F20D" w14:textId="44E164B9"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5" w:history="1">
        <w:r w:rsidRPr="00507E5E">
          <w:rPr>
            <w:rStyle w:val="Hyperlink"/>
            <w:noProof/>
          </w:rPr>
          <w:t>Hình 3.40: Sơ đồ tuần tự chức năng Xóa bàn ăn</w:t>
        </w:r>
        <w:r>
          <w:rPr>
            <w:noProof/>
            <w:webHidden/>
          </w:rPr>
          <w:tab/>
        </w:r>
        <w:r>
          <w:rPr>
            <w:noProof/>
            <w:webHidden/>
          </w:rPr>
          <w:fldChar w:fldCharType="begin"/>
        </w:r>
        <w:r>
          <w:rPr>
            <w:noProof/>
            <w:webHidden/>
          </w:rPr>
          <w:instrText xml:space="preserve"> PAGEREF _Toc186099745 \h </w:instrText>
        </w:r>
        <w:r>
          <w:rPr>
            <w:noProof/>
            <w:webHidden/>
          </w:rPr>
        </w:r>
        <w:r>
          <w:rPr>
            <w:noProof/>
            <w:webHidden/>
          </w:rPr>
          <w:fldChar w:fldCharType="separate"/>
        </w:r>
        <w:r w:rsidR="002735B3">
          <w:rPr>
            <w:noProof/>
            <w:webHidden/>
          </w:rPr>
          <w:t>75</w:t>
        </w:r>
        <w:r>
          <w:rPr>
            <w:noProof/>
            <w:webHidden/>
          </w:rPr>
          <w:fldChar w:fldCharType="end"/>
        </w:r>
      </w:hyperlink>
    </w:p>
    <w:p w14:paraId="52FCA3E7" w14:textId="163B8B1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6" w:history="1">
        <w:r w:rsidRPr="00507E5E">
          <w:rPr>
            <w:rStyle w:val="Hyperlink"/>
            <w:noProof/>
          </w:rPr>
          <w:t>Hình 3.41: Sơ đồ phân rã Use case Quản lý cửa hàng trưởng</w:t>
        </w:r>
        <w:r>
          <w:rPr>
            <w:noProof/>
            <w:webHidden/>
          </w:rPr>
          <w:tab/>
        </w:r>
        <w:r>
          <w:rPr>
            <w:noProof/>
            <w:webHidden/>
          </w:rPr>
          <w:fldChar w:fldCharType="begin"/>
        </w:r>
        <w:r>
          <w:rPr>
            <w:noProof/>
            <w:webHidden/>
          </w:rPr>
          <w:instrText xml:space="preserve"> PAGEREF _Toc186099746 \h </w:instrText>
        </w:r>
        <w:r>
          <w:rPr>
            <w:noProof/>
            <w:webHidden/>
          </w:rPr>
        </w:r>
        <w:r>
          <w:rPr>
            <w:noProof/>
            <w:webHidden/>
          </w:rPr>
          <w:fldChar w:fldCharType="separate"/>
        </w:r>
        <w:r w:rsidR="002735B3">
          <w:rPr>
            <w:noProof/>
            <w:webHidden/>
          </w:rPr>
          <w:t>76</w:t>
        </w:r>
        <w:r>
          <w:rPr>
            <w:noProof/>
            <w:webHidden/>
          </w:rPr>
          <w:fldChar w:fldCharType="end"/>
        </w:r>
      </w:hyperlink>
    </w:p>
    <w:p w14:paraId="4128C430" w14:textId="0A371B98"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7" w:history="1">
        <w:r w:rsidRPr="00507E5E">
          <w:rPr>
            <w:rStyle w:val="Hyperlink"/>
            <w:noProof/>
          </w:rPr>
          <w:t>Hình 3.42: Sơ đồ tuần tự chức năng Thêm cửa hàng trưởng</w:t>
        </w:r>
        <w:r>
          <w:rPr>
            <w:noProof/>
            <w:webHidden/>
          </w:rPr>
          <w:tab/>
        </w:r>
        <w:r>
          <w:rPr>
            <w:noProof/>
            <w:webHidden/>
          </w:rPr>
          <w:fldChar w:fldCharType="begin"/>
        </w:r>
        <w:r>
          <w:rPr>
            <w:noProof/>
            <w:webHidden/>
          </w:rPr>
          <w:instrText xml:space="preserve"> PAGEREF _Toc186099747 \h </w:instrText>
        </w:r>
        <w:r>
          <w:rPr>
            <w:noProof/>
            <w:webHidden/>
          </w:rPr>
        </w:r>
        <w:r>
          <w:rPr>
            <w:noProof/>
            <w:webHidden/>
          </w:rPr>
          <w:fldChar w:fldCharType="separate"/>
        </w:r>
        <w:r w:rsidR="002735B3">
          <w:rPr>
            <w:noProof/>
            <w:webHidden/>
          </w:rPr>
          <w:t>77</w:t>
        </w:r>
        <w:r>
          <w:rPr>
            <w:noProof/>
            <w:webHidden/>
          </w:rPr>
          <w:fldChar w:fldCharType="end"/>
        </w:r>
      </w:hyperlink>
    </w:p>
    <w:p w14:paraId="53FB3529" w14:textId="14EF7C9D"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8" w:history="1">
        <w:r w:rsidRPr="00507E5E">
          <w:rPr>
            <w:rStyle w:val="Hyperlink"/>
            <w:noProof/>
          </w:rPr>
          <w:t>Hình 3.43: Sơ đồ tuần tự chức năng Sửa thông tin cửa hàng trưởng</w:t>
        </w:r>
        <w:r>
          <w:rPr>
            <w:noProof/>
            <w:webHidden/>
          </w:rPr>
          <w:tab/>
        </w:r>
        <w:r>
          <w:rPr>
            <w:noProof/>
            <w:webHidden/>
          </w:rPr>
          <w:fldChar w:fldCharType="begin"/>
        </w:r>
        <w:r>
          <w:rPr>
            <w:noProof/>
            <w:webHidden/>
          </w:rPr>
          <w:instrText xml:space="preserve"> PAGEREF _Toc186099748 \h </w:instrText>
        </w:r>
        <w:r>
          <w:rPr>
            <w:noProof/>
            <w:webHidden/>
          </w:rPr>
        </w:r>
        <w:r>
          <w:rPr>
            <w:noProof/>
            <w:webHidden/>
          </w:rPr>
          <w:fldChar w:fldCharType="separate"/>
        </w:r>
        <w:r w:rsidR="002735B3">
          <w:rPr>
            <w:noProof/>
            <w:webHidden/>
          </w:rPr>
          <w:t>78</w:t>
        </w:r>
        <w:r>
          <w:rPr>
            <w:noProof/>
            <w:webHidden/>
          </w:rPr>
          <w:fldChar w:fldCharType="end"/>
        </w:r>
      </w:hyperlink>
    </w:p>
    <w:p w14:paraId="673349EC" w14:textId="1CCFC65D"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49" w:history="1">
        <w:r w:rsidRPr="00507E5E">
          <w:rPr>
            <w:rStyle w:val="Hyperlink"/>
            <w:noProof/>
          </w:rPr>
          <w:t>Hình 3.44: Sơ đồ tuần tự chức năng Xóa cửa hàng trưởng</w:t>
        </w:r>
        <w:r>
          <w:rPr>
            <w:noProof/>
            <w:webHidden/>
          </w:rPr>
          <w:tab/>
        </w:r>
        <w:r>
          <w:rPr>
            <w:noProof/>
            <w:webHidden/>
          </w:rPr>
          <w:fldChar w:fldCharType="begin"/>
        </w:r>
        <w:r>
          <w:rPr>
            <w:noProof/>
            <w:webHidden/>
          </w:rPr>
          <w:instrText xml:space="preserve"> PAGEREF _Toc186099749 \h </w:instrText>
        </w:r>
        <w:r>
          <w:rPr>
            <w:noProof/>
            <w:webHidden/>
          </w:rPr>
        </w:r>
        <w:r>
          <w:rPr>
            <w:noProof/>
            <w:webHidden/>
          </w:rPr>
          <w:fldChar w:fldCharType="separate"/>
        </w:r>
        <w:r w:rsidR="002735B3">
          <w:rPr>
            <w:noProof/>
            <w:webHidden/>
          </w:rPr>
          <w:t>80</w:t>
        </w:r>
        <w:r>
          <w:rPr>
            <w:noProof/>
            <w:webHidden/>
          </w:rPr>
          <w:fldChar w:fldCharType="end"/>
        </w:r>
      </w:hyperlink>
    </w:p>
    <w:p w14:paraId="35A7CF62" w14:textId="29FB1E56"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0" w:history="1">
        <w:r w:rsidRPr="00507E5E">
          <w:rPr>
            <w:rStyle w:val="Hyperlink"/>
            <w:noProof/>
          </w:rPr>
          <w:t>Hình 3.45: Sơ đồ phân rã Use case Quản lý chi nhánh</w:t>
        </w:r>
        <w:r>
          <w:rPr>
            <w:noProof/>
            <w:webHidden/>
          </w:rPr>
          <w:tab/>
        </w:r>
        <w:r>
          <w:rPr>
            <w:noProof/>
            <w:webHidden/>
          </w:rPr>
          <w:fldChar w:fldCharType="begin"/>
        </w:r>
        <w:r>
          <w:rPr>
            <w:noProof/>
            <w:webHidden/>
          </w:rPr>
          <w:instrText xml:space="preserve"> PAGEREF _Toc186099750 \h </w:instrText>
        </w:r>
        <w:r>
          <w:rPr>
            <w:noProof/>
            <w:webHidden/>
          </w:rPr>
        </w:r>
        <w:r>
          <w:rPr>
            <w:noProof/>
            <w:webHidden/>
          </w:rPr>
          <w:fldChar w:fldCharType="separate"/>
        </w:r>
        <w:r w:rsidR="002735B3">
          <w:rPr>
            <w:noProof/>
            <w:webHidden/>
          </w:rPr>
          <w:t>80</w:t>
        </w:r>
        <w:r>
          <w:rPr>
            <w:noProof/>
            <w:webHidden/>
          </w:rPr>
          <w:fldChar w:fldCharType="end"/>
        </w:r>
      </w:hyperlink>
    </w:p>
    <w:p w14:paraId="01CBA49E" w14:textId="0021CCD3"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1" w:history="1">
        <w:r w:rsidRPr="00507E5E">
          <w:rPr>
            <w:rStyle w:val="Hyperlink"/>
            <w:noProof/>
          </w:rPr>
          <w:t>Hình 3.46: Sơ đồ tuần tự chức năng Thêm chi nhánh</w:t>
        </w:r>
        <w:r>
          <w:rPr>
            <w:noProof/>
            <w:webHidden/>
          </w:rPr>
          <w:tab/>
        </w:r>
        <w:r>
          <w:rPr>
            <w:noProof/>
            <w:webHidden/>
          </w:rPr>
          <w:fldChar w:fldCharType="begin"/>
        </w:r>
        <w:r>
          <w:rPr>
            <w:noProof/>
            <w:webHidden/>
          </w:rPr>
          <w:instrText xml:space="preserve"> PAGEREF _Toc186099751 \h </w:instrText>
        </w:r>
        <w:r>
          <w:rPr>
            <w:noProof/>
            <w:webHidden/>
          </w:rPr>
        </w:r>
        <w:r>
          <w:rPr>
            <w:noProof/>
            <w:webHidden/>
          </w:rPr>
          <w:fldChar w:fldCharType="separate"/>
        </w:r>
        <w:r w:rsidR="002735B3">
          <w:rPr>
            <w:noProof/>
            <w:webHidden/>
          </w:rPr>
          <w:t>81</w:t>
        </w:r>
        <w:r>
          <w:rPr>
            <w:noProof/>
            <w:webHidden/>
          </w:rPr>
          <w:fldChar w:fldCharType="end"/>
        </w:r>
      </w:hyperlink>
    </w:p>
    <w:p w14:paraId="7C76F5D8" w14:textId="5270E328"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2" w:history="1">
        <w:r w:rsidRPr="00507E5E">
          <w:rPr>
            <w:rStyle w:val="Hyperlink"/>
            <w:noProof/>
          </w:rPr>
          <w:t>Hình 3.47: Sơ đồ tuần tự chức năng Sửa thông tin chi nhánh</w:t>
        </w:r>
        <w:r>
          <w:rPr>
            <w:noProof/>
            <w:webHidden/>
          </w:rPr>
          <w:tab/>
        </w:r>
        <w:r>
          <w:rPr>
            <w:noProof/>
            <w:webHidden/>
          </w:rPr>
          <w:fldChar w:fldCharType="begin"/>
        </w:r>
        <w:r>
          <w:rPr>
            <w:noProof/>
            <w:webHidden/>
          </w:rPr>
          <w:instrText xml:space="preserve"> PAGEREF _Toc186099752 \h </w:instrText>
        </w:r>
        <w:r>
          <w:rPr>
            <w:noProof/>
            <w:webHidden/>
          </w:rPr>
        </w:r>
        <w:r>
          <w:rPr>
            <w:noProof/>
            <w:webHidden/>
          </w:rPr>
          <w:fldChar w:fldCharType="separate"/>
        </w:r>
        <w:r w:rsidR="002735B3">
          <w:rPr>
            <w:noProof/>
            <w:webHidden/>
          </w:rPr>
          <w:t>83</w:t>
        </w:r>
        <w:r>
          <w:rPr>
            <w:noProof/>
            <w:webHidden/>
          </w:rPr>
          <w:fldChar w:fldCharType="end"/>
        </w:r>
      </w:hyperlink>
    </w:p>
    <w:p w14:paraId="7AC2655D" w14:textId="301994B2"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3" w:history="1">
        <w:r w:rsidRPr="00507E5E">
          <w:rPr>
            <w:rStyle w:val="Hyperlink"/>
            <w:noProof/>
          </w:rPr>
          <w:t>Hình 3.48: Sơ đồ tuần tự chức năng Xóa chi nhánh</w:t>
        </w:r>
        <w:r>
          <w:rPr>
            <w:noProof/>
            <w:webHidden/>
          </w:rPr>
          <w:tab/>
        </w:r>
        <w:r>
          <w:rPr>
            <w:noProof/>
            <w:webHidden/>
          </w:rPr>
          <w:fldChar w:fldCharType="begin"/>
        </w:r>
        <w:r>
          <w:rPr>
            <w:noProof/>
            <w:webHidden/>
          </w:rPr>
          <w:instrText xml:space="preserve"> PAGEREF _Toc186099753 \h </w:instrText>
        </w:r>
        <w:r>
          <w:rPr>
            <w:noProof/>
            <w:webHidden/>
          </w:rPr>
        </w:r>
        <w:r>
          <w:rPr>
            <w:noProof/>
            <w:webHidden/>
          </w:rPr>
          <w:fldChar w:fldCharType="separate"/>
        </w:r>
        <w:r w:rsidR="002735B3">
          <w:rPr>
            <w:noProof/>
            <w:webHidden/>
          </w:rPr>
          <w:t>84</w:t>
        </w:r>
        <w:r>
          <w:rPr>
            <w:noProof/>
            <w:webHidden/>
          </w:rPr>
          <w:fldChar w:fldCharType="end"/>
        </w:r>
      </w:hyperlink>
    </w:p>
    <w:p w14:paraId="0EB7A855" w14:textId="68ECC635"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4" w:history="1">
        <w:r w:rsidRPr="00507E5E">
          <w:rPr>
            <w:rStyle w:val="Hyperlink"/>
            <w:noProof/>
          </w:rPr>
          <w:t>Hình 3.49: Phân rã Use case Quản lý danh mục</w:t>
        </w:r>
        <w:r>
          <w:rPr>
            <w:noProof/>
            <w:webHidden/>
          </w:rPr>
          <w:tab/>
        </w:r>
        <w:r>
          <w:rPr>
            <w:noProof/>
            <w:webHidden/>
          </w:rPr>
          <w:fldChar w:fldCharType="begin"/>
        </w:r>
        <w:r>
          <w:rPr>
            <w:noProof/>
            <w:webHidden/>
          </w:rPr>
          <w:instrText xml:space="preserve"> PAGEREF _Toc186099754 \h </w:instrText>
        </w:r>
        <w:r>
          <w:rPr>
            <w:noProof/>
            <w:webHidden/>
          </w:rPr>
        </w:r>
        <w:r>
          <w:rPr>
            <w:noProof/>
            <w:webHidden/>
          </w:rPr>
          <w:fldChar w:fldCharType="separate"/>
        </w:r>
        <w:r w:rsidR="002735B3">
          <w:rPr>
            <w:noProof/>
            <w:webHidden/>
          </w:rPr>
          <w:t>84</w:t>
        </w:r>
        <w:r>
          <w:rPr>
            <w:noProof/>
            <w:webHidden/>
          </w:rPr>
          <w:fldChar w:fldCharType="end"/>
        </w:r>
      </w:hyperlink>
    </w:p>
    <w:p w14:paraId="36C18EFC" w14:textId="72261BC4"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5" w:history="1">
        <w:r w:rsidRPr="00507E5E">
          <w:rPr>
            <w:rStyle w:val="Hyperlink"/>
            <w:noProof/>
          </w:rPr>
          <w:t>Hình 3.50: Sơ đồ tuần tự chức năng Thêm danh mục</w:t>
        </w:r>
        <w:r>
          <w:rPr>
            <w:noProof/>
            <w:webHidden/>
          </w:rPr>
          <w:tab/>
        </w:r>
        <w:r>
          <w:rPr>
            <w:noProof/>
            <w:webHidden/>
          </w:rPr>
          <w:fldChar w:fldCharType="begin"/>
        </w:r>
        <w:r>
          <w:rPr>
            <w:noProof/>
            <w:webHidden/>
          </w:rPr>
          <w:instrText xml:space="preserve"> PAGEREF _Toc186099755 \h </w:instrText>
        </w:r>
        <w:r>
          <w:rPr>
            <w:noProof/>
            <w:webHidden/>
          </w:rPr>
        </w:r>
        <w:r>
          <w:rPr>
            <w:noProof/>
            <w:webHidden/>
          </w:rPr>
          <w:fldChar w:fldCharType="separate"/>
        </w:r>
        <w:r w:rsidR="002735B3">
          <w:rPr>
            <w:noProof/>
            <w:webHidden/>
          </w:rPr>
          <w:t>86</w:t>
        </w:r>
        <w:r>
          <w:rPr>
            <w:noProof/>
            <w:webHidden/>
          </w:rPr>
          <w:fldChar w:fldCharType="end"/>
        </w:r>
      </w:hyperlink>
    </w:p>
    <w:p w14:paraId="3A9725AD" w14:textId="2A585ED3"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6" w:history="1">
        <w:r w:rsidRPr="00507E5E">
          <w:rPr>
            <w:rStyle w:val="Hyperlink"/>
            <w:noProof/>
          </w:rPr>
          <w:t>Hình 3.51: Sơ đồ tuần tự chức năng Sửa danh mục</w:t>
        </w:r>
        <w:r>
          <w:rPr>
            <w:noProof/>
            <w:webHidden/>
          </w:rPr>
          <w:tab/>
        </w:r>
        <w:r>
          <w:rPr>
            <w:noProof/>
            <w:webHidden/>
          </w:rPr>
          <w:fldChar w:fldCharType="begin"/>
        </w:r>
        <w:r>
          <w:rPr>
            <w:noProof/>
            <w:webHidden/>
          </w:rPr>
          <w:instrText xml:space="preserve"> PAGEREF _Toc186099756 \h </w:instrText>
        </w:r>
        <w:r>
          <w:rPr>
            <w:noProof/>
            <w:webHidden/>
          </w:rPr>
        </w:r>
        <w:r>
          <w:rPr>
            <w:noProof/>
            <w:webHidden/>
          </w:rPr>
          <w:fldChar w:fldCharType="separate"/>
        </w:r>
        <w:r w:rsidR="002735B3">
          <w:rPr>
            <w:noProof/>
            <w:webHidden/>
          </w:rPr>
          <w:t>87</w:t>
        </w:r>
        <w:r>
          <w:rPr>
            <w:noProof/>
            <w:webHidden/>
          </w:rPr>
          <w:fldChar w:fldCharType="end"/>
        </w:r>
      </w:hyperlink>
    </w:p>
    <w:p w14:paraId="538D264D" w14:textId="2E86AB7F"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7" w:history="1">
        <w:r w:rsidRPr="00507E5E">
          <w:rPr>
            <w:rStyle w:val="Hyperlink"/>
            <w:noProof/>
          </w:rPr>
          <w:t>Hình 3.52: Sơ đồ tuần tự chức năng Xóa danh mục</w:t>
        </w:r>
        <w:r>
          <w:rPr>
            <w:noProof/>
            <w:webHidden/>
          </w:rPr>
          <w:tab/>
        </w:r>
        <w:r>
          <w:rPr>
            <w:noProof/>
            <w:webHidden/>
          </w:rPr>
          <w:fldChar w:fldCharType="begin"/>
        </w:r>
        <w:r>
          <w:rPr>
            <w:noProof/>
            <w:webHidden/>
          </w:rPr>
          <w:instrText xml:space="preserve"> PAGEREF _Toc186099757 \h </w:instrText>
        </w:r>
        <w:r>
          <w:rPr>
            <w:noProof/>
            <w:webHidden/>
          </w:rPr>
        </w:r>
        <w:r>
          <w:rPr>
            <w:noProof/>
            <w:webHidden/>
          </w:rPr>
          <w:fldChar w:fldCharType="separate"/>
        </w:r>
        <w:r w:rsidR="002735B3">
          <w:rPr>
            <w:noProof/>
            <w:webHidden/>
          </w:rPr>
          <w:t>88</w:t>
        </w:r>
        <w:r>
          <w:rPr>
            <w:noProof/>
            <w:webHidden/>
          </w:rPr>
          <w:fldChar w:fldCharType="end"/>
        </w:r>
      </w:hyperlink>
    </w:p>
    <w:p w14:paraId="69034A9C" w14:textId="37A1859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8" w:history="1">
        <w:r w:rsidRPr="00507E5E">
          <w:rPr>
            <w:rStyle w:val="Hyperlink"/>
            <w:noProof/>
          </w:rPr>
          <w:t>Hình 3.53: Sơ đồ lớp</w:t>
        </w:r>
        <w:r>
          <w:rPr>
            <w:noProof/>
            <w:webHidden/>
          </w:rPr>
          <w:tab/>
        </w:r>
        <w:r>
          <w:rPr>
            <w:noProof/>
            <w:webHidden/>
          </w:rPr>
          <w:fldChar w:fldCharType="begin"/>
        </w:r>
        <w:r>
          <w:rPr>
            <w:noProof/>
            <w:webHidden/>
          </w:rPr>
          <w:instrText xml:space="preserve"> PAGEREF _Toc186099758 \h </w:instrText>
        </w:r>
        <w:r>
          <w:rPr>
            <w:noProof/>
            <w:webHidden/>
          </w:rPr>
        </w:r>
        <w:r>
          <w:rPr>
            <w:noProof/>
            <w:webHidden/>
          </w:rPr>
          <w:fldChar w:fldCharType="separate"/>
        </w:r>
        <w:r w:rsidR="002735B3">
          <w:rPr>
            <w:noProof/>
            <w:webHidden/>
          </w:rPr>
          <w:t>89</w:t>
        </w:r>
        <w:r>
          <w:rPr>
            <w:noProof/>
            <w:webHidden/>
          </w:rPr>
          <w:fldChar w:fldCharType="end"/>
        </w:r>
      </w:hyperlink>
    </w:p>
    <w:p w14:paraId="3E523F6E" w14:textId="6414F2BB"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59" w:history="1">
        <w:r w:rsidRPr="00507E5E">
          <w:rPr>
            <w:rStyle w:val="Hyperlink"/>
            <w:noProof/>
          </w:rPr>
          <w:t>Hình 4.1: Giao diện trang chủ khách hàng</w:t>
        </w:r>
        <w:r>
          <w:rPr>
            <w:noProof/>
            <w:webHidden/>
          </w:rPr>
          <w:tab/>
        </w:r>
        <w:r>
          <w:rPr>
            <w:noProof/>
            <w:webHidden/>
          </w:rPr>
          <w:fldChar w:fldCharType="begin"/>
        </w:r>
        <w:r>
          <w:rPr>
            <w:noProof/>
            <w:webHidden/>
          </w:rPr>
          <w:instrText xml:space="preserve"> PAGEREF _Toc186099759 \h </w:instrText>
        </w:r>
        <w:r>
          <w:rPr>
            <w:noProof/>
            <w:webHidden/>
          </w:rPr>
        </w:r>
        <w:r>
          <w:rPr>
            <w:noProof/>
            <w:webHidden/>
          </w:rPr>
          <w:fldChar w:fldCharType="separate"/>
        </w:r>
        <w:r w:rsidR="002735B3">
          <w:rPr>
            <w:noProof/>
            <w:webHidden/>
          </w:rPr>
          <w:t>90</w:t>
        </w:r>
        <w:r>
          <w:rPr>
            <w:noProof/>
            <w:webHidden/>
          </w:rPr>
          <w:fldChar w:fldCharType="end"/>
        </w:r>
      </w:hyperlink>
    </w:p>
    <w:p w14:paraId="745822FE" w14:textId="2441F6B5"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0" w:history="1">
        <w:r w:rsidRPr="00507E5E">
          <w:rPr>
            <w:rStyle w:val="Hyperlink"/>
            <w:noProof/>
          </w:rPr>
          <w:t>Hình 4.2: Giao diện đăng nhập quản trị viên</w:t>
        </w:r>
        <w:r>
          <w:rPr>
            <w:noProof/>
            <w:webHidden/>
          </w:rPr>
          <w:tab/>
        </w:r>
        <w:r>
          <w:rPr>
            <w:noProof/>
            <w:webHidden/>
          </w:rPr>
          <w:fldChar w:fldCharType="begin"/>
        </w:r>
        <w:r>
          <w:rPr>
            <w:noProof/>
            <w:webHidden/>
          </w:rPr>
          <w:instrText xml:space="preserve"> PAGEREF _Toc186099760 \h </w:instrText>
        </w:r>
        <w:r>
          <w:rPr>
            <w:noProof/>
            <w:webHidden/>
          </w:rPr>
        </w:r>
        <w:r>
          <w:rPr>
            <w:noProof/>
            <w:webHidden/>
          </w:rPr>
          <w:fldChar w:fldCharType="separate"/>
        </w:r>
        <w:r w:rsidR="002735B3">
          <w:rPr>
            <w:noProof/>
            <w:webHidden/>
          </w:rPr>
          <w:t>90</w:t>
        </w:r>
        <w:r>
          <w:rPr>
            <w:noProof/>
            <w:webHidden/>
          </w:rPr>
          <w:fldChar w:fldCharType="end"/>
        </w:r>
      </w:hyperlink>
    </w:p>
    <w:p w14:paraId="744367C7" w14:textId="16E2AF20"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1" w:history="1">
        <w:r w:rsidRPr="00507E5E">
          <w:rPr>
            <w:rStyle w:val="Hyperlink"/>
            <w:noProof/>
          </w:rPr>
          <w:t>Hình 4.3: Giao diện đăng nhập khách hàng</w:t>
        </w:r>
        <w:r>
          <w:rPr>
            <w:noProof/>
            <w:webHidden/>
          </w:rPr>
          <w:tab/>
        </w:r>
        <w:r>
          <w:rPr>
            <w:noProof/>
            <w:webHidden/>
          </w:rPr>
          <w:fldChar w:fldCharType="begin"/>
        </w:r>
        <w:r>
          <w:rPr>
            <w:noProof/>
            <w:webHidden/>
          </w:rPr>
          <w:instrText xml:space="preserve"> PAGEREF _Toc186099761 \h </w:instrText>
        </w:r>
        <w:r>
          <w:rPr>
            <w:noProof/>
            <w:webHidden/>
          </w:rPr>
        </w:r>
        <w:r>
          <w:rPr>
            <w:noProof/>
            <w:webHidden/>
          </w:rPr>
          <w:fldChar w:fldCharType="separate"/>
        </w:r>
        <w:r w:rsidR="002735B3">
          <w:rPr>
            <w:noProof/>
            <w:webHidden/>
          </w:rPr>
          <w:t>90</w:t>
        </w:r>
        <w:r>
          <w:rPr>
            <w:noProof/>
            <w:webHidden/>
          </w:rPr>
          <w:fldChar w:fldCharType="end"/>
        </w:r>
      </w:hyperlink>
    </w:p>
    <w:p w14:paraId="58F120B9" w14:textId="6E8834B3"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2" w:history="1">
        <w:r w:rsidRPr="00507E5E">
          <w:rPr>
            <w:rStyle w:val="Hyperlink"/>
            <w:noProof/>
          </w:rPr>
          <w:t>Hình 4.4: Giao diện đặt bàn</w:t>
        </w:r>
        <w:r>
          <w:rPr>
            <w:noProof/>
            <w:webHidden/>
          </w:rPr>
          <w:tab/>
        </w:r>
        <w:r>
          <w:rPr>
            <w:noProof/>
            <w:webHidden/>
          </w:rPr>
          <w:fldChar w:fldCharType="begin"/>
        </w:r>
        <w:r>
          <w:rPr>
            <w:noProof/>
            <w:webHidden/>
          </w:rPr>
          <w:instrText xml:space="preserve"> PAGEREF _Toc186099762 \h </w:instrText>
        </w:r>
        <w:r>
          <w:rPr>
            <w:noProof/>
            <w:webHidden/>
          </w:rPr>
        </w:r>
        <w:r>
          <w:rPr>
            <w:noProof/>
            <w:webHidden/>
          </w:rPr>
          <w:fldChar w:fldCharType="separate"/>
        </w:r>
        <w:r w:rsidR="002735B3">
          <w:rPr>
            <w:noProof/>
            <w:webHidden/>
          </w:rPr>
          <w:t>91</w:t>
        </w:r>
        <w:r>
          <w:rPr>
            <w:noProof/>
            <w:webHidden/>
          </w:rPr>
          <w:fldChar w:fldCharType="end"/>
        </w:r>
      </w:hyperlink>
    </w:p>
    <w:p w14:paraId="3581348C" w14:textId="0356F9A7"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3" w:history="1">
        <w:r w:rsidRPr="00507E5E">
          <w:rPr>
            <w:rStyle w:val="Hyperlink"/>
            <w:noProof/>
          </w:rPr>
          <w:t>Hình 4.5: Giao diện xem lịch sử đặt bàn</w:t>
        </w:r>
        <w:r>
          <w:rPr>
            <w:noProof/>
            <w:webHidden/>
          </w:rPr>
          <w:tab/>
        </w:r>
        <w:r>
          <w:rPr>
            <w:noProof/>
            <w:webHidden/>
          </w:rPr>
          <w:fldChar w:fldCharType="begin"/>
        </w:r>
        <w:r>
          <w:rPr>
            <w:noProof/>
            <w:webHidden/>
          </w:rPr>
          <w:instrText xml:space="preserve"> PAGEREF _Toc186099763 \h </w:instrText>
        </w:r>
        <w:r>
          <w:rPr>
            <w:noProof/>
            <w:webHidden/>
          </w:rPr>
        </w:r>
        <w:r>
          <w:rPr>
            <w:noProof/>
            <w:webHidden/>
          </w:rPr>
          <w:fldChar w:fldCharType="separate"/>
        </w:r>
        <w:r w:rsidR="002735B3">
          <w:rPr>
            <w:noProof/>
            <w:webHidden/>
          </w:rPr>
          <w:t>91</w:t>
        </w:r>
        <w:r>
          <w:rPr>
            <w:noProof/>
            <w:webHidden/>
          </w:rPr>
          <w:fldChar w:fldCharType="end"/>
        </w:r>
      </w:hyperlink>
    </w:p>
    <w:p w14:paraId="38C9A272" w14:textId="2D872FDB"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4" w:history="1">
        <w:r w:rsidRPr="00507E5E">
          <w:rPr>
            <w:rStyle w:val="Hyperlink"/>
            <w:noProof/>
          </w:rPr>
          <w:t>Hình 4.6: Giao diện xem thông tin tài khoản</w:t>
        </w:r>
        <w:r>
          <w:rPr>
            <w:noProof/>
            <w:webHidden/>
          </w:rPr>
          <w:tab/>
        </w:r>
        <w:r>
          <w:rPr>
            <w:noProof/>
            <w:webHidden/>
          </w:rPr>
          <w:fldChar w:fldCharType="begin"/>
        </w:r>
        <w:r>
          <w:rPr>
            <w:noProof/>
            <w:webHidden/>
          </w:rPr>
          <w:instrText xml:space="preserve"> PAGEREF _Toc186099764 \h </w:instrText>
        </w:r>
        <w:r>
          <w:rPr>
            <w:noProof/>
            <w:webHidden/>
          </w:rPr>
        </w:r>
        <w:r>
          <w:rPr>
            <w:noProof/>
            <w:webHidden/>
          </w:rPr>
          <w:fldChar w:fldCharType="separate"/>
        </w:r>
        <w:r w:rsidR="002735B3">
          <w:rPr>
            <w:noProof/>
            <w:webHidden/>
          </w:rPr>
          <w:t>91</w:t>
        </w:r>
        <w:r>
          <w:rPr>
            <w:noProof/>
            <w:webHidden/>
          </w:rPr>
          <w:fldChar w:fldCharType="end"/>
        </w:r>
      </w:hyperlink>
    </w:p>
    <w:p w14:paraId="2A69C31C" w14:textId="5E9EAFB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5" w:history="1">
        <w:r w:rsidRPr="00507E5E">
          <w:rPr>
            <w:rStyle w:val="Hyperlink"/>
            <w:noProof/>
          </w:rPr>
          <w:t>Hình 4.7: Giao diện chọn chi nhánh (Quản trị viên)</w:t>
        </w:r>
        <w:r>
          <w:rPr>
            <w:noProof/>
            <w:webHidden/>
          </w:rPr>
          <w:tab/>
        </w:r>
        <w:r>
          <w:rPr>
            <w:noProof/>
            <w:webHidden/>
          </w:rPr>
          <w:fldChar w:fldCharType="begin"/>
        </w:r>
        <w:r>
          <w:rPr>
            <w:noProof/>
            <w:webHidden/>
          </w:rPr>
          <w:instrText xml:space="preserve"> PAGEREF _Toc186099765 \h </w:instrText>
        </w:r>
        <w:r>
          <w:rPr>
            <w:noProof/>
            <w:webHidden/>
          </w:rPr>
        </w:r>
        <w:r>
          <w:rPr>
            <w:noProof/>
            <w:webHidden/>
          </w:rPr>
          <w:fldChar w:fldCharType="separate"/>
        </w:r>
        <w:r w:rsidR="002735B3">
          <w:rPr>
            <w:noProof/>
            <w:webHidden/>
          </w:rPr>
          <w:t>92</w:t>
        </w:r>
        <w:r>
          <w:rPr>
            <w:noProof/>
            <w:webHidden/>
          </w:rPr>
          <w:fldChar w:fldCharType="end"/>
        </w:r>
      </w:hyperlink>
    </w:p>
    <w:p w14:paraId="366EDEE4" w14:textId="09BD4C13"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6" w:history="1">
        <w:r w:rsidRPr="00507E5E">
          <w:rPr>
            <w:rStyle w:val="Hyperlink"/>
            <w:noProof/>
          </w:rPr>
          <w:t>Hình 4.8: Giao diện quản lý danh sách bàn ăn</w:t>
        </w:r>
        <w:r>
          <w:rPr>
            <w:noProof/>
            <w:webHidden/>
          </w:rPr>
          <w:tab/>
        </w:r>
        <w:r>
          <w:rPr>
            <w:noProof/>
            <w:webHidden/>
          </w:rPr>
          <w:fldChar w:fldCharType="begin"/>
        </w:r>
        <w:r>
          <w:rPr>
            <w:noProof/>
            <w:webHidden/>
          </w:rPr>
          <w:instrText xml:space="preserve"> PAGEREF _Toc186099766 \h </w:instrText>
        </w:r>
        <w:r>
          <w:rPr>
            <w:noProof/>
            <w:webHidden/>
          </w:rPr>
        </w:r>
        <w:r>
          <w:rPr>
            <w:noProof/>
            <w:webHidden/>
          </w:rPr>
          <w:fldChar w:fldCharType="separate"/>
        </w:r>
        <w:r w:rsidR="002735B3">
          <w:rPr>
            <w:noProof/>
            <w:webHidden/>
          </w:rPr>
          <w:t>92</w:t>
        </w:r>
        <w:r>
          <w:rPr>
            <w:noProof/>
            <w:webHidden/>
          </w:rPr>
          <w:fldChar w:fldCharType="end"/>
        </w:r>
      </w:hyperlink>
    </w:p>
    <w:p w14:paraId="5669A2E0" w14:textId="5AE3D049"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7" w:history="1">
        <w:r w:rsidRPr="00507E5E">
          <w:rPr>
            <w:rStyle w:val="Hyperlink"/>
            <w:noProof/>
          </w:rPr>
          <w:t>Hình 4.9: Giao diện quản lý bàn ăn</w:t>
        </w:r>
        <w:r>
          <w:rPr>
            <w:noProof/>
            <w:webHidden/>
          </w:rPr>
          <w:tab/>
        </w:r>
        <w:r>
          <w:rPr>
            <w:noProof/>
            <w:webHidden/>
          </w:rPr>
          <w:fldChar w:fldCharType="begin"/>
        </w:r>
        <w:r>
          <w:rPr>
            <w:noProof/>
            <w:webHidden/>
          </w:rPr>
          <w:instrText xml:space="preserve"> PAGEREF _Toc186099767 \h </w:instrText>
        </w:r>
        <w:r>
          <w:rPr>
            <w:noProof/>
            <w:webHidden/>
          </w:rPr>
        </w:r>
        <w:r>
          <w:rPr>
            <w:noProof/>
            <w:webHidden/>
          </w:rPr>
          <w:fldChar w:fldCharType="separate"/>
        </w:r>
        <w:r w:rsidR="002735B3">
          <w:rPr>
            <w:noProof/>
            <w:webHidden/>
          </w:rPr>
          <w:t>92</w:t>
        </w:r>
        <w:r>
          <w:rPr>
            <w:noProof/>
            <w:webHidden/>
          </w:rPr>
          <w:fldChar w:fldCharType="end"/>
        </w:r>
      </w:hyperlink>
    </w:p>
    <w:p w14:paraId="2D9A413F" w14:textId="3B25EAB2"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8" w:history="1">
        <w:r w:rsidRPr="00507E5E">
          <w:rPr>
            <w:rStyle w:val="Hyperlink"/>
            <w:noProof/>
          </w:rPr>
          <w:t>Hình 4.10: Giao diện quản lý hóa đơn</w:t>
        </w:r>
        <w:r>
          <w:rPr>
            <w:noProof/>
            <w:webHidden/>
          </w:rPr>
          <w:tab/>
        </w:r>
        <w:r>
          <w:rPr>
            <w:noProof/>
            <w:webHidden/>
          </w:rPr>
          <w:fldChar w:fldCharType="begin"/>
        </w:r>
        <w:r>
          <w:rPr>
            <w:noProof/>
            <w:webHidden/>
          </w:rPr>
          <w:instrText xml:space="preserve"> PAGEREF _Toc186099768 \h </w:instrText>
        </w:r>
        <w:r>
          <w:rPr>
            <w:noProof/>
            <w:webHidden/>
          </w:rPr>
        </w:r>
        <w:r>
          <w:rPr>
            <w:noProof/>
            <w:webHidden/>
          </w:rPr>
          <w:fldChar w:fldCharType="separate"/>
        </w:r>
        <w:r w:rsidR="002735B3">
          <w:rPr>
            <w:noProof/>
            <w:webHidden/>
          </w:rPr>
          <w:t>93</w:t>
        </w:r>
        <w:r>
          <w:rPr>
            <w:noProof/>
            <w:webHidden/>
          </w:rPr>
          <w:fldChar w:fldCharType="end"/>
        </w:r>
      </w:hyperlink>
    </w:p>
    <w:p w14:paraId="11C5C782" w14:textId="57883555"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69" w:history="1">
        <w:r w:rsidRPr="00507E5E">
          <w:rPr>
            <w:rStyle w:val="Hyperlink"/>
            <w:noProof/>
          </w:rPr>
          <w:t>Hình 4.11: Giao diện quản lý đặt bàn</w:t>
        </w:r>
        <w:r>
          <w:rPr>
            <w:noProof/>
            <w:webHidden/>
          </w:rPr>
          <w:tab/>
        </w:r>
        <w:r>
          <w:rPr>
            <w:noProof/>
            <w:webHidden/>
          </w:rPr>
          <w:fldChar w:fldCharType="begin"/>
        </w:r>
        <w:r>
          <w:rPr>
            <w:noProof/>
            <w:webHidden/>
          </w:rPr>
          <w:instrText xml:space="preserve"> PAGEREF _Toc186099769 \h </w:instrText>
        </w:r>
        <w:r>
          <w:rPr>
            <w:noProof/>
            <w:webHidden/>
          </w:rPr>
        </w:r>
        <w:r>
          <w:rPr>
            <w:noProof/>
            <w:webHidden/>
          </w:rPr>
          <w:fldChar w:fldCharType="separate"/>
        </w:r>
        <w:r w:rsidR="002735B3">
          <w:rPr>
            <w:noProof/>
            <w:webHidden/>
          </w:rPr>
          <w:t>93</w:t>
        </w:r>
        <w:r>
          <w:rPr>
            <w:noProof/>
            <w:webHidden/>
          </w:rPr>
          <w:fldChar w:fldCharType="end"/>
        </w:r>
      </w:hyperlink>
    </w:p>
    <w:p w14:paraId="6B8393DA" w14:textId="1506B14B"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0" w:history="1">
        <w:r w:rsidRPr="00507E5E">
          <w:rPr>
            <w:rStyle w:val="Hyperlink"/>
            <w:noProof/>
          </w:rPr>
          <w:t>Hình 4.12: Giao diện quản lý chi nhánh</w:t>
        </w:r>
        <w:r>
          <w:rPr>
            <w:noProof/>
            <w:webHidden/>
          </w:rPr>
          <w:tab/>
        </w:r>
        <w:r>
          <w:rPr>
            <w:noProof/>
            <w:webHidden/>
          </w:rPr>
          <w:fldChar w:fldCharType="begin"/>
        </w:r>
        <w:r>
          <w:rPr>
            <w:noProof/>
            <w:webHidden/>
          </w:rPr>
          <w:instrText xml:space="preserve"> PAGEREF _Toc186099770 \h </w:instrText>
        </w:r>
        <w:r>
          <w:rPr>
            <w:noProof/>
            <w:webHidden/>
          </w:rPr>
        </w:r>
        <w:r>
          <w:rPr>
            <w:noProof/>
            <w:webHidden/>
          </w:rPr>
          <w:fldChar w:fldCharType="separate"/>
        </w:r>
        <w:r w:rsidR="002735B3">
          <w:rPr>
            <w:noProof/>
            <w:webHidden/>
          </w:rPr>
          <w:t>93</w:t>
        </w:r>
        <w:r>
          <w:rPr>
            <w:noProof/>
            <w:webHidden/>
          </w:rPr>
          <w:fldChar w:fldCharType="end"/>
        </w:r>
      </w:hyperlink>
    </w:p>
    <w:p w14:paraId="31CBF2EE" w14:textId="0365A881"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1" w:history="1">
        <w:r w:rsidRPr="00507E5E">
          <w:rPr>
            <w:rStyle w:val="Hyperlink"/>
            <w:noProof/>
          </w:rPr>
          <w:t>Hình 4.13: Giao diện quản lý món ăn</w:t>
        </w:r>
        <w:r>
          <w:rPr>
            <w:noProof/>
            <w:webHidden/>
          </w:rPr>
          <w:tab/>
        </w:r>
        <w:r>
          <w:rPr>
            <w:noProof/>
            <w:webHidden/>
          </w:rPr>
          <w:fldChar w:fldCharType="begin"/>
        </w:r>
        <w:r>
          <w:rPr>
            <w:noProof/>
            <w:webHidden/>
          </w:rPr>
          <w:instrText xml:space="preserve"> PAGEREF _Toc186099771 \h </w:instrText>
        </w:r>
        <w:r>
          <w:rPr>
            <w:noProof/>
            <w:webHidden/>
          </w:rPr>
        </w:r>
        <w:r>
          <w:rPr>
            <w:noProof/>
            <w:webHidden/>
          </w:rPr>
          <w:fldChar w:fldCharType="separate"/>
        </w:r>
        <w:r w:rsidR="002735B3">
          <w:rPr>
            <w:noProof/>
            <w:webHidden/>
          </w:rPr>
          <w:t>94</w:t>
        </w:r>
        <w:r>
          <w:rPr>
            <w:noProof/>
            <w:webHidden/>
          </w:rPr>
          <w:fldChar w:fldCharType="end"/>
        </w:r>
      </w:hyperlink>
    </w:p>
    <w:p w14:paraId="78335B1D" w14:textId="44198A0F"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2" w:history="1">
        <w:r w:rsidRPr="00507E5E">
          <w:rPr>
            <w:rStyle w:val="Hyperlink"/>
            <w:noProof/>
          </w:rPr>
          <w:t>Hình 4.14: Giao diện quản lý danh mục</w:t>
        </w:r>
        <w:r>
          <w:rPr>
            <w:noProof/>
            <w:webHidden/>
          </w:rPr>
          <w:tab/>
        </w:r>
        <w:r>
          <w:rPr>
            <w:noProof/>
            <w:webHidden/>
          </w:rPr>
          <w:fldChar w:fldCharType="begin"/>
        </w:r>
        <w:r>
          <w:rPr>
            <w:noProof/>
            <w:webHidden/>
          </w:rPr>
          <w:instrText xml:space="preserve"> PAGEREF _Toc186099772 \h </w:instrText>
        </w:r>
        <w:r>
          <w:rPr>
            <w:noProof/>
            <w:webHidden/>
          </w:rPr>
        </w:r>
        <w:r>
          <w:rPr>
            <w:noProof/>
            <w:webHidden/>
          </w:rPr>
          <w:fldChar w:fldCharType="separate"/>
        </w:r>
        <w:r w:rsidR="002735B3">
          <w:rPr>
            <w:noProof/>
            <w:webHidden/>
          </w:rPr>
          <w:t>94</w:t>
        </w:r>
        <w:r>
          <w:rPr>
            <w:noProof/>
            <w:webHidden/>
          </w:rPr>
          <w:fldChar w:fldCharType="end"/>
        </w:r>
      </w:hyperlink>
    </w:p>
    <w:p w14:paraId="653B72C0" w14:textId="73A9F50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3" w:history="1">
        <w:r w:rsidRPr="00507E5E">
          <w:rPr>
            <w:rStyle w:val="Hyperlink"/>
            <w:noProof/>
          </w:rPr>
          <w:t>Hình 4.15: Giao diện quản lý mã khuyến mãi</w:t>
        </w:r>
        <w:r>
          <w:rPr>
            <w:noProof/>
            <w:webHidden/>
          </w:rPr>
          <w:tab/>
        </w:r>
        <w:r>
          <w:rPr>
            <w:noProof/>
            <w:webHidden/>
          </w:rPr>
          <w:fldChar w:fldCharType="begin"/>
        </w:r>
        <w:r>
          <w:rPr>
            <w:noProof/>
            <w:webHidden/>
          </w:rPr>
          <w:instrText xml:space="preserve"> PAGEREF _Toc186099773 \h </w:instrText>
        </w:r>
        <w:r>
          <w:rPr>
            <w:noProof/>
            <w:webHidden/>
          </w:rPr>
        </w:r>
        <w:r>
          <w:rPr>
            <w:noProof/>
            <w:webHidden/>
          </w:rPr>
          <w:fldChar w:fldCharType="separate"/>
        </w:r>
        <w:r w:rsidR="002735B3">
          <w:rPr>
            <w:noProof/>
            <w:webHidden/>
          </w:rPr>
          <w:t>94</w:t>
        </w:r>
        <w:r>
          <w:rPr>
            <w:noProof/>
            <w:webHidden/>
          </w:rPr>
          <w:fldChar w:fldCharType="end"/>
        </w:r>
      </w:hyperlink>
    </w:p>
    <w:p w14:paraId="34AE1C79" w14:textId="28A0C5E4"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4" w:history="1">
        <w:r w:rsidRPr="00507E5E">
          <w:rPr>
            <w:rStyle w:val="Hyperlink"/>
            <w:noProof/>
          </w:rPr>
          <w:t>Hình 4.16: Giao diện quản lý cửa hàng trưởng</w:t>
        </w:r>
        <w:r>
          <w:rPr>
            <w:noProof/>
            <w:webHidden/>
          </w:rPr>
          <w:tab/>
        </w:r>
        <w:r>
          <w:rPr>
            <w:noProof/>
            <w:webHidden/>
          </w:rPr>
          <w:fldChar w:fldCharType="begin"/>
        </w:r>
        <w:r>
          <w:rPr>
            <w:noProof/>
            <w:webHidden/>
          </w:rPr>
          <w:instrText xml:space="preserve"> PAGEREF _Toc186099774 \h </w:instrText>
        </w:r>
        <w:r>
          <w:rPr>
            <w:noProof/>
            <w:webHidden/>
          </w:rPr>
        </w:r>
        <w:r>
          <w:rPr>
            <w:noProof/>
            <w:webHidden/>
          </w:rPr>
          <w:fldChar w:fldCharType="separate"/>
        </w:r>
        <w:r w:rsidR="002735B3">
          <w:rPr>
            <w:noProof/>
            <w:webHidden/>
          </w:rPr>
          <w:t>95</w:t>
        </w:r>
        <w:r>
          <w:rPr>
            <w:noProof/>
            <w:webHidden/>
          </w:rPr>
          <w:fldChar w:fldCharType="end"/>
        </w:r>
      </w:hyperlink>
    </w:p>
    <w:p w14:paraId="168716F1" w14:textId="070603BD"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5" w:history="1">
        <w:r w:rsidRPr="00507E5E">
          <w:rPr>
            <w:rStyle w:val="Hyperlink"/>
            <w:noProof/>
          </w:rPr>
          <w:t>Hình 4.17: Giao diện quản lý khách hàng</w:t>
        </w:r>
        <w:r>
          <w:rPr>
            <w:noProof/>
            <w:webHidden/>
          </w:rPr>
          <w:tab/>
        </w:r>
        <w:r>
          <w:rPr>
            <w:noProof/>
            <w:webHidden/>
          </w:rPr>
          <w:fldChar w:fldCharType="begin"/>
        </w:r>
        <w:r>
          <w:rPr>
            <w:noProof/>
            <w:webHidden/>
          </w:rPr>
          <w:instrText xml:space="preserve"> PAGEREF _Toc186099775 \h </w:instrText>
        </w:r>
        <w:r>
          <w:rPr>
            <w:noProof/>
            <w:webHidden/>
          </w:rPr>
        </w:r>
        <w:r>
          <w:rPr>
            <w:noProof/>
            <w:webHidden/>
          </w:rPr>
          <w:fldChar w:fldCharType="separate"/>
        </w:r>
        <w:r w:rsidR="002735B3">
          <w:rPr>
            <w:noProof/>
            <w:webHidden/>
          </w:rPr>
          <w:t>95</w:t>
        </w:r>
        <w:r>
          <w:rPr>
            <w:noProof/>
            <w:webHidden/>
          </w:rPr>
          <w:fldChar w:fldCharType="end"/>
        </w:r>
      </w:hyperlink>
    </w:p>
    <w:p w14:paraId="5787CBE1" w14:textId="4125B561"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6" w:history="1">
        <w:r w:rsidRPr="00507E5E">
          <w:rPr>
            <w:rStyle w:val="Hyperlink"/>
            <w:noProof/>
          </w:rPr>
          <w:t>Hình 4.18: Giao diện quản lý nhân viên</w:t>
        </w:r>
        <w:r>
          <w:rPr>
            <w:noProof/>
            <w:webHidden/>
          </w:rPr>
          <w:tab/>
        </w:r>
        <w:r>
          <w:rPr>
            <w:noProof/>
            <w:webHidden/>
          </w:rPr>
          <w:fldChar w:fldCharType="begin"/>
        </w:r>
        <w:r>
          <w:rPr>
            <w:noProof/>
            <w:webHidden/>
          </w:rPr>
          <w:instrText xml:space="preserve"> PAGEREF _Toc186099776 \h </w:instrText>
        </w:r>
        <w:r>
          <w:rPr>
            <w:noProof/>
            <w:webHidden/>
          </w:rPr>
        </w:r>
        <w:r>
          <w:rPr>
            <w:noProof/>
            <w:webHidden/>
          </w:rPr>
          <w:fldChar w:fldCharType="separate"/>
        </w:r>
        <w:r w:rsidR="002735B3">
          <w:rPr>
            <w:noProof/>
            <w:webHidden/>
          </w:rPr>
          <w:t>95</w:t>
        </w:r>
        <w:r>
          <w:rPr>
            <w:noProof/>
            <w:webHidden/>
          </w:rPr>
          <w:fldChar w:fldCharType="end"/>
        </w:r>
      </w:hyperlink>
    </w:p>
    <w:p w14:paraId="0FA556A6" w14:textId="0AF9DB93"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7" w:history="1">
        <w:r w:rsidRPr="00507E5E">
          <w:rPr>
            <w:rStyle w:val="Hyperlink"/>
            <w:noProof/>
          </w:rPr>
          <w:t>Hình 4.19: Giao diện đặt món</w:t>
        </w:r>
        <w:r>
          <w:rPr>
            <w:noProof/>
            <w:webHidden/>
          </w:rPr>
          <w:tab/>
        </w:r>
        <w:r>
          <w:rPr>
            <w:noProof/>
            <w:webHidden/>
          </w:rPr>
          <w:fldChar w:fldCharType="begin"/>
        </w:r>
        <w:r>
          <w:rPr>
            <w:noProof/>
            <w:webHidden/>
          </w:rPr>
          <w:instrText xml:space="preserve"> PAGEREF _Toc186099777 \h </w:instrText>
        </w:r>
        <w:r>
          <w:rPr>
            <w:noProof/>
            <w:webHidden/>
          </w:rPr>
        </w:r>
        <w:r>
          <w:rPr>
            <w:noProof/>
            <w:webHidden/>
          </w:rPr>
          <w:fldChar w:fldCharType="separate"/>
        </w:r>
        <w:r w:rsidR="002735B3">
          <w:rPr>
            <w:noProof/>
            <w:webHidden/>
          </w:rPr>
          <w:t>96</w:t>
        </w:r>
        <w:r>
          <w:rPr>
            <w:noProof/>
            <w:webHidden/>
          </w:rPr>
          <w:fldChar w:fldCharType="end"/>
        </w:r>
      </w:hyperlink>
    </w:p>
    <w:p w14:paraId="54F9E4F6" w14:textId="170ABC82"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8" w:history="1">
        <w:r w:rsidRPr="00507E5E">
          <w:rPr>
            <w:rStyle w:val="Hyperlink"/>
            <w:noProof/>
          </w:rPr>
          <w:t>Hình 4.20: Giao diện thanh toán</w:t>
        </w:r>
        <w:r>
          <w:rPr>
            <w:noProof/>
            <w:webHidden/>
          </w:rPr>
          <w:tab/>
        </w:r>
        <w:r>
          <w:rPr>
            <w:noProof/>
            <w:webHidden/>
          </w:rPr>
          <w:fldChar w:fldCharType="begin"/>
        </w:r>
        <w:r>
          <w:rPr>
            <w:noProof/>
            <w:webHidden/>
          </w:rPr>
          <w:instrText xml:space="preserve"> PAGEREF _Toc186099778 \h </w:instrText>
        </w:r>
        <w:r>
          <w:rPr>
            <w:noProof/>
            <w:webHidden/>
          </w:rPr>
        </w:r>
        <w:r>
          <w:rPr>
            <w:noProof/>
            <w:webHidden/>
          </w:rPr>
          <w:fldChar w:fldCharType="separate"/>
        </w:r>
        <w:r w:rsidR="002735B3">
          <w:rPr>
            <w:noProof/>
            <w:webHidden/>
          </w:rPr>
          <w:t>96</w:t>
        </w:r>
        <w:r>
          <w:rPr>
            <w:noProof/>
            <w:webHidden/>
          </w:rPr>
          <w:fldChar w:fldCharType="end"/>
        </w:r>
      </w:hyperlink>
    </w:p>
    <w:p w14:paraId="11D19639" w14:textId="08E84EE6"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79" w:history="1">
        <w:r w:rsidRPr="00507E5E">
          <w:rPr>
            <w:rStyle w:val="Hyperlink"/>
            <w:noProof/>
          </w:rPr>
          <w:t>Hình 4.21: Giao diện thanh toán quét mã QR</w:t>
        </w:r>
        <w:r>
          <w:rPr>
            <w:noProof/>
            <w:webHidden/>
          </w:rPr>
          <w:tab/>
        </w:r>
        <w:r>
          <w:rPr>
            <w:noProof/>
            <w:webHidden/>
          </w:rPr>
          <w:fldChar w:fldCharType="begin"/>
        </w:r>
        <w:r>
          <w:rPr>
            <w:noProof/>
            <w:webHidden/>
          </w:rPr>
          <w:instrText xml:space="preserve"> PAGEREF _Toc186099779 \h </w:instrText>
        </w:r>
        <w:r>
          <w:rPr>
            <w:noProof/>
            <w:webHidden/>
          </w:rPr>
        </w:r>
        <w:r>
          <w:rPr>
            <w:noProof/>
            <w:webHidden/>
          </w:rPr>
          <w:fldChar w:fldCharType="separate"/>
        </w:r>
        <w:r w:rsidR="002735B3">
          <w:rPr>
            <w:noProof/>
            <w:webHidden/>
          </w:rPr>
          <w:t>96</w:t>
        </w:r>
        <w:r>
          <w:rPr>
            <w:noProof/>
            <w:webHidden/>
          </w:rPr>
          <w:fldChar w:fldCharType="end"/>
        </w:r>
      </w:hyperlink>
    </w:p>
    <w:p w14:paraId="307CCEEB" w14:textId="2B7A1981"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0" w:history="1">
        <w:r w:rsidRPr="00507E5E">
          <w:rPr>
            <w:rStyle w:val="Hyperlink"/>
            <w:noProof/>
          </w:rPr>
          <w:t>Hình 4.22: Giao diện sử dụng điểm tích lũy</w:t>
        </w:r>
        <w:r>
          <w:rPr>
            <w:noProof/>
            <w:webHidden/>
          </w:rPr>
          <w:tab/>
        </w:r>
        <w:r>
          <w:rPr>
            <w:noProof/>
            <w:webHidden/>
          </w:rPr>
          <w:fldChar w:fldCharType="begin"/>
        </w:r>
        <w:r>
          <w:rPr>
            <w:noProof/>
            <w:webHidden/>
          </w:rPr>
          <w:instrText xml:space="preserve"> PAGEREF _Toc186099780 \h </w:instrText>
        </w:r>
        <w:r>
          <w:rPr>
            <w:noProof/>
            <w:webHidden/>
          </w:rPr>
        </w:r>
        <w:r>
          <w:rPr>
            <w:noProof/>
            <w:webHidden/>
          </w:rPr>
          <w:fldChar w:fldCharType="separate"/>
        </w:r>
        <w:r w:rsidR="002735B3">
          <w:rPr>
            <w:noProof/>
            <w:webHidden/>
          </w:rPr>
          <w:t>97</w:t>
        </w:r>
        <w:r>
          <w:rPr>
            <w:noProof/>
            <w:webHidden/>
          </w:rPr>
          <w:fldChar w:fldCharType="end"/>
        </w:r>
      </w:hyperlink>
    </w:p>
    <w:p w14:paraId="3F1AC86A" w14:textId="2A330B3F"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1" w:history="1">
        <w:r w:rsidRPr="00507E5E">
          <w:rPr>
            <w:rStyle w:val="Hyperlink"/>
            <w:noProof/>
          </w:rPr>
          <w:t>Hình 4.23: Giao diện thông báo Zalo OTP</w:t>
        </w:r>
        <w:r>
          <w:rPr>
            <w:noProof/>
            <w:webHidden/>
          </w:rPr>
          <w:tab/>
        </w:r>
        <w:r>
          <w:rPr>
            <w:noProof/>
            <w:webHidden/>
          </w:rPr>
          <w:fldChar w:fldCharType="begin"/>
        </w:r>
        <w:r>
          <w:rPr>
            <w:noProof/>
            <w:webHidden/>
          </w:rPr>
          <w:instrText xml:space="preserve"> PAGEREF _Toc186099781 \h </w:instrText>
        </w:r>
        <w:r>
          <w:rPr>
            <w:noProof/>
            <w:webHidden/>
          </w:rPr>
        </w:r>
        <w:r>
          <w:rPr>
            <w:noProof/>
            <w:webHidden/>
          </w:rPr>
          <w:fldChar w:fldCharType="separate"/>
        </w:r>
        <w:r w:rsidR="002735B3">
          <w:rPr>
            <w:noProof/>
            <w:webHidden/>
          </w:rPr>
          <w:t>97</w:t>
        </w:r>
        <w:r>
          <w:rPr>
            <w:noProof/>
            <w:webHidden/>
          </w:rPr>
          <w:fldChar w:fldCharType="end"/>
        </w:r>
      </w:hyperlink>
    </w:p>
    <w:p w14:paraId="01876972" w14:textId="4539EFB8"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2" w:history="1">
        <w:r w:rsidRPr="00507E5E">
          <w:rPr>
            <w:rStyle w:val="Hyperlink"/>
            <w:noProof/>
          </w:rPr>
          <w:t>Hình 4.24: Giao diện báo cáo doanh thu</w:t>
        </w:r>
        <w:r>
          <w:rPr>
            <w:noProof/>
            <w:webHidden/>
          </w:rPr>
          <w:tab/>
        </w:r>
        <w:r>
          <w:rPr>
            <w:noProof/>
            <w:webHidden/>
          </w:rPr>
          <w:fldChar w:fldCharType="begin"/>
        </w:r>
        <w:r>
          <w:rPr>
            <w:noProof/>
            <w:webHidden/>
          </w:rPr>
          <w:instrText xml:space="preserve"> PAGEREF _Toc186099782 \h </w:instrText>
        </w:r>
        <w:r>
          <w:rPr>
            <w:noProof/>
            <w:webHidden/>
          </w:rPr>
        </w:r>
        <w:r>
          <w:rPr>
            <w:noProof/>
            <w:webHidden/>
          </w:rPr>
          <w:fldChar w:fldCharType="separate"/>
        </w:r>
        <w:r w:rsidR="002735B3">
          <w:rPr>
            <w:noProof/>
            <w:webHidden/>
          </w:rPr>
          <w:t>98</w:t>
        </w:r>
        <w:r>
          <w:rPr>
            <w:noProof/>
            <w:webHidden/>
          </w:rPr>
          <w:fldChar w:fldCharType="end"/>
        </w:r>
      </w:hyperlink>
    </w:p>
    <w:p w14:paraId="42E4F336" w14:textId="6AAB5B4A"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3" w:history="1">
        <w:r w:rsidRPr="00507E5E">
          <w:rPr>
            <w:rStyle w:val="Hyperlink"/>
            <w:noProof/>
          </w:rPr>
          <w:t>Hình 4.25: Giao diện thông báo điểm tích lũy qua Zalo OA</w:t>
        </w:r>
        <w:r>
          <w:rPr>
            <w:noProof/>
            <w:webHidden/>
          </w:rPr>
          <w:tab/>
        </w:r>
        <w:r>
          <w:rPr>
            <w:noProof/>
            <w:webHidden/>
          </w:rPr>
          <w:fldChar w:fldCharType="begin"/>
        </w:r>
        <w:r>
          <w:rPr>
            <w:noProof/>
            <w:webHidden/>
          </w:rPr>
          <w:instrText xml:space="preserve"> PAGEREF _Toc186099783 \h </w:instrText>
        </w:r>
        <w:r>
          <w:rPr>
            <w:noProof/>
            <w:webHidden/>
          </w:rPr>
        </w:r>
        <w:r>
          <w:rPr>
            <w:noProof/>
            <w:webHidden/>
          </w:rPr>
          <w:fldChar w:fldCharType="separate"/>
        </w:r>
        <w:r w:rsidR="002735B3">
          <w:rPr>
            <w:noProof/>
            <w:webHidden/>
          </w:rPr>
          <w:t>98</w:t>
        </w:r>
        <w:r>
          <w:rPr>
            <w:noProof/>
            <w:webHidden/>
          </w:rPr>
          <w:fldChar w:fldCharType="end"/>
        </w:r>
      </w:hyperlink>
    </w:p>
    <w:p w14:paraId="64532C51" w14:textId="2AF74E11"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4" w:history="1">
        <w:r w:rsidRPr="00507E5E">
          <w:rPr>
            <w:rStyle w:val="Hyperlink"/>
            <w:noProof/>
          </w:rPr>
          <w:t>Hình 4.26: Giao diện trang quản lý tên miền</w:t>
        </w:r>
        <w:r>
          <w:rPr>
            <w:noProof/>
            <w:webHidden/>
          </w:rPr>
          <w:tab/>
        </w:r>
        <w:r>
          <w:rPr>
            <w:noProof/>
            <w:webHidden/>
          </w:rPr>
          <w:fldChar w:fldCharType="begin"/>
        </w:r>
        <w:r>
          <w:rPr>
            <w:noProof/>
            <w:webHidden/>
          </w:rPr>
          <w:instrText xml:space="preserve"> PAGEREF _Toc186099784 \h </w:instrText>
        </w:r>
        <w:r>
          <w:rPr>
            <w:noProof/>
            <w:webHidden/>
          </w:rPr>
        </w:r>
        <w:r>
          <w:rPr>
            <w:noProof/>
            <w:webHidden/>
          </w:rPr>
          <w:fldChar w:fldCharType="separate"/>
        </w:r>
        <w:r w:rsidR="002735B3">
          <w:rPr>
            <w:noProof/>
            <w:webHidden/>
          </w:rPr>
          <w:t>120</w:t>
        </w:r>
        <w:r>
          <w:rPr>
            <w:noProof/>
            <w:webHidden/>
          </w:rPr>
          <w:fldChar w:fldCharType="end"/>
        </w:r>
      </w:hyperlink>
    </w:p>
    <w:p w14:paraId="65D81297" w14:textId="3907D418"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5" w:history="1">
        <w:r w:rsidRPr="00507E5E">
          <w:rPr>
            <w:rStyle w:val="Hyperlink"/>
            <w:noProof/>
            <w:lang w:val="vi-VN"/>
          </w:rPr>
          <w:t xml:space="preserve"> </w:t>
        </w:r>
        <w:r w:rsidRPr="00507E5E">
          <w:rPr>
            <w:rStyle w:val="Hyperlink"/>
            <w:noProof/>
          </w:rPr>
          <w:t>Hình 4.27: Giao diện Addon Domains</w:t>
        </w:r>
        <w:r>
          <w:rPr>
            <w:noProof/>
            <w:webHidden/>
          </w:rPr>
          <w:tab/>
        </w:r>
        <w:r>
          <w:rPr>
            <w:noProof/>
            <w:webHidden/>
          </w:rPr>
          <w:fldChar w:fldCharType="begin"/>
        </w:r>
        <w:r>
          <w:rPr>
            <w:noProof/>
            <w:webHidden/>
          </w:rPr>
          <w:instrText xml:space="preserve"> PAGEREF _Toc186099785 \h </w:instrText>
        </w:r>
        <w:r>
          <w:rPr>
            <w:noProof/>
            <w:webHidden/>
          </w:rPr>
        </w:r>
        <w:r>
          <w:rPr>
            <w:noProof/>
            <w:webHidden/>
          </w:rPr>
          <w:fldChar w:fldCharType="separate"/>
        </w:r>
        <w:r w:rsidR="002735B3">
          <w:rPr>
            <w:noProof/>
            <w:webHidden/>
          </w:rPr>
          <w:t>121</w:t>
        </w:r>
        <w:r>
          <w:rPr>
            <w:noProof/>
            <w:webHidden/>
          </w:rPr>
          <w:fldChar w:fldCharType="end"/>
        </w:r>
      </w:hyperlink>
    </w:p>
    <w:p w14:paraId="2D4E0BAA" w14:textId="1C019A01"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6" w:history="1">
        <w:r w:rsidRPr="00507E5E">
          <w:rPr>
            <w:rStyle w:val="Hyperlink"/>
            <w:noProof/>
          </w:rPr>
          <w:t>Hình 4.28: Giao diện Panel File Manager</w:t>
        </w:r>
        <w:r>
          <w:rPr>
            <w:noProof/>
            <w:webHidden/>
          </w:rPr>
          <w:tab/>
        </w:r>
        <w:r>
          <w:rPr>
            <w:noProof/>
            <w:webHidden/>
          </w:rPr>
          <w:fldChar w:fldCharType="begin"/>
        </w:r>
        <w:r>
          <w:rPr>
            <w:noProof/>
            <w:webHidden/>
          </w:rPr>
          <w:instrText xml:space="preserve"> PAGEREF _Toc186099786 \h </w:instrText>
        </w:r>
        <w:r>
          <w:rPr>
            <w:noProof/>
            <w:webHidden/>
          </w:rPr>
        </w:r>
        <w:r>
          <w:rPr>
            <w:noProof/>
            <w:webHidden/>
          </w:rPr>
          <w:fldChar w:fldCharType="separate"/>
        </w:r>
        <w:r w:rsidR="002735B3">
          <w:rPr>
            <w:noProof/>
            <w:webHidden/>
          </w:rPr>
          <w:t>121</w:t>
        </w:r>
        <w:r>
          <w:rPr>
            <w:noProof/>
            <w:webHidden/>
          </w:rPr>
          <w:fldChar w:fldCharType="end"/>
        </w:r>
      </w:hyperlink>
    </w:p>
    <w:p w14:paraId="2622464F" w14:textId="68EAC9CF"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7" w:history="1">
        <w:r w:rsidRPr="00507E5E">
          <w:rPr>
            <w:rStyle w:val="Hyperlink"/>
            <w:noProof/>
          </w:rPr>
          <w:t>Hình 4.29: Giao diện MySQL Databases</w:t>
        </w:r>
        <w:r>
          <w:rPr>
            <w:noProof/>
            <w:webHidden/>
          </w:rPr>
          <w:tab/>
        </w:r>
        <w:r>
          <w:rPr>
            <w:noProof/>
            <w:webHidden/>
          </w:rPr>
          <w:fldChar w:fldCharType="begin"/>
        </w:r>
        <w:r>
          <w:rPr>
            <w:noProof/>
            <w:webHidden/>
          </w:rPr>
          <w:instrText xml:space="preserve"> PAGEREF _Toc186099787 \h </w:instrText>
        </w:r>
        <w:r>
          <w:rPr>
            <w:noProof/>
            <w:webHidden/>
          </w:rPr>
        </w:r>
        <w:r>
          <w:rPr>
            <w:noProof/>
            <w:webHidden/>
          </w:rPr>
          <w:fldChar w:fldCharType="separate"/>
        </w:r>
        <w:r w:rsidR="002735B3">
          <w:rPr>
            <w:noProof/>
            <w:webHidden/>
          </w:rPr>
          <w:t>122</w:t>
        </w:r>
        <w:r>
          <w:rPr>
            <w:noProof/>
            <w:webHidden/>
          </w:rPr>
          <w:fldChar w:fldCharType="end"/>
        </w:r>
      </w:hyperlink>
    </w:p>
    <w:p w14:paraId="0BF01E78" w14:textId="2FB4AD2E"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8" w:history="1">
        <w:r w:rsidRPr="00507E5E">
          <w:rPr>
            <w:rStyle w:val="Hyperlink"/>
            <w:noProof/>
          </w:rPr>
          <w:t>Hình 4.30: Giao diện import cơ sở dữ liệu</w:t>
        </w:r>
        <w:r>
          <w:rPr>
            <w:noProof/>
            <w:webHidden/>
          </w:rPr>
          <w:tab/>
        </w:r>
        <w:r>
          <w:rPr>
            <w:noProof/>
            <w:webHidden/>
          </w:rPr>
          <w:fldChar w:fldCharType="begin"/>
        </w:r>
        <w:r>
          <w:rPr>
            <w:noProof/>
            <w:webHidden/>
          </w:rPr>
          <w:instrText xml:space="preserve"> PAGEREF _Toc186099788 \h </w:instrText>
        </w:r>
        <w:r>
          <w:rPr>
            <w:noProof/>
            <w:webHidden/>
          </w:rPr>
        </w:r>
        <w:r>
          <w:rPr>
            <w:noProof/>
            <w:webHidden/>
          </w:rPr>
          <w:fldChar w:fldCharType="separate"/>
        </w:r>
        <w:r w:rsidR="002735B3">
          <w:rPr>
            <w:noProof/>
            <w:webHidden/>
          </w:rPr>
          <w:t>122</w:t>
        </w:r>
        <w:r>
          <w:rPr>
            <w:noProof/>
            <w:webHidden/>
          </w:rPr>
          <w:fldChar w:fldCharType="end"/>
        </w:r>
      </w:hyperlink>
    </w:p>
    <w:p w14:paraId="15CD85F0" w14:textId="477377CC" w:rsidR="000B57D3" w:rsidRDefault="000B57D3">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6099789" w:history="1">
        <w:r w:rsidRPr="00507E5E">
          <w:rPr>
            <w:rStyle w:val="Hyperlink"/>
            <w:noProof/>
            <w:lang w:val="vi-VN"/>
          </w:rPr>
          <w:t xml:space="preserve"> </w:t>
        </w:r>
        <w:r w:rsidRPr="00507E5E">
          <w:rPr>
            <w:rStyle w:val="Hyperlink"/>
            <w:noProof/>
          </w:rPr>
          <w:t>Hình 4.31: Cấu hình website</w:t>
        </w:r>
        <w:r>
          <w:rPr>
            <w:noProof/>
            <w:webHidden/>
          </w:rPr>
          <w:tab/>
        </w:r>
        <w:r>
          <w:rPr>
            <w:noProof/>
            <w:webHidden/>
          </w:rPr>
          <w:fldChar w:fldCharType="begin"/>
        </w:r>
        <w:r>
          <w:rPr>
            <w:noProof/>
            <w:webHidden/>
          </w:rPr>
          <w:instrText xml:space="preserve"> PAGEREF _Toc186099789 \h </w:instrText>
        </w:r>
        <w:r>
          <w:rPr>
            <w:noProof/>
            <w:webHidden/>
          </w:rPr>
        </w:r>
        <w:r>
          <w:rPr>
            <w:noProof/>
            <w:webHidden/>
          </w:rPr>
          <w:fldChar w:fldCharType="separate"/>
        </w:r>
        <w:r w:rsidR="002735B3">
          <w:rPr>
            <w:noProof/>
            <w:webHidden/>
          </w:rPr>
          <w:t>123</w:t>
        </w:r>
        <w:r>
          <w:rPr>
            <w:noProof/>
            <w:webHidden/>
          </w:rPr>
          <w:fldChar w:fldCharType="end"/>
        </w:r>
      </w:hyperlink>
    </w:p>
    <w:p w14:paraId="64445CC8" w14:textId="0897FF57" w:rsidR="00336018" w:rsidRDefault="00BA3702">
      <w:pPr>
        <w:spacing w:before="0" w:after="0"/>
        <w:jc w:val="left"/>
        <w:rPr>
          <w:rStyle w:val="Hyperlink"/>
          <w:noProof/>
          <w:sz w:val="28"/>
          <w:lang w:val="fr-FR"/>
        </w:rPr>
      </w:pPr>
      <w:r>
        <w:rPr>
          <w:rStyle w:val="Hyperlink"/>
          <w:noProof/>
          <w:sz w:val="28"/>
          <w:lang w:val="fr-FR"/>
        </w:rPr>
        <w:fldChar w:fldCharType="end"/>
      </w:r>
    </w:p>
    <w:p w14:paraId="7E0E03D7" w14:textId="77777777" w:rsidR="00BA3702" w:rsidRDefault="00BA3702">
      <w:pPr>
        <w:spacing w:before="0" w:after="0"/>
        <w:jc w:val="left"/>
        <w:rPr>
          <w:rStyle w:val="Hyperlink"/>
          <w:noProof/>
          <w:sz w:val="28"/>
          <w:lang w:val="fr-FR"/>
        </w:rPr>
      </w:pPr>
    </w:p>
    <w:p w14:paraId="4D2D5438" w14:textId="77777777" w:rsidR="00BA3702" w:rsidRDefault="00BA3702">
      <w:pPr>
        <w:spacing w:before="0" w:after="0"/>
        <w:jc w:val="left"/>
        <w:rPr>
          <w:rStyle w:val="Hyperlink"/>
          <w:noProof/>
          <w:sz w:val="28"/>
          <w:lang w:val="fr-FR"/>
        </w:rPr>
      </w:pPr>
    </w:p>
    <w:p w14:paraId="52B48C9A" w14:textId="77777777" w:rsidR="00BA3702" w:rsidRDefault="00BA3702">
      <w:pPr>
        <w:spacing w:before="0" w:after="0"/>
        <w:jc w:val="left"/>
        <w:rPr>
          <w:rStyle w:val="Hyperlink"/>
          <w:noProof/>
          <w:sz w:val="28"/>
          <w:lang w:val="fr-FR"/>
        </w:rPr>
      </w:pPr>
    </w:p>
    <w:p w14:paraId="7C55CC3F" w14:textId="77777777" w:rsidR="00BA3702" w:rsidRDefault="00BA3702">
      <w:pPr>
        <w:spacing w:before="0" w:after="0"/>
        <w:jc w:val="left"/>
        <w:rPr>
          <w:rStyle w:val="Hyperlink"/>
          <w:noProof/>
          <w:sz w:val="28"/>
          <w:lang w:val="fr-FR"/>
        </w:rPr>
      </w:pPr>
    </w:p>
    <w:p w14:paraId="72D0F345" w14:textId="77777777" w:rsidR="00BA3702" w:rsidRDefault="00BA3702">
      <w:pPr>
        <w:spacing w:before="0" w:after="0"/>
        <w:jc w:val="left"/>
        <w:rPr>
          <w:rStyle w:val="Hyperlink"/>
          <w:noProof/>
          <w:sz w:val="28"/>
          <w:lang w:val="fr-FR"/>
        </w:rPr>
      </w:pPr>
    </w:p>
    <w:p w14:paraId="1FFA456E" w14:textId="77777777" w:rsidR="00BA3702" w:rsidRDefault="00BA3702">
      <w:pPr>
        <w:spacing w:before="0" w:after="0"/>
        <w:jc w:val="left"/>
        <w:rPr>
          <w:rStyle w:val="Hyperlink"/>
          <w:noProof/>
          <w:sz w:val="28"/>
          <w:lang w:val="fr-FR"/>
        </w:rPr>
      </w:pPr>
    </w:p>
    <w:p w14:paraId="28A691E2" w14:textId="77777777" w:rsidR="00BA3702" w:rsidRDefault="00BA3702">
      <w:pPr>
        <w:spacing w:before="0" w:after="0"/>
        <w:jc w:val="left"/>
        <w:rPr>
          <w:rStyle w:val="Hyperlink"/>
          <w:noProof/>
          <w:sz w:val="28"/>
          <w:lang w:val="fr-FR"/>
        </w:rPr>
      </w:pPr>
    </w:p>
    <w:p w14:paraId="79820D40" w14:textId="77777777" w:rsidR="00BA3702" w:rsidRDefault="00BA3702">
      <w:pPr>
        <w:spacing w:before="0" w:after="0"/>
        <w:jc w:val="left"/>
        <w:rPr>
          <w:rStyle w:val="Hyperlink"/>
          <w:noProof/>
          <w:sz w:val="28"/>
          <w:lang w:val="fr-FR"/>
        </w:rPr>
      </w:pPr>
    </w:p>
    <w:p w14:paraId="69DFAA68" w14:textId="77777777" w:rsidR="00BA3702" w:rsidRDefault="00BA3702">
      <w:pPr>
        <w:spacing w:before="0" w:after="0"/>
        <w:jc w:val="left"/>
        <w:rPr>
          <w:rStyle w:val="Hyperlink"/>
          <w:noProof/>
          <w:sz w:val="28"/>
          <w:lang w:val="fr-FR"/>
        </w:rPr>
      </w:pPr>
    </w:p>
    <w:p w14:paraId="559402A7" w14:textId="77777777" w:rsidR="00BA3702" w:rsidRDefault="00BA3702">
      <w:pPr>
        <w:spacing w:before="0" w:after="0"/>
        <w:jc w:val="left"/>
        <w:rPr>
          <w:rStyle w:val="Hyperlink"/>
          <w:noProof/>
          <w:sz w:val="28"/>
          <w:lang w:val="fr-FR"/>
        </w:rPr>
      </w:pPr>
    </w:p>
    <w:p w14:paraId="0B98A662" w14:textId="77777777" w:rsidR="00700AA8" w:rsidRDefault="00700AA8">
      <w:pPr>
        <w:spacing w:before="0" w:after="0"/>
        <w:jc w:val="left"/>
        <w:rPr>
          <w:rStyle w:val="Hyperlink"/>
          <w:noProof/>
          <w:sz w:val="28"/>
          <w:lang w:val="fr-FR"/>
        </w:rPr>
      </w:pPr>
    </w:p>
    <w:p w14:paraId="4D37AF40" w14:textId="77777777" w:rsidR="00700AA8" w:rsidRDefault="00700AA8">
      <w:pPr>
        <w:spacing w:before="0" w:after="0"/>
        <w:jc w:val="left"/>
        <w:rPr>
          <w:rStyle w:val="Hyperlink"/>
          <w:noProof/>
          <w:sz w:val="28"/>
          <w:lang w:val="fr-FR"/>
        </w:rPr>
      </w:pPr>
    </w:p>
    <w:p w14:paraId="010D0C04" w14:textId="77777777" w:rsidR="00700AA8" w:rsidRPr="00336018" w:rsidRDefault="00700AA8">
      <w:pPr>
        <w:spacing w:before="0" w:after="0"/>
        <w:jc w:val="left"/>
        <w:rPr>
          <w:rStyle w:val="Hyperlink"/>
          <w:noProof/>
          <w:sz w:val="28"/>
          <w:lang w:val="fr-FR"/>
        </w:rPr>
      </w:pPr>
    </w:p>
    <w:p w14:paraId="4D48F58B" w14:textId="57903070" w:rsidR="00336018" w:rsidRPr="00700AA8" w:rsidRDefault="000C7C56" w:rsidP="00700AA8">
      <w:pPr>
        <w:pStyle w:val="TIU"/>
        <w:numPr>
          <w:ilvl w:val="0"/>
          <w:numId w:val="0"/>
        </w:numPr>
        <w:ind w:left="360"/>
        <w:rPr>
          <w:sz w:val="26"/>
          <w:szCs w:val="26"/>
        </w:rPr>
      </w:pPr>
      <w:bookmarkStart w:id="3" w:name="_Toc186099870"/>
      <w:r w:rsidRPr="00700AA8">
        <w:rPr>
          <w:sz w:val="26"/>
          <w:szCs w:val="26"/>
        </w:rPr>
        <w:lastRenderedPageBreak/>
        <w:t>DANH</w:t>
      </w:r>
      <w:r w:rsidR="00BA6C47" w:rsidRPr="00700AA8">
        <w:rPr>
          <w:sz w:val="26"/>
          <w:szCs w:val="26"/>
        </w:rPr>
        <w:t xml:space="preserve"> </w:t>
      </w:r>
      <w:r w:rsidRPr="00700AA8">
        <w:rPr>
          <w:rStyle w:val="Heading1Char0"/>
          <w:b/>
          <w:szCs w:val="26"/>
        </w:rPr>
        <w:t>MỤC</w:t>
      </w:r>
      <w:r w:rsidR="00BA6C47" w:rsidRPr="00700AA8">
        <w:rPr>
          <w:sz w:val="26"/>
          <w:szCs w:val="26"/>
        </w:rPr>
        <w:t xml:space="preserve"> </w:t>
      </w:r>
      <w:r w:rsidR="00120B95" w:rsidRPr="00700AA8">
        <w:rPr>
          <w:sz w:val="26"/>
          <w:szCs w:val="26"/>
        </w:rPr>
        <w:t>BẢNG</w:t>
      </w:r>
      <w:bookmarkEnd w:id="3"/>
    </w:p>
    <w:p w14:paraId="37214767" w14:textId="0C2BD7A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r>
        <w:rPr>
          <w:rFonts w:eastAsia="Times New Roman" w:cs="Times New Roman"/>
          <w:b/>
          <w:szCs w:val="26"/>
        </w:rPr>
        <w:fldChar w:fldCharType="begin"/>
      </w:r>
      <w:r>
        <w:rPr>
          <w:rFonts w:eastAsia="Times New Roman" w:cs="Times New Roman"/>
          <w:b/>
          <w:szCs w:val="26"/>
        </w:rPr>
        <w:instrText xml:space="preserve"> TOC \h \z \c "Bảng" </w:instrText>
      </w:r>
      <w:r>
        <w:rPr>
          <w:rFonts w:eastAsia="Times New Roman" w:cs="Times New Roman"/>
          <w:b/>
          <w:szCs w:val="26"/>
        </w:rPr>
        <w:fldChar w:fldCharType="separate"/>
      </w:r>
      <w:hyperlink w:anchor="_Toc185859402" w:history="1">
        <w:r w:rsidRPr="00CF5085">
          <w:rPr>
            <w:rStyle w:val="Hyperlink"/>
            <w:noProof/>
          </w:rPr>
          <w:t>Bảng 3.1: Bảng kế hoạch phỏng vấn</w:t>
        </w:r>
        <w:r>
          <w:rPr>
            <w:noProof/>
            <w:webHidden/>
          </w:rPr>
          <w:tab/>
        </w:r>
        <w:r>
          <w:rPr>
            <w:noProof/>
            <w:webHidden/>
          </w:rPr>
          <w:fldChar w:fldCharType="begin"/>
        </w:r>
        <w:r>
          <w:rPr>
            <w:noProof/>
            <w:webHidden/>
          </w:rPr>
          <w:instrText xml:space="preserve"> PAGEREF _Toc185859402 \h </w:instrText>
        </w:r>
        <w:r>
          <w:rPr>
            <w:noProof/>
            <w:webHidden/>
          </w:rPr>
        </w:r>
        <w:r>
          <w:rPr>
            <w:noProof/>
            <w:webHidden/>
          </w:rPr>
          <w:fldChar w:fldCharType="separate"/>
        </w:r>
        <w:r w:rsidR="002735B3">
          <w:rPr>
            <w:noProof/>
            <w:webHidden/>
          </w:rPr>
          <w:t>26</w:t>
        </w:r>
        <w:r>
          <w:rPr>
            <w:noProof/>
            <w:webHidden/>
          </w:rPr>
          <w:fldChar w:fldCharType="end"/>
        </w:r>
      </w:hyperlink>
    </w:p>
    <w:p w14:paraId="12BD098C" w14:textId="743120DA"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03" w:history="1">
        <w:r w:rsidRPr="00CF5085">
          <w:rPr>
            <w:rStyle w:val="Hyperlink"/>
            <w:noProof/>
          </w:rPr>
          <w:t>Bảng 3.2: Bảng tổng hợp thu thập yêu cầu phỏng vấn</w:t>
        </w:r>
        <w:r>
          <w:rPr>
            <w:noProof/>
            <w:webHidden/>
          </w:rPr>
          <w:tab/>
        </w:r>
        <w:r>
          <w:rPr>
            <w:noProof/>
            <w:webHidden/>
          </w:rPr>
          <w:fldChar w:fldCharType="begin"/>
        </w:r>
        <w:r>
          <w:rPr>
            <w:noProof/>
            <w:webHidden/>
          </w:rPr>
          <w:instrText xml:space="preserve"> PAGEREF _Toc185859403 \h </w:instrText>
        </w:r>
        <w:r>
          <w:rPr>
            <w:noProof/>
            <w:webHidden/>
          </w:rPr>
        </w:r>
        <w:r>
          <w:rPr>
            <w:noProof/>
            <w:webHidden/>
          </w:rPr>
          <w:fldChar w:fldCharType="separate"/>
        </w:r>
        <w:r w:rsidR="002735B3">
          <w:rPr>
            <w:noProof/>
            <w:webHidden/>
          </w:rPr>
          <w:t>27</w:t>
        </w:r>
        <w:r>
          <w:rPr>
            <w:noProof/>
            <w:webHidden/>
          </w:rPr>
          <w:fldChar w:fldCharType="end"/>
        </w:r>
      </w:hyperlink>
    </w:p>
    <w:p w14:paraId="7923EC24" w14:textId="1D9E43F7"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04" w:history="1">
        <w:r w:rsidRPr="00CF5085">
          <w:rPr>
            <w:rStyle w:val="Hyperlink"/>
            <w:noProof/>
          </w:rPr>
          <w:t>Bảng 3.3: Đặc tả use case Đăng nhập</w:t>
        </w:r>
        <w:r>
          <w:rPr>
            <w:noProof/>
            <w:webHidden/>
          </w:rPr>
          <w:tab/>
        </w:r>
        <w:r>
          <w:rPr>
            <w:noProof/>
            <w:webHidden/>
          </w:rPr>
          <w:fldChar w:fldCharType="begin"/>
        </w:r>
        <w:r>
          <w:rPr>
            <w:noProof/>
            <w:webHidden/>
          </w:rPr>
          <w:instrText xml:space="preserve"> PAGEREF _Toc185859404 \h </w:instrText>
        </w:r>
        <w:r>
          <w:rPr>
            <w:noProof/>
            <w:webHidden/>
          </w:rPr>
        </w:r>
        <w:r>
          <w:rPr>
            <w:noProof/>
            <w:webHidden/>
          </w:rPr>
          <w:fldChar w:fldCharType="separate"/>
        </w:r>
        <w:r w:rsidR="002735B3">
          <w:rPr>
            <w:noProof/>
            <w:webHidden/>
          </w:rPr>
          <w:t>37</w:t>
        </w:r>
        <w:r>
          <w:rPr>
            <w:noProof/>
            <w:webHidden/>
          </w:rPr>
          <w:fldChar w:fldCharType="end"/>
        </w:r>
      </w:hyperlink>
    </w:p>
    <w:p w14:paraId="72270854" w14:textId="741EAC61"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05" w:history="1">
        <w:r w:rsidRPr="00CF5085">
          <w:rPr>
            <w:rStyle w:val="Hyperlink"/>
            <w:noProof/>
          </w:rPr>
          <w:t>Bảng 3.4: Đặc tả Use case Đăng ký</w:t>
        </w:r>
        <w:r>
          <w:rPr>
            <w:noProof/>
            <w:webHidden/>
          </w:rPr>
          <w:tab/>
        </w:r>
        <w:r>
          <w:rPr>
            <w:noProof/>
            <w:webHidden/>
          </w:rPr>
          <w:fldChar w:fldCharType="begin"/>
        </w:r>
        <w:r>
          <w:rPr>
            <w:noProof/>
            <w:webHidden/>
          </w:rPr>
          <w:instrText xml:space="preserve"> PAGEREF _Toc185859405 \h </w:instrText>
        </w:r>
        <w:r>
          <w:rPr>
            <w:noProof/>
            <w:webHidden/>
          </w:rPr>
        </w:r>
        <w:r>
          <w:rPr>
            <w:noProof/>
            <w:webHidden/>
          </w:rPr>
          <w:fldChar w:fldCharType="separate"/>
        </w:r>
        <w:r w:rsidR="002735B3">
          <w:rPr>
            <w:noProof/>
            <w:webHidden/>
          </w:rPr>
          <w:t>39</w:t>
        </w:r>
        <w:r>
          <w:rPr>
            <w:noProof/>
            <w:webHidden/>
          </w:rPr>
          <w:fldChar w:fldCharType="end"/>
        </w:r>
      </w:hyperlink>
    </w:p>
    <w:p w14:paraId="5E77640B" w14:textId="2D0A4E74"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06" w:history="1">
        <w:r w:rsidRPr="00CF5085">
          <w:rPr>
            <w:rStyle w:val="Hyperlink"/>
            <w:noProof/>
          </w:rPr>
          <w:t>Bảng 3.5: Đặc tả Use case Đặt bàn trực tuyến</w:t>
        </w:r>
        <w:r>
          <w:rPr>
            <w:noProof/>
            <w:webHidden/>
          </w:rPr>
          <w:tab/>
        </w:r>
        <w:r>
          <w:rPr>
            <w:noProof/>
            <w:webHidden/>
          </w:rPr>
          <w:fldChar w:fldCharType="begin"/>
        </w:r>
        <w:r>
          <w:rPr>
            <w:noProof/>
            <w:webHidden/>
          </w:rPr>
          <w:instrText xml:space="preserve"> PAGEREF _Toc185859406 \h </w:instrText>
        </w:r>
        <w:r>
          <w:rPr>
            <w:noProof/>
            <w:webHidden/>
          </w:rPr>
        </w:r>
        <w:r>
          <w:rPr>
            <w:noProof/>
            <w:webHidden/>
          </w:rPr>
          <w:fldChar w:fldCharType="separate"/>
        </w:r>
        <w:r w:rsidR="002735B3">
          <w:rPr>
            <w:noProof/>
            <w:webHidden/>
          </w:rPr>
          <w:t>40</w:t>
        </w:r>
        <w:r>
          <w:rPr>
            <w:noProof/>
            <w:webHidden/>
          </w:rPr>
          <w:fldChar w:fldCharType="end"/>
        </w:r>
      </w:hyperlink>
    </w:p>
    <w:p w14:paraId="2545D8A2" w14:textId="1D2435C8"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07" w:history="1">
        <w:r w:rsidRPr="00CF5085">
          <w:rPr>
            <w:rStyle w:val="Hyperlink"/>
            <w:noProof/>
          </w:rPr>
          <w:t>Bảng 3.6: Đặc tả Use case Xem lịch sử đặt bàn</w:t>
        </w:r>
        <w:r>
          <w:rPr>
            <w:noProof/>
            <w:webHidden/>
          </w:rPr>
          <w:tab/>
        </w:r>
        <w:r>
          <w:rPr>
            <w:noProof/>
            <w:webHidden/>
          </w:rPr>
          <w:fldChar w:fldCharType="begin"/>
        </w:r>
        <w:r>
          <w:rPr>
            <w:noProof/>
            <w:webHidden/>
          </w:rPr>
          <w:instrText xml:space="preserve"> PAGEREF _Toc185859407 \h </w:instrText>
        </w:r>
        <w:r>
          <w:rPr>
            <w:noProof/>
            <w:webHidden/>
          </w:rPr>
        </w:r>
        <w:r>
          <w:rPr>
            <w:noProof/>
            <w:webHidden/>
          </w:rPr>
          <w:fldChar w:fldCharType="separate"/>
        </w:r>
        <w:r w:rsidR="002735B3">
          <w:rPr>
            <w:noProof/>
            <w:webHidden/>
          </w:rPr>
          <w:t>41</w:t>
        </w:r>
        <w:r>
          <w:rPr>
            <w:noProof/>
            <w:webHidden/>
          </w:rPr>
          <w:fldChar w:fldCharType="end"/>
        </w:r>
      </w:hyperlink>
    </w:p>
    <w:p w14:paraId="03948224" w14:textId="7652C6E6"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08" w:history="1">
        <w:r w:rsidRPr="00CF5085">
          <w:rPr>
            <w:rStyle w:val="Hyperlink"/>
            <w:noProof/>
          </w:rPr>
          <w:t>Bảng 3.7: Đặc tả Use case Tìm kiếm món ăn</w:t>
        </w:r>
        <w:r>
          <w:rPr>
            <w:noProof/>
            <w:webHidden/>
          </w:rPr>
          <w:tab/>
        </w:r>
        <w:r>
          <w:rPr>
            <w:noProof/>
            <w:webHidden/>
          </w:rPr>
          <w:fldChar w:fldCharType="begin"/>
        </w:r>
        <w:r>
          <w:rPr>
            <w:noProof/>
            <w:webHidden/>
          </w:rPr>
          <w:instrText xml:space="preserve"> PAGEREF _Toc185859408 \h </w:instrText>
        </w:r>
        <w:r>
          <w:rPr>
            <w:noProof/>
            <w:webHidden/>
          </w:rPr>
        </w:r>
        <w:r>
          <w:rPr>
            <w:noProof/>
            <w:webHidden/>
          </w:rPr>
          <w:fldChar w:fldCharType="separate"/>
        </w:r>
        <w:r w:rsidR="002735B3">
          <w:rPr>
            <w:noProof/>
            <w:webHidden/>
          </w:rPr>
          <w:t>42</w:t>
        </w:r>
        <w:r>
          <w:rPr>
            <w:noProof/>
            <w:webHidden/>
          </w:rPr>
          <w:fldChar w:fldCharType="end"/>
        </w:r>
      </w:hyperlink>
    </w:p>
    <w:p w14:paraId="735156E6" w14:textId="45740742"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09" w:history="1">
        <w:r w:rsidRPr="00CF5085">
          <w:rPr>
            <w:rStyle w:val="Hyperlink"/>
            <w:noProof/>
          </w:rPr>
          <w:t>Bảng 3.8: Đặc tả Use case Xem điểm tích lũy</w:t>
        </w:r>
        <w:r>
          <w:rPr>
            <w:noProof/>
            <w:webHidden/>
          </w:rPr>
          <w:tab/>
        </w:r>
        <w:r>
          <w:rPr>
            <w:noProof/>
            <w:webHidden/>
          </w:rPr>
          <w:fldChar w:fldCharType="begin"/>
        </w:r>
        <w:r>
          <w:rPr>
            <w:noProof/>
            <w:webHidden/>
          </w:rPr>
          <w:instrText xml:space="preserve"> PAGEREF _Toc185859409 \h </w:instrText>
        </w:r>
        <w:r>
          <w:rPr>
            <w:noProof/>
            <w:webHidden/>
          </w:rPr>
        </w:r>
        <w:r>
          <w:rPr>
            <w:noProof/>
            <w:webHidden/>
          </w:rPr>
          <w:fldChar w:fldCharType="separate"/>
        </w:r>
        <w:r w:rsidR="002735B3">
          <w:rPr>
            <w:noProof/>
            <w:webHidden/>
          </w:rPr>
          <w:t>44</w:t>
        </w:r>
        <w:r>
          <w:rPr>
            <w:noProof/>
            <w:webHidden/>
          </w:rPr>
          <w:fldChar w:fldCharType="end"/>
        </w:r>
      </w:hyperlink>
    </w:p>
    <w:p w14:paraId="127F9BC3" w14:textId="3A46082E"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0" w:history="1">
        <w:r w:rsidRPr="00CF5085">
          <w:rPr>
            <w:rStyle w:val="Hyperlink"/>
            <w:noProof/>
          </w:rPr>
          <w:t>Bảng 3.9: Đặc tả Use case Xem lịch sử hóa đơn</w:t>
        </w:r>
        <w:r>
          <w:rPr>
            <w:noProof/>
            <w:webHidden/>
          </w:rPr>
          <w:tab/>
        </w:r>
        <w:r>
          <w:rPr>
            <w:noProof/>
            <w:webHidden/>
          </w:rPr>
          <w:fldChar w:fldCharType="begin"/>
        </w:r>
        <w:r>
          <w:rPr>
            <w:noProof/>
            <w:webHidden/>
          </w:rPr>
          <w:instrText xml:space="preserve"> PAGEREF _Toc185859410 \h </w:instrText>
        </w:r>
        <w:r>
          <w:rPr>
            <w:noProof/>
            <w:webHidden/>
          </w:rPr>
        </w:r>
        <w:r>
          <w:rPr>
            <w:noProof/>
            <w:webHidden/>
          </w:rPr>
          <w:fldChar w:fldCharType="separate"/>
        </w:r>
        <w:r w:rsidR="002735B3">
          <w:rPr>
            <w:noProof/>
            <w:webHidden/>
          </w:rPr>
          <w:t>45</w:t>
        </w:r>
        <w:r>
          <w:rPr>
            <w:noProof/>
            <w:webHidden/>
          </w:rPr>
          <w:fldChar w:fldCharType="end"/>
        </w:r>
      </w:hyperlink>
    </w:p>
    <w:p w14:paraId="44873206" w14:textId="4AD6B2DF"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1" w:history="1">
        <w:r w:rsidRPr="00CF5085">
          <w:rPr>
            <w:rStyle w:val="Hyperlink"/>
            <w:noProof/>
          </w:rPr>
          <w:t>Bảng 3.10: Đặc tả Use case Tạo đơn hàng</w:t>
        </w:r>
        <w:r>
          <w:rPr>
            <w:noProof/>
            <w:webHidden/>
          </w:rPr>
          <w:tab/>
        </w:r>
        <w:r>
          <w:rPr>
            <w:noProof/>
            <w:webHidden/>
          </w:rPr>
          <w:fldChar w:fldCharType="begin"/>
        </w:r>
        <w:r>
          <w:rPr>
            <w:noProof/>
            <w:webHidden/>
          </w:rPr>
          <w:instrText xml:space="preserve"> PAGEREF _Toc185859411 \h </w:instrText>
        </w:r>
        <w:r>
          <w:rPr>
            <w:noProof/>
            <w:webHidden/>
          </w:rPr>
        </w:r>
        <w:r>
          <w:rPr>
            <w:noProof/>
            <w:webHidden/>
          </w:rPr>
          <w:fldChar w:fldCharType="separate"/>
        </w:r>
        <w:r w:rsidR="002735B3">
          <w:rPr>
            <w:noProof/>
            <w:webHidden/>
          </w:rPr>
          <w:t>46</w:t>
        </w:r>
        <w:r>
          <w:rPr>
            <w:noProof/>
            <w:webHidden/>
          </w:rPr>
          <w:fldChar w:fldCharType="end"/>
        </w:r>
      </w:hyperlink>
    </w:p>
    <w:p w14:paraId="1196F423" w14:textId="6A9A182B"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2" w:history="1">
        <w:r w:rsidRPr="00CF5085">
          <w:rPr>
            <w:rStyle w:val="Hyperlink"/>
            <w:noProof/>
          </w:rPr>
          <w:t>Bảng 3.11: Đặc tả use case Sửa đơn hàng</w:t>
        </w:r>
        <w:r>
          <w:rPr>
            <w:noProof/>
            <w:webHidden/>
          </w:rPr>
          <w:tab/>
        </w:r>
        <w:r>
          <w:rPr>
            <w:noProof/>
            <w:webHidden/>
          </w:rPr>
          <w:fldChar w:fldCharType="begin"/>
        </w:r>
        <w:r>
          <w:rPr>
            <w:noProof/>
            <w:webHidden/>
          </w:rPr>
          <w:instrText xml:space="preserve"> PAGEREF _Toc185859412 \h </w:instrText>
        </w:r>
        <w:r>
          <w:rPr>
            <w:noProof/>
            <w:webHidden/>
          </w:rPr>
        </w:r>
        <w:r>
          <w:rPr>
            <w:noProof/>
            <w:webHidden/>
          </w:rPr>
          <w:fldChar w:fldCharType="separate"/>
        </w:r>
        <w:r w:rsidR="002735B3">
          <w:rPr>
            <w:noProof/>
            <w:webHidden/>
          </w:rPr>
          <w:t>47</w:t>
        </w:r>
        <w:r>
          <w:rPr>
            <w:noProof/>
            <w:webHidden/>
          </w:rPr>
          <w:fldChar w:fldCharType="end"/>
        </w:r>
      </w:hyperlink>
    </w:p>
    <w:p w14:paraId="6720A207" w14:textId="2F395D8C"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3" w:history="1">
        <w:r w:rsidRPr="00CF5085">
          <w:rPr>
            <w:rStyle w:val="Hyperlink"/>
            <w:noProof/>
          </w:rPr>
          <w:t>Bảng 3.12: Đặc tả Use case Xóa đơn hàng</w:t>
        </w:r>
        <w:r>
          <w:rPr>
            <w:noProof/>
            <w:webHidden/>
          </w:rPr>
          <w:tab/>
        </w:r>
        <w:r>
          <w:rPr>
            <w:noProof/>
            <w:webHidden/>
          </w:rPr>
          <w:fldChar w:fldCharType="begin"/>
        </w:r>
        <w:r>
          <w:rPr>
            <w:noProof/>
            <w:webHidden/>
          </w:rPr>
          <w:instrText xml:space="preserve"> PAGEREF _Toc185859413 \h </w:instrText>
        </w:r>
        <w:r>
          <w:rPr>
            <w:noProof/>
            <w:webHidden/>
          </w:rPr>
        </w:r>
        <w:r>
          <w:rPr>
            <w:noProof/>
            <w:webHidden/>
          </w:rPr>
          <w:fldChar w:fldCharType="separate"/>
        </w:r>
        <w:r w:rsidR="002735B3">
          <w:rPr>
            <w:noProof/>
            <w:webHidden/>
          </w:rPr>
          <w:t>48</w:t>
        </w:r>
        <w:r>
          <w:rPr>
            <w:noProof/>
            <w:webHidden/>
          </w:rPr>
          <w:fldChar w:fldCharType="end"/>
        </w:r>
      </w:hyperlink>
    </w:p>
    <w:p w14:paraId="69F4D309" w14:textId="492475A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4" w:history="1">
        <w:r w:rsidRPr="00CF5085">
          <w:rPr>
            <w:rStyle w:val="Hyperlink"/>
            <w:noProof/>
          </w:rPr>
          <w:t>Bảng 3.13: Đặc tả Use case Thêm khách hàng</w:t>
        </w:r>
        <w:r>
          <w:rPr>
            <w:noProof/>
            <w:webHidden/>
          </w:rPr>
          <w:tab/>
        </w:r>
        <w:r>
          <w:rPr>
            <w:noProof/>
            <w:webHidden/>
          </w:rPr>
          <w:fldChar w:fldCharType="begin"/>
        </w:r>
        <w:r>
          <w:rPr>
            <w:noProof/>
            <w:webHidden/>
          </w:rPr>
          <w:instrText xml:space="preserve"> PAGEREF _Toc185859414 \h </w:instrText>
        </w:r>
        <w:r>
          <w:rPr>
            <w:noProof/>
            <w:webHidden/>
          </w:rPr>
        </w:r>
        <w:r>
          <w:rPr>
            <w:noProof/>
            <w:webHidden/>
          </w:rPr>
          <w:fldChar w:fldCharType="separate"/>
        </w:r>
        <w:r w:rsidR="002735B3">
          <w:rPr>
            <w:noProof/>
            <w:webHidden/>
          </w:rPr>
          <w:t>50</w:t>
        </w:r>
        <w:r>
          <w:rPr>
            <w:noProof/>
            <w:webHidden/>
          </w:rPr>
          <w:fldChar w:fldCharType="end"/>
        </w:r>
      </w:hyperlink>
    </w:p>
    <w:p w14:paraId="70510112" w14:textId="46AE5971"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5" w:history="1">
        <w:r w:rsidRPr="00CF5085">
          <w:rPr>
            <w:rStyle w:val="Hyperlink"/>
            <w:noProof/>
          </w:rPr>
          <w:t>Bảng 3.14: Đặc tả Use case Sửa thông tin khách hàng</w:t>
        </w:r>
        <w:r>
          <w:rPr>
            <w:noProof/>
            <w:webHidden/>
          </w:rPr>
          <w:tab/>
        </w:r>
        <w:r>
          <w:rPr>
            <w:noProof/>
            <w:webHidden/>
          </w:rPr>
          <w:fldChar w:fldCharType="begin"/>
        </w:r>
        <w:r>
          <w:rPr>
            <w:noProof/>
            <w:webHidden/>
          </w:rPr>
          <w:instrText xml:space="preserve"> PAGEREF _Toc185859415 \h </w:instrText>
        </w:r>
        <w:r>
          <w:rPr>
            <w:noProof/>
            <w:webHidden/>
          </w:rPr>
        </w:r>
        <w:r>
          <w:rPr>
            <w:noProof/>
            <w:webHidden/>
          </w:rPr>
          <w:fldChar w:fldCharType="separate"/>
        </w:r>
        <w:r w:rsidR="002735B3">
          <w:rPr>
            <w:noProof/>
            <w:webHidden/>
          </w:rPr>
          <w:t>51</w:t>
        </w:r>
        <w:r>
          <w:rPr>
            <w:noProof/>
            <w:webHidden/>
          </w:rPr>
          <w:fldChar w:fldCharType="end"/>
        </w:r>
      </w:hyperlink>
    </w:p>
    <w:p w14:paraId="6EA2F297" w14:textId="7E46A5A0"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6" w:history="1">
        <w:r w:rsidRPr="00CF5085">
          <w:rPr>
            <w:rStyle w:val="Hyperlink"/>
            <w:noProof/>
          </w:rPr>
          <w:t>Bảng 3.15: Đặc tả use case Xóa khách hàng</w:t>
        </w:r>
        <w:r>
          <w:rPr>
            <w:noProof/>
            <w:webHidden/>
          </w:rPr>
          <w:tab/>
        </w:r>
        <w:r>
          <w:rPr>
            <w:noProof/>
            <w:webHidden/>
          </w:rPr>
          <w:fldChar w:fldCharType="begin"/>
        </w:r>
        <w:r>
          <w:rPr>
            <w:noProof/>
            <w:webHidden/>
          </w:rPr>
          <w:instrText xml:space="preserve"> PAGEREF _Toc185859416 \h </w:instrText>
        </w:r>
        <w:r>
          <w:rPr>
            <w:noProof/>
            <w:webHidden/>
          </w:rPr>
        </w:r>
        <w:r>
          <w:rPr>
            <w:noProof/>
            <w:webHidden/>
          </w:rPr>
          <w:fldChar w:fldCharType="separate"/>
        </w:r>
        <w:r w:rsidR="002735B3">
          <w:rPr>
            <w:noProof/>
            <w:webHidden/>
          </w:rPr>
          <w:t>52</w:t>
        </w:r>
        <w:r>
          <w:rPr>
            <w:noProof/>
            <w:webHidden/>
          </w:rPr>
          <w:fldChar w:fldCharType="end"/>
        </w:r>
      </w:hyperlink>
    </w:p>
    <w:p w14:paraId="7C419026" w14:textId="5D79A0D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7" w:history="1">
        <w:r w:rsidRPr="00CF5085">
          <w:rPr>
            <w:rStyle w:val="Hyperlink"/>
            <w:noProof/>
          </w:rPr>
          <w:t>Bảng 3.16: Đặc tả Use case Xem lịch sử giao dịch khách hàng</w:t>
        </w:r>
        <w:r>
          <w:rPr>
            <w:noProof/>
            <w:webHidden/>
          </w:rPr>
          <w:tab/>
        </w:r>
        <w:r>
          <w:rPr>
            <w:noProof/>
            <w:webHidden/>
          </w:rPr>
          <w:fldChar w:fldCharType="begin"/>
        </w:r>
        <w:r>
          <w:rPr>
            <w:noProof/>
            <w:webHidden/>
          </w:rPr>
          <w:instrText xml:space="preserve"> PAGEREF _Toc185859417 \h </w:instrText>
        </w:r>
        <w:r>
          <w:rPr>
            <w:noProof/>
            <w:webHidden/>
          </w:rPr>
        </w:r>
        <w:r>
          <w:rPr>
            <w:noProof/>
            <w:webHidden/>
          </w:rPr>
          <w:fldChar w:fldCharType="separate"/>
        </w:r>
        <w:r w:rsidR="002735B3">
          <w:rPr>
            <w:noProof/>
            <w:webHidden/>
          </w:rPr>
          <w:t>53</w:t>
        </w:r>
        <w:r>
          <w:rPr>
            <w:noProof/>
            <w:webHidden/>
          </w:rPr>
          <w:fldChar w:fldCharType="end"/>
        </w:r>
      </w:hyperlink>
    </w:p>
    <w:p w14:paraId="7A440766" w14:textId="4A61AE0C"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8" w:history="1">
        <w:r w:rsidRPr="00CF5085">
          <w:rPr>
            <w:rStyle w:val="Hyperlink"/>
            <w:noProof/>
          </w:rPr>
          <w:t>Bảng 3.17: Đặc tả Use case Phê duyệt đặt bàn</w:t>
        </w:r>
        <w:r>
          <w:rPr>
            <w:noProof/>
            <w:webHidden/>
          </w:rPr>
          <w:tab/>
        </w:r>
        <w:r>
          <w:rPr>
            <w:noProof/>
            <w:webHidden/>
          </w:rPr>
          <w:fldChar w:fldCharType="begin"/>
        </w:r>
        <w:r>
          <w:rPr>
            <w:noProof/>
            <w:webHidden/>
          </w:rPr>
          <w:instrText xml:space="preserve"> PAGEREF _Toc185859418 \h </w:instrText>
        </w:r>
        <w:r>
          <w:rPr>
            <w:noProof/>
            <w:webHidden/>
          </w:rPr>
        </w:r>
        <w:r>
          <w:rPr>
            <w:noProof/>
            <w:webHidden/>
          </w:rPr>
          <w:fldChar w:fldCharType="separate"/>
        </w:r>
        <w:r w:rsidR="002735B3">
          <w:rPr>
            <w:noProof/>
            <w:webHidden/>
          </w:rPr>
          <w:t>55</w:t>
        </w:r>
        <w:r>
          <w:rPr>
            <w:noProof/>
            <w:webHidden/>
          </w:rPr>
          <w:fldChar w:fldCharType="end"/>
        </w:r>
      </w:hyperlink>
    </w:p>
    <w:p w14:paraId="1EDCCF2A" w14:textId="725AA063"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19" w:history="1">
        <w:r w:rsidRPr="00CF5085">
          <w:rPr>
            <w:rStyle w:val="Hyperlink"/>
            <w:noProof/>
          </w:rPr>
          <w:t>Bảng 3.18: Đặc tả Use case Từ chối đặt bàn</w:t>
        </w:r>
        <w:r>
          <w:rPr>
            <w:noProof/>
            <w:webHidden/>
          </w:rPr>
          <w:tab/>
        </w:r>
        <w:r>
          <w:rPr>
            <w:noProof/>
            <w:webHidden/>
          </w:rPr>
          <w:fldChar w:fldCharType="begin"/>
        </w:r>
        <w:r>
          <w:rPr>
            <w:noProof/>
            <w:webHidden/>
          </w:rPr>
          <w:instrText xml:space="preserve"> PAGEREF _Toc185859419 \h </w:instrText>
        </w:r>
        <w:r>
          <w:rPr>
            <w:noProof/>
            <w:webHidden/>
          </w:rPr>
        </w:r>
        <w:r>
          <w:rPr>
            <w:noProof/>
            <w:webHidden/>
          </w:rPr>
          <w:fldChar w:fldCharType="separate"/>
        </w:r>
        <w:r w:rsidR="002735B3">
          <w:rPr>
            <w:noProof/>
            <w:webHidden/>
          </w:rPr>
          <w:t>56</w:t>
        </w:r>
        <w:r>
          <w:rPr>
            <w:noProof/>
            <w:webHidden/>
          </w:rPr>
          <w:fldChar w:fldCharType="end"/>
        </w:r>
      </w:hyperlink>
    </w:p>
    <w:p w14:paraId="18044285" w14:textId="2444C383"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0" w:history="1">
        <w:r w:rsidRPr="00CF5085">
          <w:rPr>
            <w:rStyle w:val="Hyperlink"/>
            <w:noProof/>
          </w:rPr>
          <w:t>Bảng 3.19: Đặc tả Use case Chuyển chi nhánh đặt chỗ</w:t>
        </w:r>
        <w:r>
          <w:rPr>
            <w:noProof/>
            <w:webHidden/>
          </w:rPr>
          <w:tab/>
        </w:r>
        <w:r>
          <w:rPr>
            <w:noProof/>
            <w:webHidden/>
          </w:rPr>
          <w:fldChar w:fldCharType="begin"/>
        </w:r>
        <w:r>
          <w:rPr>
            <w:noProof/>
            <w:webHidden/>
          </w:rPr>
          <w:instrText xml:space="preserve"> PAGEREF _Toc185859420 \h </w:instrText>
        </w:r>
        <w:r>
          <w:rPr>
            <w:noProof/>
            <w:webHidden/>
          </w:rPr>
        </w:r>
        <w:r>
          <w:rPr>
            <w:noProof/>
            <w:webHidden/>
          </w:rPr>
          <w:fldChar w:fldCharType="separate"/>
        </w:r>
        <w:r w:rsidR="002735B3">
          <w:rPr>
            <w:noProof/>
            <w:webHidden/>
          </w:rPr>
          <w:t>57</w:t>
        </w:r>
        <w:r>
          <w:rPr>
            <w:noProof/>
            <w:webHidden/>
          </w:rPr>
          <w:fldChar w:fldCharType="end"/>
        </w:r>
      </w:hyperlink>
    </w:p>
    <w:p w14:paraId="7678ADFF" w14:textId="006B56CE"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1" w:history="1">
        <w:r w:rsidRPr="00CF5085">
          <w:rPr>
            <w:rStyle w:val="Hyperlink"/>
            <w:noProof/>
          </w:rPr>
          <w:t>Bảng 3.20: Đặc tả Use case Thay đổi trạng thái đặt bàn</w:t>
        </w:r>
        <w:r>
          <w:rPr>
            <w:noProof/>
            <w:webHidden/>
          </w:rPr>
          <w:tab/>
        </w:r>
        <w:r>
          <w:rPr>
            <w:noProof/>
            <w:webHidden/>
          </w:rPr>
          <w:fldChar w:fldCharType="begin"/>
        </w:r>
        <w:r>
          <w:rPr>
            <w:noProof/>
            <w:webHidden/>
          </w:rPr>
          <w:instrText xml:space="preserve"> PAGEREF _Toc185859421 \h </w:instrText>
        </w:r>
        <w:r>
          <w:rPr>
            <w:noProof/>
            <w:webHidden/>
          </w:rPr>
        </w:r>
        <w:r>
          <w:rPr>
            <w:noProof/>
            <w:webHidden/>
          </w:rPr>
          <w:fldChar w:fldCharType="separate"/>
        </w:r>
        <w:r w:rsidR="002735B3">
          <w:rPr>
            <w:noProof/>
            <w:webHidden/>
          </w:rPr>
          <w:t>58</w:t>
        </w:r>
        <w:r>
          <w:rPr>
            <w:noProof/>
            <w:webHidden/>
          </w:rPr>
          <w:fldChar w:fldCharType="end"/>
        </w:r>
      </w:hyperlink>
    </w:p>
    <w:p w14:paraId="0EB80CFF" w14:textId="2DAB26C1"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2" w:history="1">
        <w:r w:rsidRPr="00CF5085">
          <w:rPr>
            <w:rStyle w:val="Hyperlink"/>
            <w:noProof/>
          </w:rPr>
          <w:t>Bảng 3.21: Đặc tả Use case Thêm nhân viên</w:t>
        </w:r>
        <w:r>
          <w:rPr>
            <w:noProof/>
            <w:webHidden/>
          </w:rPr>
          <w:tab/>
        </w:r>
        <w:r>
          <w:rPr>
            <w:noProof/>
            <w:webHidden/>
          </w:rPr>
          <w:fldChar w:fldCharType="begin"/>
        </w:r>
        <w:r>
          <w:rPr>
            <w:noProof/>
            <w:webHidden/>
          </w:rPr>
          <w:instrText xml:space="preserve"> PAGEREF _Toc185859422 \h </w:instrText>
        </w:r>
        <w:r>
          <w:rPr>
            <w:noProof/>
            <w:webHidden/>
          </w:rPr>
        </w:r>
        <w:r>
          <w:rPr>
            <w:noProof/>
            <w:webHidden/>
          </w:rPr>
          <w:fldChar w:fldCharType="separate"/>
        </w:r>
        <w:r w:rsidR="002735B3">
          <w:rPr>
            <w:noProof/>
            <w:webHidden/>
          </w:rPr>
          <w:t>60</w:t>
        </w:r>
        <w:r>
          <w:rPr>
            <w:noProof/>
            <w:webHidden/>
          </w:rPr>
          <w:fldChar w:fldCharType="end"/>
        </w:r>
      </w:hyperlink>
    </w:p>
    <w:p w14:paraId="45D741C4" w14:textId="3CBE9CBD"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3" w:history="1">
        <w:r w:rsidRPr="00CF5085">
          <w:rPr>
            <w:rStyle w:val="Hyperlink"/>
            <w:noProof/>
          </w:rPr>
          <w:t>Bảng 3.22: Đặc tả Use case Sửa thông tin nhân viên</w:t>
        </w:r>
        <w:r>
          <w:rPr>
            <w:noProof/>
            <w:webHidden/>
          </w:rPr>
          <w:tab/>
        </w:r>
        <w:r>
          <w:rPr>
            <w:noProof/>
            <w:webHidden/>
          </w:rPr>
          <w:fldChar w:fldCharType="begin"/>
        </w:r>
        <w:r>
          <w:rPr>
            <w:noProof/>
            <w:webHidden/>
          </w:rPr>
          <w:instrText xml:space="preserve"> PAGEREF _Toc185859423 \h </w:instrText>
        </w:r>
        <w:r>
          <w:rPr>
            <w:noProof/>
            <w:webHidden/>
          </w:rPr>
        </w:r>
        <w:r>
          <w:rPr>
            <w:noProof/>
            <w:webHidden/>
          </w:rPr>
          <w:fldChar w:fldCharType="separate"/>
        </w:r>
        <w:r w:rsidR="002735B3">
          <w:rPr>
            <w:noProof/>
            <w:webHidden/>
          </w:rPr>
          <w:t>61</w:t>
        </w:r>
        <w:r>
          <w:rPr>
            <w:noProof/>
            <w:webHidden/>
          </w:rPr>
          <w:fldChar w:fldCharType="end"/>
        </w:r>
      </w:hyperlink>
    </w:p>
    <w:p w14:paraId="6E02DFB5" w14:textId="665E7207"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4" w:history="1">
        <w:r w:rsidRPr="00CF5085">
          <w:rPr>
            <w:rStyle w:val="Hyperlink"/>
            <w:noProof/>
          </w:rPr>
          <w:t>Bảng 3.23: Đặc tả Use case Xóa nhân viên</w:t>
        </w:r>
        <w:r>
          <w:rPr>
            <w:noProof/>
            <w:webHidden/>
          </w:rPr>
          <w:tab/>
        </w:r>
        <w:r>
          <w:rPr>
            <w:noProof/>
            <w:webHidden/>
          </w:rPr>
          <w:fldChar w:fldCharType="begin"/>
        </w:r>
        <w:r>
          <w:rPr>
            <w:noProof/>
            <w:webHidden/>
          </w:rPr>
          <w:instrText xml:space="preserve"> PAGEREF _Toc185859424 \h </w:instrText>
        </w:r>
        <w:r>
          <w:rPr>
            <w:noProof/>
            <w:webHidden/>
          </w:rPr>
        </w:r>
        <w:r>
          <w:rPr>
            <w:noProof/>
            <w:webHidden/>
          </w:rPr>
          <w:fldChar w:fldCharType="separate"/>
        </w:r>
        <w:r w:rsidR="002735B3">
          <w:rPr>
            <w:noProof/>
            <w:webHidden/>
          </w:rPr>
          <w:t>62</w:t>
        </w:r>
        <w:r>
          <w:rPr>
            <w:noProof/>
            <w:webHidden/>
          </w:rPr>
          <w:fldChar w:fldCharType="end"/>
        </w:r>
      </w:hyperlink>
    </w:p>
    <w:p w14:paraId="7F4D04FB" w14:textId="2B6365D2"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5" w:history="1">
        <w:r w:rsidRPr="00CF5085">
          <w:rPr>
            <w:rStyle w:val="Hyperlink"/>
            <w:noProof/>
          </w:rPr>
          <w:t>Bảng 3.24: Đặc tả Use case Tạo thanh toán</w:t>
        </w:r>
        <w:r>
          <w:rPr>
            <w:noProof/>
            <w:webHidden/>
          </w:rPr>
          <w:tab/>
        </w:r>
        <w:r>
          <w:rPr>
            <w:noProof/>
            <w:webHidden/>
          </w:rPr>
          <w:fldChar w:fldCharType="begin"/>
        </w:r>
        <w:r>
          <w:rPr>
            <w:noProof/>
            <w:webHidden/>
          </w:rPr>
          <w:instrText xml:space="preserve"> PAGEREF _Toc185859425 \h </w:instrText>
        </w:r>
        <w:r>
          <w:rPr>
            <w:noProof/>
            <w:webHidden/>
          </w:rPr>
        </w:r>
        <w:r>
          <w:rPr>
            <w:noProof/>
            <w:webHidden/>
          </w:rPr>
          <w:fldChar w:fldCharType="separate"/>
        </w:r>
        <w:r w:rsidR="002735B3">
          <w:rPr>
            <w:noProof/>
            <w:webHidden/>
          </w:rPr>
          <w:t>64</w:t>
        </w:r>
        <w:r>
          <w:rPr>
            <w:noProof/>
            <w:webHidden/>
          </w:rPr>
          <w:fldChar w:fldCharType="end"/>
        </w:r>
      </w:hyperlink>
    </w:p>
    <w:p w14:paraId="48C5167B" w14:textId="5B57A1A4"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6" w:history="1">
        <w:r w:rsidRPr="00CF5085">
          <w:rPr>
            <w:rStyle w:val="Hyperlink"/>
            <w:noProof/>
          </w:rPr>
          <w:t>Bảng 3.25: Đặc tả Use case Xem chi tiết hóa đơn bán hàng</w:t>
        </w:r>
        <w:r>
          <w:rPr>
            <w:noProof/>
            <w:webHidden/>
          </w:rPr>
          <w:tab/>
        </w:r>
        <w:r>
          <w:rPr>
            <w:noProof/>
            <w:webHidden/>
          </w:rPr>
          <w:fldChar w:fldCharType="begin"/>
        </w:r>
        <w:r>
          <w:rPr>
            <w:noProof/>
            <w:webHidden/>
          </w:rPr>
          <w:instrText xml:space="preserve"> PAGEREF _Toc185859426 \h </w:instrText>
        </w:r>
        <w:r>
          <w:rPr>
            <w:noProof/>
            <w:webHidden/>
          </w:rPr>
        </w:r>
        <w:r>
          <w:rPr>
            <w:noProof/>
            <w:webHidden/>
          </w:rPr>
          <w:fldChar w:fldCharType="separate"/>
        </w:r>
        <w:r w:rsidR="002735B3">
          <w:rPr>
            <w:noProof/>
            <w:webHidden/>
          </w:rPr>
          <w:t>65</w:t>
        </w:r>
        <w:r>
          <w:rPr>
            <w:noProof/>
            <w:webHidden/>
          </w:rPr>
          <w:fldChar w:fldCharType="end"/>
        </w:r>
      </w:hyperlink>
    </w:p>
    <w:p w14:paraId="4BFC4BEB" w14:textId="1317284C"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7" w:history="1">
        <w:r w:rsidRPr="00CF5085">
          <w:rPr>
            <w:rStyle w:val="Hyperlink"/>
            <w:noProof/>
          </w:rPr>
          <w:t>Bảng 3.26: Đặc tả Use case Xem báo cáo doanh thu</w:t>
        </w:r>
        <w:r>
          <w:rPr>
            <w:noProof/>
            <w:webHidden/>
          </w:rPr>
          <w:tab/>
        </w:r>
        <w:r>
          <w:rPr>
            <w:noProof/>
            <w:webHidden/>
          </w:rPr>
          <w:fldChar w:fldCharType="begin"/>
        </w:r>
        <w:r>
          <w:rPr>
            <w:noProof/>
            <w:webHidden/>
          </w:rPr>
          <w:instrText xml:space="preserve"> PAGEREF _Toc185859427 \h </w:instrText>
        </w:r>
        <w:r>
          <w:rPr>
            <w:noProof/>
            <w:webHidden/>
          </w:rPr>
        </w:r>
        <w:r>
          <w:rPr>
            <w:noProof/>
            <w:webHidden/>
          </w:rPr>
          <w:fldChar w:fldCharType="separate"/>
        </w:r>
        <w:r w:rsidR="002735B3">
          <w:rPr>
            <w:noProof/>
            <w:webHidden/>
          </w:rPr>
          <w:t>66</w:t>
        </w:r>
        <w:r>
          <w:rPr>
            <w:noProof/>
            <w:webHidden/>
          </w:rPr>
          <w:fldChar w:fldCharType="end"/>
        </w:r>
      </w:hyperlink>
    </w:p>
    <w:p w14:paraId="28F94B0B" w14:textId="7754F99B"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8" w:history="1">
        <w:r w:rsidRPr="00CF5085">
          <w:rPr>
            <w:rStyle w:val="Hyperlink"/>
            <w:noProof/>
          </w:rPr>
          <w:t>Bảng 3.27: Đặc tả Use case Thêm khuyến mãi</w:t>
        </w:r>
        <w:r>
          <w:rPr>
            <w:noProof/>
            <w:webHidden/>
          </w:rPr>
          <w:tab/>
        </w:r>
        <w:r>
          <w:rPr>
            <w:noProof/>
            <w:webHidden/>
          </w:rPr>
          <w:fldChar w:fldCharType="begin"/>
        </w:r>
        <w:r>
          <w:rPr>
            <w:noProof/>
            <w:webHidden/>
          </w:rPr>
          <w:instrText xml:space="preserve"> PAGEREF _Toc185859428 \h </w:instrText>
        </w:r>
        <w:r>
          <w:rPr>
            <w:noProof/>
            <w:webHidden/>
          </w:rPr>
        </w:r>
        <w:r>
          <w:rPr>
            <w:noProof/>
            <w:webHidden/>
          </w:rPr>
          <w:fldChar w:fldCharType="separate"/>
        </w:r>
        <w:r w:rsidR="002735B3">
          <w:rPr>
            <w:noProof/>
            <w:webHidden/>
          </w:rPr>
          <w:t>67</w:t>
        </w:r>
        <w:r>
          <w:rPr>
            <w:noProof/>
            <w:webHidden/>
          </w:rPr>
          <w:fldChar w:fldCharType="end"/>
        </w:r>
      </w:hyperlink>
    </w:p>
    <w:p w14:paraId="7EC0A236" w14:textId="09D72458"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29" w:history="1">
        <w:r w:rsidRPr="00CF5085">
          <w:rPr>
            <w:rStyle w:val="Hyperlink"/>
            <w:noProof/>
          </w:rPr>
          <w:t>Bảng 3.28: Đặc tả Use case Sửa thông tin khuyến mãi</w:t>
        </w:r>
        <w:r>
          <w:rPr>
            <w:noProof/>
            <w:webHidden/>
          </w:rPr>
          <w:tab/>
        </w:r>
        <w:r>
          <w:rPr>
            <w:noProof/>
            <w:webHidden/>
          </w:rPr>
          <w:fldChar w:fldCharType="begin"/>
        </w:r>
        <w:r>
          <w:rPr>
            <w:noProof/>
            <w:webHidden/>
          </w:rPr>
          <w:instrText xml:space="preserve"> PAGEREF _Toc185859429 \h </w:instrText>
        </w:r>
        <w:r>
          <w:rPr>
            <w:noProof/>
            <w:webHidden/>
          </w:rPr>
        </w:r>
        <w:r>
          <w:rPr>
            <w:noProof/>
            <w:webHidden/>
          </w:rPr>
          <w:fldChar w:fldCharType="separate"/>
        </w:r>
        <w:r w:rsidR="002735B3">
          <w:rPr>
            <w:noProof/>
            <w:webHidden/>
          </w:rPr>
          <w:t>69</w:t>
        </w:r>
        <w:r>
          <w:rPr>
            <w:noProof/>
            <w:webHidden/>
          </w:rPr>
          <w:fldChar w:fldCharType="end"/>
        </w:r>
      </w:hyperlink>
    </w:p>
    <w:p w14:paraId="3F1BDAD1" w14:textId="373DBC02"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0" w:history="1">
        <w:r w:rsidRPr="00CF5085">
          <w:rPr>
            <w:rStyle w:val="Hyperlink"/>
            <w:noProof/>
          </w:rPr>
          <w:t>Bảng 3.29: Đặc tả Use case Xóa khuyến mãi</w:t>
        </w:r>
        <w:r>
          <w:rPr>
            <w:noProof/>
            <w:webHidden/>
          </w:rPr>
          <w:tab/>
        </w:r>
        <w:r>
          <w:rPr>
            <w:noProof/>
            <w:webHidden/>
          </w:rPr>
          <w:fldChar w:fldCharType="begin"/>
        </w:r>
        <w:r>
          <w:rPr>
            <w:noProof/>
            <w:webHidden/>
          </w:rPr>
          <w:instrText xml:space="preserve"> PAGEREF _Toc185859430 \h </w:instrText>
        </w:r>
        <w:r>
          <w:rPr>
            <w:noProof/>
            <w:webHidden/>
          </w:rPr>
        </w:r>
        <w:r>
          <w:rPr>
            <w:noProof/>
            <w:webHidden/>
          </w:rPr>
          <w:fldChar w:fldCharType="separate"/>
        </w:r>
        <w:r w:rsidR="002735B3">
          <w:rPr>
            <w:noProof/>
            <w:webHidden/>
          </w:rPr>
          <w:t>70</w:t>
        </w:r>
        <w:r>
          <w:rPr>
            <w:noProof/>
            <w:webHidden/>
          </w:rPr>
          <w:fldChar w:fldCharType="end"/>
        </w:r>
      </w:hyperlink>
    </w:p>
    <w:p w14:paraId="2AA65EAA" w14:textId="1978DA5C"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1" w:history="1">
        <w:r w:rsidRPr="00CF5085">
          <w:rPr>
            <w:rStyle w:val="Hyperlink"/>
            <w:noProof/>
          </w:rPr>
          <w:t>Bảng 3.30: Đặc tả Use case Thêm bàn ăn</w:t>
        </w:r>
        <w:r>
          <w:rPr>
            <w:noProof/>
            <w:webHidden/>
          </w:rPr>
          <w:tab/>
        </w:r>
        <w:r>
          <w:rPr>
            <w:noProof/>
            <w:webHidden/>
          </w:rPr>
          <w:fldChar w:fldCharType="begin"/>
        </w:r>
        <w:r>
          <w:rPr>
            <w:noProof/>
            <w:webHidden/>
          </w:rPr>
          <w:instrText xml:space="preserve"> PAGEREF _Toc185859431 \h </w:instrText>
        </w:r>
        <w:r>
          <w:rPr>
            <w:noProof/>
            <w:webHidden/>
          </w:rPr>
        </w:r>
        <w:r>
          <w:rPr>
            <w:noProof/>
            <w:webHidden/>
          </w:rPr>
          <w:fldChar w:fldCharType="separate"/>
        </w:r>
        <w:r w:rsidR="002735B3">
          <w:rPr>
            <w:noProof/>
            <w:webHidden/>
          </w:rPr>
          <w:t>72</w:t>
        </w:r>
        <w:r>
          <w:rPr>
            <w:noProof/>
            <w:webHidden/>
          </w:rPr>
          <w:fldChar w:fldCharType="end"/>
        </w:r>
      </w:hyperlink>
    </w:p>
    <w:p w14:paraId="4B8A7853" w14:textId="42E00A26"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2" w:history="1">
        <w:r w:rsidRPr="00CF5085">
          <w:rPr>
            <w:rStyle w:val="Hyperlink"/>
            <w:noProof/>
          </w:rPr>
          <w:t>Bảng 3.31: Đặc tả Use case Sửa thông tin bàn ăn</w:t>
        </w:r>
        <w:r>
          <w:rPr>
            <w:noProof/>
            <w:webHidden/>
          </w:rPr>
          <w:tab/>
        </w:r>
        <w:r>
          <w:rPr>
            <w:noProof/>
            <w:webHidden/>
          </w:rPr>
          <w:fldChar w:fldCharType="begin"/>
        </w:r>
        <w:r>
          <w:rPr>
            <w:noProof/>
            <w:webHidden/>
          </w:rPr>
          <w:instrText xml:space="preserve"> PAGEREF _Toc185859432 \h </w:instrText>
        </w:r>
        <w:r>
          <w:rPr>
            <w:noProof/>
            <w:webHidden/>
          </w:rPr>
        </w:r>
        <w:r>
          <w:rPr>
            <w:noProof/>
            <w:webHidden/>
          </w:rPr>
          <w:fldChar w:fldCharType="separate"/>
        </w:r>
        <w:r w:rsidR="002735B3">
          <w:rPr>
            <w:noProof/>
            <w:webHidden/>
          </w:rPr>
          <w:t>73</w:t>
        </w:r>
        <w:r>
          <w:rPr>
            <w:noProof/>
            <w:webHidden/>
          </w:rPr>
          <w:fldChar w:fldCharType="end"/>
        </w:r>
      </w:hyperlink>
    </w:p>
    <w:p w14:paraId="1A36D674" w14:textId="0DCE6726"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3" w:history="1">
        <w:r w:rsidRPr="00CF5085">
          <w:rPr>
            <w:rStyle w:val="Hyperlink"/>
            <w:noProof/>
          </w:rPr>
          <w:t>Bảng 3.32: Đặc tả Use case Xóa bàn ăn</w:t>
        </w:r>
        <w:r>
          <w:rPr>
            <w:noProof/>
            <w:webHidden/>
          </w:rPr>
          <w:tab/>
        </w:r>
        <w:r>
          <w:rPr>
            <w:noProof/>
            <w:webHidden/>
          </w:rPr>
          <w:fldChar w:fldCharType="begin"/>
        </w:r>
        <w:r>
          <w:rPr>
            <w:noProof/>
            <w:webHidden/>
          </w:rPr>
          <w:instrText xml:space="preserve"> PAGEREF _Toc185859433 \h </w:instrText>
        </w:r>
        <w:r>
          <w:rPr>
            <w:noProof/>
            <w:webHidden/>
          </w:rPr>
        </w:r>
        <w:r>
          <w:rPr>
            <w:noProof/>
            <w:webHidden/>
          </w:rPr>
          <w:fldChar w:fldCharType="separate"/>
        </w:r>
        <w:r w:rsidR="002735B3">
          <w:rPr>
            <w:noProof/>
            <w:webHidden/>
          </w:rPr>
          <w:t>74</w:t>
        </w:r>
        <w:r>
          <w:rPr>
            <w:noProof/>
            <w:webHidden/>
          </w:rPr>
          <w:fldChar w:fldCharType="end"/>
        </w:r>
      </w:hyperlink>
    </w:p>
    <w:p w14:paraId="44CDF2DD" w14:textId="3BF861AF"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4" w:history="1">
        <w:r w:rsidRPr="00CF5085">
          <w:rPr>
            <w:rStyle w:val="Hyperlink"/>
            <w:noProof/>
          </w:rPr>
          <w:t>Bảng 3.33: Đặc tả Use case Thêm cửa hàng trưởng</w:t>
        </w:r>
        <w:r>
          <w:rPr>
            <w:noProof/>
            <w:webHidden/>
          </w:rPr>
          <w:tab/>
        </w:r>
        <w:r>
          <w:rPr>
            <w:noProof/>
            <w:webHidden/>
          </w:rPr>
          <w:fldChar w:fldCharType="begin"/>
        </w:r>
        <w:r>
          <w:rPr>
            <w:noProof/>
            <w:webHidden/>
          </w:rPr>
          <w:instrText xml:space="preserve"> PAGEREF _Toc185859434 \h </w:instrText>
        </w:r>
        <w:r>
          <w:rPr>
            <w:noProof/>
            <w:webHidden/>
          </w:rPr>
        </w:r>
        <w:r>
          <w:rPr>
            <w:noProof/>
            <w:webHidden/>
          </w:rPr>
          <w:fldChar w:fldCharType="separate"/>
        </w:r>
        <w:r w:rsidR="002735B3">
          <w:rPr>
            <w:noProof/>
            <w:webHidden/>
          </w:rPr>
          <w:t>76</w:t>
        </w:r>
        <w:r>
          <w:rPr>
            <w:noProof/>
            <w:webHidden/>
          </w:rPr>
          <w:fldChar w:fldCharType="end"/>
        </w:r>
      </w:hyperlink>
    </w:p>
    <w:p w14:paraId="2BEAD025" w14:textId="1A939ABE"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5" w:history="1">
        <w:r w:rsidRPr="00CF5085">
          <w:rPr>
            <w:rStyle w:val="Hyperlink"/>
            <w:noProof/>
          </w:rPr>
          <w:t>Bảng 3.34: Đặc tả Use case Sửa thông tin cửa hàng trưởng</w:t>
        </w:r>
        <w:r>
          <w:rPr>
            <w:noProof/>
            <w:webHidden/>
          </w:rPr>
          <w:tab/>
        </w:r>
        <w:r>
          <w:rPr>
            <w:noProof/>
            <w:webHidden/>
          </w:rPr>
          <w:fldChar w:fldCharType="begin"/>
        </w:r>
        <w:r>
          <w:rPr>
            <w:noProof/>
            <w:webHidden/>
          </w:rPr>
          <w:instrText xml:space="preserve"> PAGEREF _Toc185859435 \h </w:instrText>
        </w:r>
        <w:r>
          <w:rPr>
            <w:noProof/>
            <w:webHidden/>
          </w:rPr>
        </w:r>
        <w:r>
          <w:rPr>
            <w:noProof/>
            <w:webHidden/>
          </w:rPr>
          <w:fldChar w:fldCharType="separate"/>
        </w:r>
        <w:r w:rsidR="002735B3">
          <w:rPr>
            <w:noProof/>
            <w:webHidden/>
          </w:rPr>
          <w:t>77</w:t>
        </w:r>
        <w:r>
          <w:rPr>
            <w:noProof/>
            <w:webHidden/>
          </w:rPr>
          <w:fldChar w:fldCharType="end"/>
        </w:r>
      </w:hyperlink>
    </w:p>
    <w:p w14:paraId="6A3FD655" w14:textId="530A7C7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6" w:history="1">
        <w:r w:rsidRPr="00CF5085">
          <w:rPr>
            <w:rStyle w:val="Hyperlink"/>
            <w:noProof/>
          </w:rPr>
          <w:t>Bảng 3.35: Đặc tả Use case Xóa cửa hàng trưởng</w:t>
        </w:r>
        <w:r>
          <w:rPr>
            <w:noProof/>
            <w:webHidden/>
          </w:rPr>
          <w:tab/>
        </w:r>
        <w:r>
          <w:rPr>
            <w:noProof/>
            <w:webHidden/>
          </w:rPr>
          <w:fldChar w:fldCharType="begin"/>
        </w:r>
        <w:r>
          <w:rPr>
            <w:noProof/>
            <w:webHidden/>
          </w:rPr>
          <w:instrText xml:space="preserve"> PAGEREF _Toc185859436 \h </w:instrText>
        </w:r>
        <w:r>
          <w:rPr>
            <w:noProof/>
            <w:webHidden/>
          </w:rPr>
        </w:r>
        <w:r>
          <w:rPr>
            <w:noProof/>
            <w:webHidden/>
          </w:rPr>
          <w:fldChar w:fldCharType="separate"/>
        </w:r>
        <w:r w:rsidR="002735B3">
          <w:rPr>
            <w:noProof/>
            <w:webHidden/>
          </w:rPr>
          <w:t>79</w:t>
        </w:r>
        <w:r>
          <w:rPr>
            <w:noProof/>
            <w:webHidden/>
          </w:rPr>
          <w:fldChar w:fldCharType="end"/>
        </w:r>
      </w:hyperlink>
    </w:p>
    <w:p w14:paraId="2E0E723E" w14:textId="03115350"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7" w:history="1">
        <w:r w:rsidRPr="00CF5085">
          <w:rPr>
            <w:rStyle w:val="Hyperlink"/>
            <w:noProof/>
          </w:rPr>
          <w:t>Bảng 3.36: Đặc tả Use case Thêm chi nhánh</w:t>
        </w:r>
        <w:r>
          <w:rPr>
            <w:noProof/>
            <w:webHidden/>
          </w:rPr>
          <w:tab/>
        </w:r>
        <w:r>
          <w:rPr>
            <w:noProof/>
            <w:webHidden/>
          </w:rPr>
          <w:fldChar w:fldCharType="begin"/>
        </w:r>
        <w:r>
          <w:rPr>
            <w:noProof/>
            <w:webHidden/>
          </w:rPr>
          <w:instrText xml:space="preserve"> PAGEREF _Toc185859437 \h </w:instrText>
        </w:r>
        <w:r>
          <w:rPr>
            <w:noProof/>
            <w:webHidden/>
          </w:rPr>
        </w:r>
        <w:r>
          <w:rPr>
            <w:noProof/>
            <w:webHidden/>
          </w:rPr>
          <w:fldChar w:fldCharType="separate"/>
        </w:r>
        <w:r w:rsidR="002735B3">
          <w:rPr>
            <w:noProof/>
            <w:webHidden/>
          </w:rPr>
          <w:t>80</w:t>
        </w:r>
        <w:r>
          <w:rPr>
            <w:noProof/>
            <w:webHidden/>
          </w:rPr>
          <w:fldChar w:fldCharType="end"/>
        </w:r>
      </w:hyperlink>
    </w:p>
    <w:p w14:paraId="7B41758F" w14:textId="3BA7CB7E"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8" w:history="1">
        <w:r w:rsidRPr="00CF5085">
          <w:rPr>
            <w:rStyle w:val="Hyperlink"/>
            <w:noProof/>
          </w:rPr>
          <w:t>Bảng 3.37: Đặc tả Use case Sửa thông tin chi nhánh</w:t>
        </w:r>
        <w:r>
          <w:rPr>
            <w:noProof/>
            <w:webHidden/>
          </w:rPr>
          <w:tab/>
        </w:r>
        <w:r>
          <w:rPr>
            <w:noProof/>
            <w:webHidden/>
          </w:rPr>
          <w:fldChar w:fldCharType="begin"/>
        </w:r>
        <w:r>
          <w:rPr>
            <w:noProof/>
            <w:webHidden/>
          </w:rPr>
          <w:instrText xml:space="preserve"> PAGEREF _Toc185859438 \h </w:instrText>
        </w:r>
        <w:r>
          <w:rPr>
            <w:noProof/>
            <w:webHidden/>
          </w:rPr>
        </w:r>
        <w:r>
          <w:rPr>
            <w:noProof/>
            <w:webHidden/>
          </w:rPr>
          <w:fldChar w:fldCharType="separate"/>
        </w:r>
        <w:r w:rsidR="002735B3">
          <w:rPr>
            <w:noProof/>
            <w:webHidden/>
          </w:rPr>
          <w:t>82</w:t>
        </w:r>
        <w:r>
          <w:rPr>
            <w:noProof/>
            <w:webHidden/>
          </w:rPr>
          <w:fldChar w:fldCharType="end"/>
        </w:r>
      </w:hyperlink>
    </w:p>
    <w:p w14:paraId="1947E244" w14:textId="54DA4F6F"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39" w:history="1">
        <w:r w:rsidRPr="00CF5085">
          <w:rPr>
            <w:rStyle w:val="Hyperlink"/>
            <w:noProof/>
          </w:rPr>
          <w:t>Bảng 3.38: Đặc tả Use case Xóa chi nhánh</w:t>
        </w:r>
        <w:r>
          <w:rPr>
            <w:noProof/>
            <w:webHidden/>
          </w:rPr>
          <w:tab/>
        </w:r>
        <w:r>
          <w:rPr>
            <w:noProof/>
            <w:webHidden/>
          </w:rPr>
          <w:fldChar w:fldCharType="begin"/>
        </w:r>
        <w:r>
          <w:rPr>
            <w:noProof/>
            <w:webHidden/>
          </w:rPr>
          <w:instrText xml:space="preserve"> PAGEREF _Toc185859439 \h </w:instrText>
        </w:r>
        <w:r>
          <w:rPr>
            <w:noProof/>
            <w:webHidden/>
          </w:rPr>
        </w:r>
        <w:r>
          <w:rPr>
            <w:noProof/>
            <w:webHidden/>
          </w:rPr>
          <w:fldChar w:fldCharType="separate"/>
        </w:r>
        <w:r w:rsidR="002735B3">
          <w:rPr>
            <w:noProof/>
            <w:webHidden/>
          </w:rPr>
          <w:t>83</w:t>
        </w:r>
        <w:r>
          <w:rPr>
            <w:noProof/>
            <w:webHidden/>
          </w:rPr>
          <w:fldChar w:fldCharType="end"/>
        </w:r>
      </w:hyperlink>
    </w:p>
    <w:p w14:paraId="75C01328" w14:textId="14C64F15"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0" w:history="1">
        <w:r w:rsidRPr="00CF5085">
          <w:rPr>
            <w:rStyle w:val="Hyperlink"/>
            <w:noProof/>
          </w:rPr>
          <w:t>Bảng 3.39: Đặc tả Use case Thêm danh mục</w:t>
        </w:r>
        <w:r>
          <w:rPr>
            <w:noProof/>
            <w:webHidden/>
          </w:rPr>
          <w:tab/>
        </w:r>
        <w:r>
          <w:rPr>
            <w:noProof/>
            <w:webHidden/>
          </w:rPr>
          <w:fldChar w:fldCharType="begin"/>
        </w:r>
        <w:r>
          <w:rPr>
            <w:noProof/>
            <w:webHidden/>
          </w:rPr>
          <w:instrText xml:space="preserve"> PAGEREF _Toc185859440 \h </w:instrText>
        </w:r>
        <w:r>
          <w:rPr>
            <w:noProof/>
            <w:webHidden/>
          </w:rPr>
        </w:r>
        <w:r>
          <w:rPr>
            <w:noProof/>
            <w:webHidden/>
          </w:rPr>
          <w:fldChar w:fldCharType="separate"/>
        </w:r>
        <w:r w:rsidR="002735B3">
          <w:rPr>
            <w:noProof/>
            <w:webHidden/>
          </w:rPr>
          <w:t>85</w:t>
        </w:r>
        <w:r>
          <w:rPr>
            <w:noProof/>
            <w:webHidden/>
          </w:rPr>
          <w:fldChar w:fldCharType="end"/>
        </w:r>
      </w:hyperlink>
    </w:p>
    <w:p w14:paraId="64ABD82B" w14:textId="771A8AEC"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1" w:history="1">
        <w:r w:rsidRPr="00CF5085">
          <w:rPr>
            <w:rStyle w:val="Hyperlink"/>
            <w:noProof/>
          </w:rPr>
          <w:t>Bảng 3.40: Đặc tả Use case Sửa danh mục</w:t>
        </w:r>
        <w:r>
          <w:rPr>
            <w:noProof/>
            <w:webHidden/>
          </w:rPr>
          <w:tab/>
        </w:r>
        <w:r>
          <w:rPr>
            <w:noProof/>
            <w:webHidden/>
          </w:rPr>
          <w:fldChar w:fldCharType="begin"/>
        </w:r>
        <w:r>
          <w:rPr>
            <w:noProof/>
            <w:webHidden/>
          </w:rPr>
          <w:instrText xml:space="preserve"> PAGEREF _Toc185859441 \h </w:instrText>
        </w:r>
        <w:r>
          <w:rPr>
            <w:noProof/>
            <w:webHidden/>
          </w:rPr>
        </w:r>
        <w:r>
          <w:rPr>
            <w:noProof/>
            <w:webHidden/>
          </w:rPr>
          <w:fldChar w:fldCharType="separate"/>
        </w:r>
        <w:r w:rsidR="002735B3">
          <w:rPr>
            <w:noProof/>
            <w:webHidden/>
          </w:rPr>
          <w:t>86</w:t>
        </w:r>
        <w:r>
          <w:rPr>
            <w:noProof/>
            <w:webHidden/>
          </w:rPr>
          <w:fldChar w:fldCharType="end"/>
        </w:r>
      </w:hyperlink>
    </w:p>
    <w:p w14:paraId="2F90E687" w14:textId="375AD933"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2" w:history="1">
        <w:r w:rsidRPr="00CF5085">
          <w:rPr>
            <w:rStyle w:val="Hyperlink"/>
            <w:noProof/>
          </w:rPr>
          <w:t>Bảng 3.41: Đặc tả Use Xóa danh mục</w:t>
        </w:r>
        <w:r>
          <w:rPr>
            <w:noProof/>
            <w:webHidden/>
          </w:rPr>
          <w:tab/>
        </w:r>
        <w:r>
          <w:rPr>
            <w:noProof/>
            <w:webHidden/>
          </w:rPr>
          <w:fldChar w:fldCharType="begin"/>
        </w:r>
        <w:r>
          <w:rPr>
            <w:noProof/>
            <w:webHidden/>
          </w:rPr>
          <w:instrText xml:space="preserve"> PAGEREF _Toc185859442 \h </w:instrText>
        </w:r>
        <w:r>
          <w:rPr>
            <w:noProof/>
            <w:webHidden/>
          </w:rPr>
        </w:r>
        <w:r>
          <w:rPr>
            <w:noProof/>
            <w:webHidden/>
          </w:rPr>
          <w:fldChar w:fldCharType="separate"/>
        </w:r>
        <w:r w:rsidR="002735B3">
          <w:rPr>
            <w:noProof/>
            <w:webHidden/>
          </w:rPr>
          <w:t>87</w:t>
        </w:r>
        <w:r>
          <w:rPr>
            <w:noProof/>
            <w:webHidden/>
          </w:rPr>
          <w:fldChar w:fldCharType="end"/>
        </w:r>
      </w:hyperlink>
    </w:p>
    <w:p w14:paraId="64E89B03" w14:textId="6A73FE35"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3" w:history="1">
        <w:r w:rsidRPr="00CF5085">
          <w:rPr>
            <w:rStyle w:val="Hyperlink"/>
            <w:noProof/>
          </w:rPr>
          <w:t>Bảng 4.1: Test case Đăng nhập</w:t>
        </w:r>
        <w:r>
          <w:rPr>
            <w:noProof/>
            <w:webHidden/>
          </w:rPr>
          <w:tab/>
        </w:r>
        <w:r>
          <w:rPr>
            <w:noProof/>
            <w:webHidden/>
          </w:rPr>
          <w:fldChar w:fldCharType="begin"/>
        </w:r>
        <w:r>
          <w:rPr>
            <w:noProof/>
            <w:webHidden/>
          </w:rPr>
          <w:instrText xml:space="preserve"> PAGEREF _Toc185859443 \h </w:instrText>
        </w:r>
        <w:r>
          <w:rPr>
            <w:noProof/>
            <w:webHidden/>
          </w:rPr>
        </w:r>
        <w:r>
          <w:rPr>
            <w:noProof/>
            <w:webHidden/>
          </w:rPr>
          <w:fldChar w:fldCharType="separate"/>
        </w:r>
        <w:r w:rsidR="002735B3">
          <w:rPr>
            <w:noProof/>
            <w:webHidden/>
          </w:rPr>
          <w:t>99</w:t>
        </w:r>
        <w:r>
          <w:rPr>
            <w:noProof/>
            <w:webHidden/>
          </w:rPr>
          <w:fldChar w:fldCharType="end"/>
        </w:r>
      </w:hyperlink>
    </w:p>
    <w:p w14:paraId="4A8FB75A" w14:textId="45C8044F"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4" w:history="1">
        <w:r w:rsidRPr="00CF5085">
          <w:rPr>
            <w:rStyle w:val="Hyperlink"/>
            <w:noProof/>
          </w:rPr>
          <w:t>Bảng 4.2: Test case Đặt bàn trực tuyến</w:t>
        </w:r>
        <w:r>
          <w:rPr>
            <w:noProof/>
            <w:webHidden/>
          </w:rPr>
          <w:tab/>
        </w:r>
        <w:r>
          <w:rPr>
            <w:noProof/>
            <w:webHidden/>
          </w:rPr>
          <w:fldChar w:fldCharType="begin"/>
        </w:r>
        <w:r>
          <w:rPr>
            <w:noProof/>
            <w:webHidden/>
          </w:rPr>
          <w:instrText xml:space="preserve"> PAGEREF _Toc185859444 \h </w:instrText>
        </w:r>
        <w:r>
          <w:rPr>
            <w:noProof/>
            <w:webHidden/>
          </w:rPr>
        </w:r>
        <w:r>
          <w:rPr>
            <w:noProof/>
            <w:webHidden/>
          </w:rPr>
          <w:fldChar w:fldCharType="separate"/>
        </w:r>
        <w:r w:rsidR="002735B3">
          <w:rPr>
            <w:noProof/>
            <w:webHidden/>
          </w:rPr>
          <w:t>100</w:t>
        </w:r>
        <w:r>
          <w:rPr>
            <w:noProof/>
            <w:webHidden/>
          </w:rPr>
          <w:fldChar w:fldCharType="end"/>
        </w:r>
      </w:hyperlink>
    </w:p>
    <w:p w14:paraId="0679DBCE" w14:textId="0BAEF10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5" w:history="1">
        <w:r w:rsidRPr="00CF5085">
          <w:rPr>
            <w:rStyle w:val="Hyperlink"/>
            <w:noProof/>
          </w:rPr>
          <w:t>Bảng 4.3: Test case Xem lịch sử đặt bàn</w:t>
        </w:r>
        <w:r>
          <w:rPr>
            <w:noProof/>
            <w:webHidden/>
          </w:rPr>
          <w:tab/>
        </w:r>
        <w:r>
          <w:rPr>
            <w:noProof/>
            <w:webHidden/>
          </w:rPr>
          <w:fldChar w:fldCharType="begin"/>
        </w:r>
        <w:r>
          <w:rPr>
            <w:noProof/>
            <w:webHidden/>
          </w:rPr>
          <w:instrText xml:space="preserve"> PAGEREF _Toc185859445 \h </w:instrText>
        </w:r>
        <w:r>
          <w:rPr>
            <w:noProof/>
            <w:webHidden/>
          </w:rPr>
        </w:r>
        <w:r>
          <w:rPr>
            <w:noProof/>
            <w:webHidden/>
          </w:rPr>
          <w:fldChar w:fldCharType="separate"/>
        </w:r>
        <w:r w:rsidR="002735B3">
          <w:rPr>
            <w:noProof/>
            <w:webHidden/>
          </w:rPr>
          <w:t>100</w:t>
        </w:r>
        <w:r>
          <w:rPr>
            <w:noProof/>
            <w:webHidden/>
          </w:rPr>
          <w:fldChar w:fldCharType="end"/>
        </w:r>
      </w:hyperlink>
    </w:p>
    <w:p w14:paraId="0BF214BA" w14:textId="29DAF47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6" w:history="1">
        <w:r w:rsidRPr="00CF5085">
          <w:rPr>
            <w:rStyle w:val="Hyperlink"/>
            <w:noProof/>
          </w:rPr>
          <w:t>Bảng 4.4: Test case Xem điểm tích lũy</w:t>
        </w:r>
        <w:r>
          <w:rPr>
            <w:noProof/>
            <w:webHidden/>
          </w:rPr>
          <w:tab/>
        </w:r>
        <w:r>
          <w:rPr>
            <w:noProof/>
            <w:webHidden/>
          </w:rPr>
          <w:fldChar w:fldCharType="begin"/>
        </w:r>
        <w:r>
          <w:rPr>
            <w:noProof/>
            <w:webHidden/>
          </w:rPr>
          <w:instrText xml:space="preserve"> PAGEREF _Toc185859446 \h </w:instrText>
        </w:r>
        <w:r>
          <w:rPr>
            <w:noProof/>
            <w:webHidden/>
          </w:rPr>
        </w:r>
        <w:r>
          <w:rPr>
            <w:noProof/>
            <w:webHidden/>
          </w:rPr>
          <w:fldChar w:fldCharType="separate"/>
        </w:r>
        <w:r w:rsidR="002735B3">
          <w:rPr>
            <w:noProof/>
            <w:webHidden/>
          </w:rPr>
          <w:t>101</w:t>
        </w:r>
        <w:r>
          <w:rPr>
            <w:noProof/>
            <w:webHidden/>
          </w:rPr>
          <w:fldChar w:fldCharType="end"/>
        </w:r>
      </w:hyperlink>
    </w:p>
    <w:p w14:paraId="6111E176" w14:textId="1A2A0FE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7" w:history="1">
        <w:r w:rsidRPr="00CF5085">
          <w:rPr>
            <w:rStyle w:val="Hyperlink"/>
            <w:noProof/>
          </w:rPr>
          <w:t>Bảng 4.5: Test case Quản lý bàn ăn</w:t>
        </w:r>
        <w:r>
          <w:rPr>
            <w:noProof/>
            <w:webHidden/>
          </w:rPr>
          <w:tab/>
        </w:r>
        <w:r>
          <w:rPr>
            <w:noProof/>
            <w:webHidden/>
          </w:rPr>
          <w:fldChar w:fldCharType="begin"/>
        </w:r>
        <w:r>
          <w:rPr>
            <w:noProof/>
            <w:webHidden/>
          </w:rPr>
          <w:instrText xml:space="preserve"> PAGEREF _Toc185859447 \h </w:instrText>
        </w:r>
        <w:r>
          <w:rPr>
            <w:noProof/>
            <w:webHidden/>
          </w:rPr>
        </w:r>
        <w:r>
          <w:rPr>
            <w:noProof/>
            <w:webHidden/>
          </w:rPr>
          <w:fldChar w:fldCharType="separate"/>
        </w:r>
        <w:r w:rsidR="002735B3">
          <w:rPr>
            <w:noProof/>
            <w:webHidden/>
          </w:rPr>
          <w:t>101</w:t>
        </w:r>
        <w:r>
          <w:rPr>
            <w:noProof/>
            <w:webHidden/>
          </w:rPr>
          <w:fldChar w:fldCharType="end"/>
        </w:r>
      </w:hyperlink>
    </w:p>
    <w:p w14:paraId="0603470F" w14:textId="56C51A1B"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8" w:history="1">
        <w:r w:rsidRPr="00CF5085">
          <w:rPr>
            <w:rStyle w:val="Hyperlink"/>
            <w:noProof/>
          </w:rPr>
          <w:t>Bảng 4.6: Test cases Quản lý khách hàng</w:t>
        </w:r>
        <w:r>
          <w:rPr>
            <w:noProof/>
            <w:webHidden/>
          </w:rPr>
          <w:tab/>
        </w:r>
        <w:r>
          <w:rPr>
            <w:noProof/>
            <w:webHidden/>
          </w:rPr>
          <w:fldChar w:fldCharType="begin"/>
        </w:r>
        <w:r>
          <w:rPr>
            <w:noProof/>
            <w:webHidden/>
          </w:rPr>
          <w:instrText xml:space="preserve"> PAGEREF _Toc185859448 \h </w:instrText>
        </w:r>
        <w:r>
          <w:rPr>
            <w:noProof/>
            <w:webHidden/>
          </w:rPr>
        </w:r>
        <w:r>
          <w:rPr>
            <w:noProof/>
            <w:webHidden/>
          </w:rPr>
          <w:fldChar w:fldCharType="separate"/>
        </w:r>
        <w:r w:rsidR="002735B3">
          <w:rPr>
            <w:noProof/>
            <w:webHidden/>
          </w:rPr>
          <w:t>102</w:t>
        </w:r>
        <w:r>
          <w:rPr>
            <w:noProof/>
            <w:webHidden/>
          </w:rPr>
          <w:fldChar w:fldCharType="end"/>
        </w:r>
      </w:hyperlink>
    </w:p>
    <w:p w14:paraId="46C9C019" w14:textId="7C37989D"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49" w:history="1">
        <w:r w:rsidRPr="00CF5085">
          <w:rPr>
            <w:rStyle w:val="Hyperlink"/>
            <w:noProof/>
          </w:rPr>
          <w:t>Bảng 4.7: Test case Quản lý chi nhánh</w:t>
        </w:r>
        <w:r>
          <w:rPr>
            <w:noProof/>
            <w:webHidden/>
          </w:rPr>
          <w:tab/>
        </w:r>
        <w:r>
          <w:rPr>
            <w:noProof/>
            <w:webHidden/>
          </w:rPr>
          <w:fldChar w:fldCharType="begin"/>
        </w:r>
        <w:r>
          <w:rPr>
            <w:noProof/>
            <w:webHidden/>
          </w:rPr>
          <w:instrText xml:space="preserve"> PAGEREF _Toc185859449 \h </w:instrText>
        </w:r>
        <w:r>
          <w:rPr>
            <w:noProof/>
            <w:webHidden/>
          </w:rPr>
        </w:r>
        <w:r>
          <w:rPr>
            <w:noProof/>
            <w:webHidden/>
          </w:rPr>
          <w:fldChar w:fldCharType="separate"/>
        </w:r>
        <w:r w:rsidR="002735B3">
          <w:rPr>
            <w:noProof/>
            <w:webHidden/>
          </w:rPr>
          <w:t>102</w:t>
        </w:r>
        <w:r>
          <w:rPr>
            <w:noProof/>
            <w:webHidden/>
          </w:rPr>
          <w:fldChar w:fldCharType="end"/>
        </w:r>
      </w:hyperlink>
    </w:p>
    <w:p w14:paraId="44DB5B05" w14:textId="5C496FAB"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0" w:history="1">
        <w:r w:rsidRPr="00CF5085">
          <w:rPr>
            <w:rStyle w:val="Hyperlink"/>
            <w:noProof/>
          </w:rPr>
          <w:t>Bảng 4.8: Test case Quản lý danh sách bàn ăn</w:t>
        </w:r>
        <w:r>
          <w:rPr>
            <w:noProof/>
            <w:webHidden/>
          </w:rPr>
          <w:tab/>
        </w:r>
        <w:r>
          <w:rPr>
            <w:noProof/>
            <w:webHidden/>
          </w:rPr>
          <w:fldChar w:fldCharType="begin"/>
        </w:r>
        <w:r>
          <w:rPr>
            <w:noProof/>
            <w:webHidden/>
          </w:rPr>
          <w:instrText xml:space="preserve"> PAGEREF _Toc185859450 \h </w:instrText>
        </w:r>
        <w:r>
          <w:rPr>
            <w:noProof/>
            <w:webHidden/>
          </w:rPr>
        </w:r>
        <w:r>
          <w:rPr>
            <w:noProof/>
            <w:webHidden/>
          </w:rPr>
          <w:fldChar w:fldCharType="separate"/>
        </w:r>
        <w:r w:rsidR="002735B3">
          <w:rPr>
            <w:noProof/>
            <w:webHidden/>
          </w:rPr>
          <w:t>104</w:t>
        </w:r>
        <w:r>
          <w:rPr>
            <w:noProof/>
            <w:webHidden/>
          </w:rPr>
          <w:fldChar w:fldCharType="end"/>
        </w:r>
      </w:hyperlink>
    </w:p>
    <w:p w14:paraId="2E3FA3C9" w14:textId="2C2FC5DE"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1" w:history="1">
        <w:r w:rsidRPr="00CF5085">
          <w:rPr>
            <w:rStyle w:val="Hyperlink"/>
            <w:noProof/>
          </w:rPr>
          <w:t>Bảng 4.9: Test case Xem hóa đơn bán hàng</w:t>
        </w:r>
        <w:r>
          <w:rPr>
            <w:noProof/>
            <w:webHidden/>
          </w:rPr>
          <w:tab/>
        </w:r>
        <w:r>
          <w:rPr>
            <w:noProof/>
            <w:webHidden/>
          </w:rPr>
          <w:fldChar w:fldCharType="begin"/>
        </w:r>
        <w:r>
          <w:rPr>
            <w:noProof/>
            <w:webHidden/>
          </w:rPr>
          <w:instrText xml:space="preserve"> PAGEREF _Toc185859451 \h </w:instrText>
        </w:r>
        <w:r>
          <w:rPr>
            <w:noProof/>
            <w:webHidden/>
          </w:rPr>
        </w:r>
        <w:r>
          <w:rPr>
            <w:noProof/>
            <w:webHidden/>
          </w:rPr>
          <w:fldChar w:fldCharType="separate"/>
        </w:r>
        <w:r w:rsidR="002735B3">
          <w:rPr>
            <w:noProof/>
            <w:webHidden/>
          </w:rPr>
          <w:t>104</w:t>
        </w:r>
        <w:r>
          <w:rPr>
            <w:noProof/>
            <w:webHidden/>
          </w:rPr>
          <w:fldChar w:fldCharType="end"/>
        </w:r>
      </w:hyperlink>
    </w:p>
    <w:p w14:paraId="5A7B2F1C" w14:textId="4280F484"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2" w:history="1">
        <w:r w:rsidRPr="00CF5085">
          <w:rPr>
            <w:rStyle w:val="Hyperlink"/>
            <w:noProof/>
          </w:rPr>
          <w:t>Bảng 4.10: Test case Quản lý đặt bàn</w:t>
        </w:r>
        <w:r>
          <w:rPr>
            <w:noProof/>
            <w:webHidden/>
          </w:rPr>
          <w:tab/>
        </w:r>
        <w:r>
          <w:rPr>
            <w:noProof/>
            <w:webHidden/>
          </w:rPr>
          <w:fldChar w:fldCharType="begin"/>
        </w:r>
        <w:r>
          <w:rPr>
            <w:noProof/>
            <w:webHidden/>
          </w:rPr>
          <w:instrText xml:space="preserve"> PAGEREF _Toc185859452 \h </w:instrText>
        </w:r>
        <w:r>
          <w:rPr>
            <w:noProof/>
            <w:webHidden/>
          </w:rPr>
        </w:r>
        <w:r>
          <w:rPr>
            <w:noProof/>
            <w:webHidden/>
          </w:rPr>
          <w:fldChar w:fldCharType="separate"/>
        </w:r>
        <w:r w:rsidR="002735B3">
          <w:rPr>
            <w:noProof/>
            <w:webHidden/>
          </w:rPr>
          <w:t>105</w:t>
        </w:r>
        <w:r>
          <w:rPr>
            <w:noProof/>
            <w:webHidden/>
          </w:rPr>
          <w:fldChar w:fldCharType="end"/>
        </w:r>
      </w:hyperlink>
    </w:p>
    <w:p w14:paraId="42CB1DE3" w14:textId="4515D101"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3" w:history="1">
        <w:r w:rsidRPr="00CF5085">
          <w:rPr>
            <w:rStyle w:val="Hyperlink"/>
            <w:noProof/>
          </w:rPr>
          <w:t>Bảng 4.11: Test case Quản lý món ăn</w:t>
        </w:r>
        <w:r>
          <w:rPr>
            <w:noProof/>
            <w:webHidden/>
          </w:rPr>
          <w:tab/>
        </w:r>
        <w:r>
          <w:rPr>
            <w:noProof/>
            <w:webHidden/>
          </w:rPr>
          <w:fldChar w:fldCharType="begin"/>
        </w:r>
        <w:r>
          <w:rPr>
            <w:noProof/>
            <w:webHidden/>
          </w:rPr>
          <w:instrText xml:space="preserve"> PAGEREF _Toc185859453 \h </w:instrText>
        </w:r>
        <w:r>
          <w:rPr>
            <w:noProof/>
            <w:webHidden/>
          </w:rPr>
        </w:r>
        <w:r>
          <w:rPr>
            <w:noProof/>
            <w:webHidden/>
          </w:rPr>
          <w:fldChar w:fldCharType="separate"/>
        </w:r>
        <w:r w:rsidR="002735B3">
          <w:rPr>
            <w:noProof/>
            <w:webHidden/>
          </w:rPr>
          <w:t>106</w:t>
        </w:r>
        <w:r>
          <w:rPr>
            <w:noProof/>
            <w:webHidden/>
          </w:rPr>
          <w:fldChar w:fldCharType="end"/>
        </w:r>
      </w:hyperlink>
    </w:p>
    <w:p w14:paraId="054669B5" w14:textId="2604EC83"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4" w:history="1">
        <w:r w:rsidRPr="00CF5085">
          <w:rPr>
            <w:rStyle w:val="Hyperlink"/>
            <w:noProof/>
          </w:rPr>
          <w:t>Bảng 4.12: Test case Quản lý danh mục</w:t>
        </w:r>
        <w:r>
          <w:rPr>
            <w:noProof/>
            <w:webHidden/>
          </w:rPr>
          <w:tab/>
        </w:r>
        <w:r>
          <w:rPr>
            <w:noProof/>
            <w:webHidden/>
          </w:rPr>
          <w:fldChar w:fldCharType="begin"/>
        </w:r>
        <w:r>
          <w:rPr>
            <w:noProof/>
            <w:webHidden/>
          </w:rPr>
          <w:instrText xml:space="preserve"> PAGEREF _Toc185859454 \h </w:instrText>
        </w:r>
        <w:r>
          <w:rPr>
            <w:noProof/>
            <w:webHidden/>
          </w:rPr>
        </w:r>
        <w:r>
          <w:rPr>
            <w:noProof/>
            <w:webHidden/>
          </w:rPr>
          <w:fldChar w:fldCharType="separate"/>
        </w:r>
        <w:r w:rsidR="002735B3">
          <w:rPr>
            <w:noProof/>
            <w:webHidden/>
          </w:rPr>
          <w:t>108</w:t>
        </w:r>
        <w:r>
          <w:rPr>
            <w:noProof/>
            <w:webHidden/>
          </w:rPr>
          <w:fldChar w:fldCharType="end"/>
        </w:r>
      </w:hyperlink>
    </w:p>
    <w:p w14:paraId="7951E8DE" w14:textId="55376BCF"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5" w:history="1">
        <w:r w:rsidRPr="00CF5085">
          <w:rPr>
            <w:rStyle w:val="Hyperlink"/>
            <w:noProof/>
          </w:rPr>
          <w:t>Bảng 4.13: Test case Quản lý khuyến mãi</w:t>
        </w:r>
        <w:r>
          <w:rPr>
            <w:noProof/>
            <w:webHidden/>
          </w:rPr>
          <w:tab/>
        </w:r>
        <w:r>
          <w:rPr>
            <w:noProof/>
            <w:webHidden/>
          </w:rPr>
          <w:fldChar w:fldCharType="begin"/>
        </w:r>
        <w:r>
          <w:rPr>
            <w:noProof/>
            <w:webHidden/>
          </w:rPr>
          <w:instrText xml:space="preserve"> PAGEREF _Toc185859455 \h </w:instrText>
        </w:r>
        <w:r>
          <w:rPr>
            <w:noProof/>
            <w:webHidden/>
          </w:rPr>
        </w:r>
        <w:r>
          <w:rPr>
            <w:noProof/>
            <w:webHidden/>
          </w:rPr>
          <w:fldChar w:fldCharType="separate"/>
        </w:r>
        <w:r w:rsidR="002735B3">
          <w:rPr>
            <w:noProof/>
            <w:webHidden/>
          </w:rPr>
          <w:t>109</w:t>
        </w:r>
        <w:r>
          <w:rPr>
            <w:noProof/>
            <w:webHidden/>
          </w:rPr>
          <w:fldChar w:fldCharType="end"/>
        </w:r>
      </w:hyperlink>
    </w:p>
    <w:p w14:paraId="565F7B9E" w14:textId="25CB0999"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6" w:history="1">
        <w:r w:rsidRPr="00CF5085">
          <w:rPr>
            <w:rStyle w:val="Hyperlink"/>
            <w:noProof/>
          </w:rPr>
          <w:t>Bảng 4.14: Test case Quản lý cửa hàng trưởng</w:t>
        </w:r>
        <w:r>
          <w:rPr>
            <w:noProof/>
            <w:webHidden/>
          </w:rPr>
          <w:tab/>
        </w:r>
        <w:r>
          <w:rPr>
            <w:noProof/>
            <w:webHidden/>
          </w:rPr>
          <w:fldChar w:fldCharType="begin"/>
        </w:r>
        <w:r>
          <w:rPr>
            <w:noProof/>
            <w:webHidden/>
          </w:rPr>
          <w:instrText xml:space="preserve"> PAGEREF _Toc185859456 \h </w:instrText>
        </w:r>
        <w:r>
          <w:rPr>
            <w:noProof/>
            <w:webHidden/>
          </w:rPr>
        </w:r>
        <w:r>
          <w:rPr>
            <w:noProof/>
            <w:webHidden/>
          </w:rPr>
          <w:fldChar w:fldCharType="separate"/>
        </w:r>
        <w:r w:rsidR="002735B3">
          <w:rPr>
            <w:noProof/>
            <w:webHidden/>
          </w:rPr>
          <w:t>112</w:t>
        </w:r>
        <w:r>
          <w:rPr>
            <w:noProof/>
            <w:webHidden/>
          </w:rPr>
          <w:fldChar w:fldCharType="end"/>
        </w:r>
      </w:hyperlink>
    </w:p>
    <w:p w14:paraId="281636B0" w14:textId="0D6AF74B"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7" w:history="1">
        <w:r w:rsidRPr="00CF5085">
          <w:rPr>
            <w:rStyle w:val="Hyperlink"/>
            <w:noProof/>
          </w:rPr>
          <w:t>Bảng 4.15: Test case Quản lý nhân viên</w:t>
        </w:r>
        <w:r>
          <w:rPr>
            <w:noProof/>
            <w:webHidden/>
          </w:rPr>
          <w:tab/>
        </w:r>
        <w:r>
          <w:rPr>
            <w:noProof/>
            <w:webHidden/>
          </w:rPr>
          <w:fldChar w:fldCharType="begin"/>
        </w:r>
        <w:r>
          <w:rPr>
            <w:noProof/>
            <w:webHidden/>
          </w:rPr>
          <w:instrText xml:space="preserve"> PAGEREF _Toc185859457 \h </w:instrText>
        </w:r>
        <w:r>
          <w:rPr>
            <w:noProof/>
            <w:webHidden/>
          </w:rPr>
        </w:r>
        <w:r>
          <w:rPr>
            <w:noProof/>
            <w:webHidden/>
          </w:rPr>
          <w:fldChar w:fldCharType="separate"/>
        </w:r>
        <w:r w:rsidR="002735B3">
          <w:rPr>
            <w:noProof/>
            <w:webHidden/>
          </w:rPr>
          <w:t>114</w:t>
        </w:r>
        <w:r>
          <w:rPr>
            <w:noProof/>
            <w:webHidden/>
          </w:rPr>
          <w:fldChar w:fldCharType="end"/>
        </w:r>
      </w:hyperlink>
    </w:p>
    <w:p w14:paraId="773CD30E" w14:textId="4A47B016"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8" w:history="1">
        <w:r w:rsidRPr="00CF5085">
          <w:rPr>
            <w:rStyle w:val="Hyperlink"/>
            <w:noProof/>
          </w:rPr>
          <w:t>Bảng 4.16: Test case Thanh toán</w:t>
        </w:r>
        <w:r>
          <w:rPr>
            <w:noProof/>
            <w:webHidden/>
          </w:rPr>
          <w:tab/>
        </w:r>
        <w:r>
          <w:rPr>
            <w:noProof/>
            <w:webHidden/>
          </w:rPr>
          <w:fldChar w:fldCharType="begin"/>
        </w:r>
        <w:r>
          <w:rPr>
            <w:noProof/>
            <w:webHidden/>
          </w:rPr>
          <w:instrText xml:space="preserve"> PAGEREF _Toc185859458 \h </w:instrText>
        </w:r>
        <w:r>
          <w:rPr>
            <w:noProof/>
            <w:webHidden/>
          </w:rPr>
        </w:r>
        <w:r>
          <w:rPr>
            <w:noProof/>
            <w:webHidden/>
          </w:rPr>
          <w:fldChar w:fldCharType="separate"/>
        </w:r>
        <w:r w:rsidR="002735B3">
          <w:rPr>
            <w:noProof/>
            <w:webHidden/>
          </w:rPr>
          <w:t>115</w:t>
        </w:r>
        <w:r>
          <w:rPr>
            <w:noProof/>
            <w:webHidden/>
          </w:rPr>
          <w:fldChar w:fldCharType="end"/>
        </w:r>
      </w:hyperlink>
    </w:p>
    <w:p w14:paraId="7379A71C" w14:textId="6596147B"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59" w:history="1">
        <w:r w:rsidRPr="00CF5085">
          <w:rPr>
            <w:rStyle w:val="Hyperlink"/>
            <w:noProof/>
          </w:rPr>
          <w:t>Bảng 4.17: Test case Tích điểm</w:t>
        </w:r>
        <w:r>
          <w:rPr>
            <w:noProof/>
            <w:webHidden/>
          </w:rPr>
          <w:tab/>
        </w:r>
        <w:r>
          <w:rPr>
            <w:noProof/>
            <w:webHidden/>
          </w:rPr>
          <w:fldChar w:fldCharType="begin"/>
        </w:r>
        <w:r>
          <w:rPr>
            <w:noProof/>
            <w:webHidden/>
          </w:rPr>
          <w:instrText xml:space="preserve"> PAGEREF _Toc185859459 \h </w:instrText>
        </w:r>
        <w:r>
          <w:rPr>
            <w:noProof/>
            <w:webHidden/>
          </w:rPr>
        </w:r>
        <w:r>
          <w:rPr>
            <w:noProof/>
            <w:webHidden/>
          </w:rPr>
          <w:fldChar w:fldCharType="separate"/>
        </w:r>
        <w:r w:rsidR="002735B3">
          <w:rPr>
            <w:noProof/>
            <w:webHidden/>
          </w:rPr>
          <w:t>116</w:t>
        </w:r>
        <w:r>
          <w:rPr>
            <w:noProof/>
            <w:webHidden/>
          </w:rPr>
          <w:fldChar w:fldCharType="end"/>
        </w:r>
      </w:hyperlink>
    </w:p>
    <w:p w14:paraId="1D0CD416" w14:textId="16013FC5"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60" w:history="1">
        <w:r w:rsidRPr="00CF5085">
          <w:rPr>
            <w:rStyle w:val="Hyperlink"/>
            <w:noProof/>
          </w:rPr>
          <w:t>Bảng 4.18: Test case Sử dụng điểm tích lũy</w:t>
        </w:r>
        <w:r>
          <w:rPr>
            <w:noProof/>
            <w:webHidden/>
          </w:rPr>
          <w:tab/>
        </w:r>
        <w:r>
          <w:rPr>
            <w:noProof/>
            <w:webHidden/>
          </w:rPr>
          <w:fldChar w:fldCharType="begin"/>
        </w:r>
        <w:r>
          <w:rPr>
            <w:noProof/>
            <w:webHidden/>
          </w:rPr>
          <w:instrText xml:space="preserve"> PAGEREF _Toc185859460 \h </w:instrText>
        </w:r>
        <w:r>
          <w:rPr>
            <w:noProof/>
            <w:webHidden/>
          </w:rPr>
        </w:r>
        <w:r>
          <w:rPr>
            <w:noProof/>
            <w:webHidden/>
          </w:rPr>
          <w:fldChar w:fldCharType="separate"/>
        </w:r>
        <w:r w:rsidR="002735B3">
          <w:rPr>
            <w:noProof/>
            <w:webHidden/>
          </w:rPr>
          <w:t>117</w:t>
        </w:r>
        <w:r>
          <w:rPr>
            <w:noProof/>
            <w:webHidden/>
          </w:rPr>
          <w:fldChar w:fldCharType="end"/>
        </w:r>
      </w:hyperlink>
    </w:p>
    <w:p w14:paraId="10310DA9" w14:textId="706CEE45"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61" w:history="1">
        <w:r w:rsidRPr="00CF5085">
          <w:rPr>
            <w:rStyle w:val="Hyperlink"/>
            <w:noProof/>
          </w:rPr>
          <w:t>Bảng 4.19: Test case Đăng ký</w:t>
        </w:r>
        <w:r>
          <w:rPr>
            <w:noProof/>
            <w:webHidden/>
          </w:rPr>
          <w:tab/>
        </w:r>
        <w:r>
          <w:rPr>
            <w:noProof/>
            <w:webHidden/>
          </w:rPr>
          <w:fldChar w:fldCharType="begin"/>
        </w:r>
        <w:r>
          <w:rPr>
            <w:noProof/>
            <w:webHidden/>
          </w:rPr>
          <w:instrText xml:space="preserve"> PAGEREF _Toc185859461 \h </w:instrText>
        </w:r>
        <w:r>
          <w:rPr>
            <w:noProof/>
            <w:webHidden/>
          </w:rPr>
        </w:r>
        <w:r>
          <w:rPr>
            <w:noProof/>
            <w:webHidden/>
          </w:rPr>
          <w:fldChar w:fldCharType="separate"/>
        </w:r>
        <w:r w:rsidR="002735B3">
          <w:rPr>
            <w:noProof/>
            <w:webHidden/>
          </w:rPr>
          <w:t>118</w:t>
        </w:r>
        <w:r>
          <w:rPr>
            <w:noProof/>
            <w:webHidden/>
          </w:rPr>
          <w:fldChar w:fldCharType="end"/>
        </w:r>
      </w:hyperlink>
    </w:p>
    <w:p w14:paraId="44E5D2AD" w14:textId="2B8DAF44"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62" w:history="1">
        <w:r w:rsidRPr="00CF5085">
          <w:rPr>
            <w:rStyle w:val="Hyperlink"/>
            <w:noProof/>
          </w:rPr>
          <w:t>Bảng 4.20: Test case Xem lịch sử hóa đơn</w:t>
        </w:r>
        <w:r>
          <w:rPr>
            <w:noProof/>
            <w:webHidden/>
          </w:rPr>
          <w:tab/>
        </w:r>
        <w:r>
          <w:rPr>
            <w:noProof/>
            <w:webHidden/>
          </w:rPr>
          <w:fldChar w:fldCharType="begin"/>
        </w:r>
        <w:r>
          <w:rPr>
            <w:noProof/>
            <w:webHidden/>
          </w:rPr>
          <w:instrText xml:space="preserve"> PAGEREF _Toc185859462 \h </w:instrText>
        </w:r>
        <w:r>
          <w:rPr>
            <w:noProof/>
            <w:webHidden/>
          </w:rPr>
        </w:r>
        <w:r>
          <w:rPr>
            <w:noProof/>
            <w:webHidden/>
          </w:rPr>
          <w:fldChar w:fldCharType="separate"/>
        </w:r>
        <w:r w:rsidR="002735B3">
          <w:rPr>
            <w:noProof/>
            <w:webHidden/>
          </w:rPr>
          <w:t>119</w:t>
        </w:r>
        <w:r>
          <w:rPr>
            <w:noProof/>
            <w:webHidden/>
          </w:rPr>
          <w:fldChar w:fldCharType="end"/>
        </w:r>
      </w:hyperlink>
    </w:p>
    <w:p w14:paraId="3FD01F39" w14:textId="37A4FAC0" w:rsidR="00BA3702" w:rsidRDefault="00BA3702">
      <w:pPr>
        <w:pStyle w:val="TableofFigures"/>
        <w:tabs>
          <w:tab w:val="right" w:leader="dot" w:pos="9061"/>
        </w:tabs>
        <w:rPr>
          <w:rFonts w:asciiTheme="minorHAnsi" w:eastAsiaTheme="minorEastAsia" w:hAnsiTheme="minorHAnsi"/>
          <w:noProof/>
          <w:kern w:val="2"/>
          <w:sz w:val="24"/>
          <w:szCs w:val="24"/>
          <w14:ligatures w14:val="standardContextual"/>
        </w:rPr>
      </w:pPr>
      <w:hyperlink w:anchor="_Toc185859463" w:history="1">
        <w:r w:rsidRPr="00CF5085">
          <w:rPr>
            <w:rStyle w:val="Hyperlink"/>
            <w:noProof/>
          </w:rPr>
          <w:t>Bảng 4.21: Test case Xem báo cáo doanh thu</w:t>
        </w:r>
        <w:r>
          <w:rPr>
            <w:noProof/>
            <w:webHidden/>
          </w:rPr>
          <w:tab/>
        </w:r>
        <w:r>
          <w:rPr>
            <w:noProof/>
            <w:webHidden/>
          </w:rPr>
          <w:fldChar w:fldCharType="begin"/>
        </w:r>
        <w:r>
          <w:rPr>
            <w:noProof/>
            <w:webHidden/>
          </w:rPr>
          <w:instrText xml:space="preserve"> PAGEREF _Toc185859463 \h </w:instrText>
        </w:r>
        <w:r>
          <w:rPr>
            <w:noProof/>
            <w:webHidden/>
          </w:rPr>
        </w:r>
        <w:r>
          <w:rPr>
            <w:noProof/>
            <w:webHidden/>
          </w:rPr>
          <w:fldChar w:fldCharType="separate"/>
        </w:r>
        <w:r w:rsidR="002735B3">
          <w:rPr>
            <w:noProof/>
            <w:webHidden/>
          </w:rPr>
          <w:t>119</w:t>
        </w:r>
        <w:r>
          <w:rPr>
            <w:noProof/>
            <w:webHidden/>
          </w:rPr>
          <w:fldChar w:fldCharType="end"/>
        </w:r>
      </w:hyperlink>
    </w:p>
    <w:p w14:paraId="622C76A9" w14:textId="2E4AA886" w:rsidR="00336018" w:rsidRDefault="00BA3702">
      <w:pPr>
        <w:spacing w:before="0" w:after="0"/>
        <w:jc w:val="left"/>
        <w:rPr>
          <w:rFonts w:eastAsia="Times New Roman" w:cs="Times New Roman"/>
          <w:b/>
          <w:szCs w:val="26"/>
        </w:rPr>
      </w:pPr>
      <w:r>
        <w:rPr>
          <w:rFonts w:eastAsia="Times New Roman" w:cs="Times New Roman"/>
          <w:b/>
          <w:szCs w:val="26"/>
        </w:rPr>
        <w:fldChar w:fldCharType="end"/>
      </w:r>
    </w:p>
    <w:p w14:paraId="10260D41" w14:textId="77777777" w:rsidR="00BA3702" w:rsidRDefault="00BA3702">
      <w:pPr>
        <w:spacing w:before="0" w:after="0"/>
        <w:jc w:val="left"/>
        <w:rPr>
          <w:rFonts w:eastAsia="Times New Roman" w:cs="Times New Roman"/>
          <w:b/>
          <w:szCs w:val="26"/>
        </w:rPr>
      </w:pPr>
    </w:p>
    <w:p w14:paraId="42E05EB6" w14:textId="77777777" w:rsidR="00BA3702" w:rsidRDefault="00BA3702">
      <w:pPr>
        <w:spacing w:before="0" w:after="0"/>
        <w:jc w:val="left"/>
        <w:rPr>
          <w:rFonts w:eastAsia="Times New Roman" w:cs="Times New Roman"/>
          <w:b/>
          <w:szCs w:val="26"/>
        </w:rPr>
      </w:pPr>
    </w:p>
    <w:p w14:paraId="38D743B1" w14:textId="77777777" w:rsidR="00BA3702" w:rsidRDefault="00BA3702">
      <w:pPr>
        <w:spacing w:before="0" w:after="0"/>
        <w:jc w:val="left"/>
        <w:rPr>
          <w:rFonts w:eastAsia="Times New Roman" w:cs="Times New Roman"/>
          <w:b/>
          <w:szCs w:val="26"/>
        </w:rPr>
      </w:pPr>
    </w:p>
    <w:p w14:paraId="598843DB" w14:textId="77777777" w:rsidR="00BA3702" w:rsidRDefault="00BA3702">
      <w:pPr>
        <w:spacing w:before="0" w:after="0"/>
        <w:jc w:val="left"/>
        <w:rPr>
          <w:rFonts w:eastAsia="Times New Roman" w:cs="Times New Roman"/>
          <w:b/>
          <w:szCs w:val="26"/>
        </w:rPr>
      </w:pPr>
    </w:p>
    <w:p w14:paraId="24B112EB" w14:textId="77777777" w:rsidR="00BA3702" w:rsidRDefault="00BA3702">
      <w:pPr>
        <w:spacing w:before="0" w:after="0"/>
        <w:jc w:val="left"/>
        <w:rPr>
          <w:rFonts w:eastAsia="Times New Roman" w:cs="Times New Roman"/>
          <w:b/>
          <w:szCs w:val="26"/>
        </w:rPr>
      </w:pPr>
    </w:p>
    <w:p w14:paraId="126B5A6F" w14:textId="77777777" w:rsidR="00BA3702" w:rsidRDefault="00BA3702">
      <w:pPr>
        <w:spacing w:before="0" w:after="0"/>
        <w:jc w:val="left"/>
        <w:rPr>
          <w:rFonts w:eastAsia="Times New Roman" w:cs="Times New Roman"/>
          <w:b/>
          <w:szCs w:val="26"/>
        </w:rPr>
      </w:pPr>
    </w:p>
    <w:p w14:paraId="2F2CBE20" w14:textId="77777777" w:rsidR="00BA3702" w:rsidRDefault="00BA3702">
      <w:pPr>
        <w:spacing w:before="0" w:after="0"/>
        <w:jc w:val="left"/>
        <w:rPr>
          <w:rFonts w:eastAsia="Times New Roman" w:cs="Times New Roman"/>
          <w:b/>
          <w:szCs w:val="26"/>
        </w:rPr>
      </w:pPr>
    </w:p>
    <w:p w14:paraId="62A94EB2" w14:textId="77777777" w:rsidR="00BA3702" w:rsidRDefault="00BA3702">
      <w:pPr>
        <w:spacing w:before="0" w:after="0"/>
        <w:jc w:val="left"/>
        <w:rPr>
          <w:rFonts w:eastAsia="Times New Roman" w:cs="Times New Roman"/>
          <w:b/>
          <w:szCs w:val="26"/>
        </w:rPr>
      </w:pPr>
    </w:p>
    <w:p w14:paraId="7F933F22" w14:textId="77777777" w:rsidR="00BA3702" w:rsidRDefault="00BA3702">
      <w:pPr>
        <w:spacing w:before="0" w:after="0"/>
        <w:jc w:val="left"/>
        <w:rPr>
          <w:rFonts w:eastAsia="Times New Roman" w:cs="Times New Roman"/>
          <w:b/>
          <w:szCs w:val="26"/>
        </w:rPr>
      </w:pPr>
    </w:p>
    <w:p w14:paraId="00AC509D" w14:textId="77777777" w:rsidR="00BA3702" w:rsidRDefault="00BA3702">
      <w:pPr>
        <w:spacing w:before="0" w:after="0"/>
        <w:jc w:val="left"/>
        <w:rPr>
          <w:rFonts w:eastAsia="Times New Roman" w:cs="Times New Roman"/>
          <w:b/>
          <w:szCs w:val="26"/>
        </w:rPr>
      </w:pPr>
    </w:p>
    <w:p w14:paraId="4682724A" w14:textId="77777777" w:rsidR="00BA3702" w:rsidRDefault="00BA3702">
      <w:pPr>
        <w:spacing w:before="0" w:after="0"/>
        <w:jc w:val="left"/>
        <w:rPr>
          <w:rFonts w:eastAsia="Times New Roman" w:cs="Times New Roman"/>
          <w:b/>
          <w:szCs w:val="26"/>
        </w:rPr>
      </w:pPr>
    </w:p>
    <w:p w14:paraId="3807C8C7" w14:textId="77777777" w:rsidR="00BA3702" w:rsidRDefault="00BA3702">
      <w:pPr>
        <w:spacing w:before="0" w:after="0"/>
        <w:jc w:val="left"/>
        <w:rPr>
          <w:rFonts w:eastAsia="Times New Roman" w:cs="Times New Roman"/>
          <w:b/>
          <w:szCs w:val="26"/>
        </w:rPr>
      </w:pPr>
    </w:p>
    <w:p w14:paraId="4320B68F" w14:textId="77777777" w:rsidR="00BA3702" w:rsidRDefault="00BA3702">
      <w:pPr>
        <w:spacing w:before="0" w:after="0"/>
        <w:jc w:val="left"/>
        <w:rPr>
          <w:rFonts w:eastAsia="Times New Roman" w:cs="Times New Roman"/>
          <w:b/>
          <w:szCs w:val="26"/>
        </w:rPr>
      </w:pPr>
    </w:p>
    <w:p w14:paraId="32A8C2E2" w14:textId="77777777" w:rsidR="00BA3702" w:rsidRPr="00BA3702" w:rsidRDefault="00BA3702">
      <w:pPr>
        <w:spacing w:before="0" w:after="0"/>
        <w:jc w:val="left"/>
        <w:rPr>
          <w:rFonts w:eastAsia="Times New Roman" w:cs="Times New Roman"/>
          <w:b/>
          <w:szCs w:val="26"/>
        </w:rPr>
      </w:pPr>
    </w:p>
    <w:p w14:paraId="19FB0F32" w14:textId="32C5920D" w:rsidR="00336018" w:rsidRPr="00700AA8" w:rsidRDefault="00336018" w:rsidP="00700AA8">
      <w:pPr>
        <w:pStyle w:val="TIU"/>
        <w:numPr>
          <w:ilvl w:val="0"/>
          <w:numId w:val="0"/>
        </w:numPr>
        <w:ind w:left="360"/>
        <w:rPr>
          <w:sz w:val="26"/>
          <w:szCs w:val="26"/>
        </w:rPr>
      </w:pPr>
      <w:bookmarkStart w:id="4" w:name="_Toc186099871"/>
      <w:r w:rsidRPr="00700AA8">
        <w:rPr>
          <w:sz w:val="26"/>
          <w:szCs w:val="26"/>
        </w:rPr>
        <w:lastRenderedPageBreak/>
        <w:t xml:space="preserve">DANH MỤC </w:t>
      </w:r>
      <w:r w:rsidR="00120B95" w:rsidRPr="00700AA8">
        <w:rPr>
          <w:sz w:val="26"/>
          <w:szCs w:val="26"/>
        </w:rPr>
        <w:t>TỪ VIẾT TẮT</w:t>
      </w:r>
      <w:bookmarkEnd w:id="4"/>
    </w:p>
    <w:tbl>
      <w:tblPr>
        <w:tblStyle w:val="TableGrid"/>
        <w:tblW w:w="0" w:type="auto"/>
        <w:tblLook w:val="04A0" w:firstRow="1" w:lastRow="0" w:firstColumn="1" w:lastColumn="0" w:noHBand="0" w:noVBand="1"/>
      </w:tblPr>
      <w:tblGrid>
        <w:gridCol w:w="2972"/>
        <w:gridCol w:w="6089"/>
      </w:tblGrid>
      <w:tr w:rsidR="00120B95" w:rsidRPr="00120B95" w14:paraId="3762CE77" w14:textId="77777777" w:rsidTr="00120B95">
        <w:tc>
          <w:tcPr>
            <w:tcW w:w="2972" w:type="dxa"/>
          </w:tcPr>
          <w:p w14:paraId="2BC364B9" w14:textId="2ADB3E20" w:rsidR="00120B95" w:rsidRPr="00120B95" w:rsidRDefault="00120B95" w:rsidP="00120B95">
            <w:pPr>
              <w:spacing w:before="60" w:after="60"/>
              <w:jc w:val="center"/>
              <w:rPr>
                <w:b/>
              </w:rPr>
            </w:pPr>
            <w:r w:rsidRPr="00120B95">
              <w:rPr>
                <w:b/>
              </w:rPr>
              <w:t>Từ viết tắt</w:t>
            </w:r>
          </w:p>
        </w:tc>
        <w:tc>
          <w:tcPr>
            <w:tcW w:w="6089" w:type="dxa"/>
          </w:tcPr>
          <w:p w14:paraId="01FBE3E7" w14:textId="6AEB1A69" w:rsidR="00120B95" w:rsidRPr="00120B95" w:rsidRDefault="00120B95" w:rsidP="00120B95">
            <w:pPr>
              <w:spacing w:before="60" w:after="60"/>
              <w:jc w:val="center"/>
              <w:rPr>
                <w:b/>
              </w:rPr>
            </w:pPr>
            <w:r w:rsidRPr="00120B95">
              <w:rPr>
                <w:b/>
              </w:rPr>
              <w:t>Từ nguyên gốc</w:t>
            </w:r>
          </w:p>
        </w:tc>
      </w:tr>
      <w:tr w:rsidR="00BA3702" w:rsidRPr="00120B95" w14:paraId="24C79CD1" w14:textId="77777777" w:rsidTr="00B91E2D">
        <w:tc>
          <w:tcPr>
            <w:tcW w:w="2972" w:type="dxa"/>
            <w:vAlign w:val="center"/>
          </w:tcPr>
          <w:p w14:paraId="0272BD8E" w14:textId="541648D2" w:rsidR="00BA3702" w:rsidRPr="002735B3" w:rsidRDefault="00BA3702" w:rsidP="00BA3702">
            <w:pPr>
              <w:spacing w:before="60" w:after="60"/>
              <w:jc w:val="center"/>
            </w:pPr>
            <w:r w:rsidRPr="002735B3">
              <w:rPr>
                <w:szCs w:val="26"/>
              </w:rPr>
              <w:t>AJAX</w:t>
            </w:r>
          </w:p>
        </w:tc>
        <w:tc>
          <w:tcPr>
            <w:tcW w:w="6089" w:type="dxa"/>
            <w:vAlign w:val="center"/>
          </w:tcPr>
          <w:p w14:paraId="06DE9A06" w14:textId="4AE84816" w:rsidR="00BA3702" w:rsidRPr="00120B95" w:rsidRDefault="00BA3702" w:rsidP="00BA3702">
            <w:pPr>
              <w:spacing w:before="60" w:after="60"/>
              <w:jc w:val="center"/>
              <w:rPr>
                <w:bCs/>
              </w:rPr>
            </w:pPr>
            <w:r w:rsidRPr="008D416F">
              <w:rPr>
                <w:spacing w:val="-1"/>
                <w:szCs w:val="26"/>
                <w:shd w:val="clear" w:color="auto" w:fill="FFFFFF"/>
              </w:rPr>
              <w:t>Asynchronous Java script and XML</w:t>
            </w:r>
          </w:p>
        </w:tc>
      </w:tr>
      <w:tr w:rsidR="00BA3702" w:rsidRPr="00120B95" w14:paraId="76BFDF95" w14:textId="77777777" w:rsidTr="006D1790">
        <w:tc>
          <w:tcPr>
            <w:tcW w:w="2972" w:type="dxa"/>
            <w:vAlign w:val="center"/>
          </w:tcPr>
          <w:p w14:paraId="4891F2C1" w14:textId="7EFBCCC2" w:rsidR="00BA3702" w:rsidRPr="002735B3" w:rsidRDefault="00BA3702" w:rsidP="00BA3702">
            <w:pPr>
              <w:spacing w:before="60" w:after="60"/>
              <w:jc w:val="center"/>
            </w:pPr>
            <w:r w:rsidRPr="002735B3">
              <w:rPr>
                <w:rFonts w:eastAsia="Calibri"/>
                <w:szCs w:val="26"/>
              </w:rPr>
              <w:t>API</w:t>
            </w:r>
          </w:p>
        </w:tc>
        <w:tc>
          <w:tcPr>
            <w:tcW w:w="6089" w:type="dxa"/>
            <w:vAlign w:val="center"/>
          </w:tcPr>
          <w:p w14:paraId="221ABC8B" w14:textId="12F9B585" w:rsidR="00BA3702" w:rsidRPr="00120B95" w:rsidRDefault="00BA3702" w:rsidP="00BA3702">
            <w:pPr>
              <w:spacing w:before="60" w:after="60"/>
              <w:jc w:val="center"/>
              <w:rPr>
                <w:bCs/>
              </w:rPr>
            </w:pPr>
            <w:r w:rsidRPr="008D416F">
              <w:rPr>
                <w:spacing w:val="-1"/>
                <w:szCs w:val="26"/>
                <w:shd w:val="clear" w:color="auto" w:fill="FFFFFF"/>
              </w:rPr>
              <w:t>Application Programming Interface</w:t>
            </w:r>
          </w:p>
        </w:tc>
      </w:tr>
      <w:tr w:rsidR="00BA3702" w:rsidRPr="00120B95" w14:paraId="5212E139" w14:textId="77777777" w:rsidTr="00D63407">
        <w:tc>
          <w:tcPr>
            <w:tcW w:w="2972" w:type="dxa"/>
            <w:vAlign w:val="center"/>
          </w:tcPr>
          <w:p w14:paraId="66F956C3" w14:textId="43C18DA2" w:rsidR="00BA3702" w:rsidRPr="002735B3" w:rsidRDefault="00BA3702" w:rsidP="00BA3702">
            <w:pPr>
              <w:spacing w:before="60" w:after="60"/>
              <w:jc w:val="center"/>
            </w:pPr>
            <w:r w:rsidRPr="002735B3">
              <w:t>BPMN</w:t>
            </w:r>
          </w:p>
        </w:tc>
        <w:tc>
          <w:tcPr>
            <w:tcW w:w="6089" w:type="dxa"/>
            <w:vAlign w:val="center"/>
          </w:tcPr>
          <w:p w14:paraId="06825C12" w14:textId="23DE1A3D" w:rsidR="00BA3702" w:rsidRPr="00120B95" w:rsidRDefault="00BA3702" w:rsidP="00BA3702">
            <w:pPr>
              <w:spacing w:before="60" w:after="60"/>
              <w:jc w:val="center"/>
              <w:rPr>
                <w:bCs/>
              </w:rPr>
            </w:pPr>
            <w:r w:rsidRPr="008D416F">
              <w:rPr>
                <w:spacing w:val="-1"/>
                <w:szCs w:val="26"/>
                <w:shd w:val="clear" w:color="auto" w:fill="FFFFFF"/>
              </w:rPr>
              <w:t>Business Process Model and Notation</w:t>
            </w:r>
          </w:p>
        </w:tc>
      </w:tr>
      <w:tr w:rsidR="00BA3702" w:rsidRPr="00120B95" w14:paraId="1E15489B" w14:textId="77777777" w:rsidTr="00F71A43">
        <w:tc>
          <w:tcPr>
            <w:tcW w:w="2972" w:type="dxa"/>
            <w:vAlign w:val="center"/>
          </w:tcPr>
          <w:p w14:paraId="40A77F31" w14:textId="57AC49BE" w:rsidR="00BA3702" w:rsidRPr="002735B3" w:rsidRDefault="00BA3702" w:rsidP="00BA3702">
            <w:pPr>
              <w:spacing w:before="60" w:after="60"/>
              <w:jc w:val="center"/>
              <w:rPr>
                <w:szCs w:val="26"/>
              </w:rPr>
            </w:pPr>
            <w:r w:rsidRPr="002735B3">
              <w:rPr>
                <w:szCs w:val="26"/>
              </w:rPr>
              <w:t>CSS</w:t>
            </w:r>
          </w:p>
        </w:tc>
        <w:tc>
          <w:tcPr>
            <w:tcW w:w="6089" w:type="dxa"/>
            <w:vAlign w:val="center"/>
          </w:tcPr>
          <w:p w14:paraId="74C75503" w14:textId="3888EE73" w:rsidR="00BA3702" w:rsidRPr="00120B95" w:rsidRDefault="00BA3702" w:rsidP="00BA3702">
            <w:pPr>
              <w:spacing w:before="60" w:after="60"/>
              <w:jc w:val="center"/>
              <w:rPr>
                <w:bCs/>
              </w:rPr>
            </w:pPr>
            <w:r w:rsidRPr="008D416F">
              <w:rPr>
                <w:szCs w:val="26"/>
              </w:rPr>
              <w:t>Cascading Style Sheets</w:t>
            </w:r>
          </w:p>
        </w:tc>
      </w:tr>
      <w:tr w:rsidR="00BA3702" w:rsidRPr="00120B95" w14:paraId="471D6C18" w14:textId="77777777" w:rsidTr="007E41E9">
        <w:tc>
          <w:tcPr>
            <w:tcW w:w="2972" w:type="dxa"/>
            <w:vAlign w:val="center"/>
          </w:tcPr>
          <w:p w14:paraId="74D15F91" w14:textId="713E7B6A" w:rsidR="00BA3702" w:rsidRPr="002735B3" w:rsidRDefault="00BA3702" w:rsidP="00BA3702">
            <w:pPr>
              <w:spacing w:before="60" w:after="60"/>
              <w:jc w:val="center"/>
              <w:rPr>
                <w:szCs w:val="26"/>
              </w:rPr>
            </w:pPr>
            <w:r w:rsidRPr="002735B3">
              <w:rPr>
                <w:szCs w:val="26"/>
              </w:rPr>
              <w:t>HTML</w:t>
            </w:r>
          </w:p>
        </w:tc>
        <w:tc>
          <w:tcPr>
            <w:tcW w:w="6089" w:type="dxa"/>
            <w:vAlign w:val="center"/>
          </w:tcPr>
          <w:p w14:paraId="1F4C2468" w14:textId="4DC51AE0" w:rsidR="00BA3702" w:rsidRPr="00120B95" w:rsidRDefault="00BA3702" w:rsidP="00BA3702">
            <w:pPr>
              <w:spacing w:before="60" w:after="60"/>
              <w:jc w:val="center"/>
              <w:rPr>
                <w:bCs/>
              </w:rPr>
            </w:pPr>
            <w:r w:rsidRPr="008D416F">
              <w:rPr>
                <w:szCs w:val="26"/>
              </w:rPr>
              <w:t>Hyper-text Markup Language</w:t>
            </w:r>
          </w:p>
        </w:tc>
      </w:tr>
      <w:tr w:rsidR="00BA3702" w:rsidRPr="00120B95" w14:paraId="3A3FDA92" w14:textId="77777777" w:rsidTr="00045FD6">
        <w:tc>
          <w:tcPr>
            <w:tcW w:w="2972" w:type="dxa"/>
            <w:vAlign w:val="center"/>
          </w:tcPr>
          <w:p w14:paraId="197992A6" w14:textId="0966DA77" w:rsidR="00BA3702" w:rsidRPr="002735B3" w:rsidRDefault="00BA3702" w:rsidP="00BA3702">
            <w:pPr>
              <w:spacing w:before="60" w:after="60"/>
              <w:jc w:val="center"/>
              <w:rPr>
                <w:szCs w:val="26"/>
              </w:rPr>
            </w:pPr>
            <w:r w:rsidRPr="002735B3">
              <w:rPr>
                <w:szCs w:val="26"/>
              </w:rPr>
              <w:t>JS</w:t>
            </w:r>
          </w:p>
        </w:tc>
        <w:tc>
          <w:tcPr>
            <w:tcW w:w="6089" w:type="dxa"/>
            <w:vAlign w:val="center"/>
          </w:tcPr>
          <w:p w14:paraId="67FB9995" w14:textId="5BE84216" w:rsidR="00BA3702" w:rsidRPr="00120B95" w:rsidRDefault="00BA3702" w:rsidP="00BA3702">
            <w:pPr>
              <w:spacing w:before="60" w:after="60"/>
              <w:jc w:val="center"/>
              <w:rPr>
                <w:bCs/>
              </w:rPr>
            </w:pPr>
            <w:r w:rsidRPr="008D416F">
              <w:rPr>
                <w:szCs w:val="26"/>
              </w:rPr>
              <w:t>JavaScript</w:t>
            </w:r>
          </w:p>
        </w:tc>
      </w:tr>
      <w:tr w:rsidR="00BA3702" w:rsidRPr="00120B95" w14:paraId="07D7031F" w14:textId="77777777" w:rsidTr="00073E40">
        <w:tc>
          <w:tcPr>
            <w:tcW w:w="2972" w:type="dxa"/>
            <w:vAlign w:val="center"/>
          </w:tcPr>
          <w:p w14:paraId="18BD4467" w14:textId="384F5C27" w:rsidR="00BA3702" w:rsidRPr="002735B3" w:rsidRDefault="00BA3702" w:rsidP="00BA3702">
            <w:pPr>
              <w:spacing w:before="60" w:after="60"/>
              <w:jc w:val="center"/>
              <w:rPr>
                <w:szCs w:val="26"/>
              </w:rPr>
            </w:pPr>
            <w:r w:rsidRPr="002735B3">
              <w:rPr>
                <w:szCs w:val="26"/>
              </w:rPr>
              <w:t>OTP</w:t>
            </w:r>
          </w:p>
        </w:tc>
        <w:tc>
          <w:tcPr>
            <w:tcW w:w="6089" w:type="dxa"/>
            <w:vAlign w:val="center"/>
          </w:tcPr>
          <w:p w14:paraId="2FF5E821" w14:textId="54D577CB" w:rsidR="00BA3702" w:rsidRPr="00120B95" w:rsidRDefault="00BA3702" w:rsidP="00BA3702">
            <w:pPr>
              <w:spacing w:before="60" w:after="60"/>
              <w:jc w:val="center"/>
              <w:rPr>
                <w:bCs/>
              </w:rPr>
            </w:pPr>
            <w:r w:rsidRPr="008D416F">
              <w:rPr>
                <w:spacing w:val="-1"/>
                <w:szCs w:val="26"/>
                <w:shd w:val="clear" w:color="auto" w:fill="FFFFFF"/>
              </w:rPr>
              <w:t>One-Time Password</w:t>
            </w:r>
          </w:p>
        </w:tc>
      </w:tr>
      <w:tr w:rsidR="00BA3702" w:rsidRPr="00120B95" w14:paraId="46E0EE5B" w14:textId="77777777" w:rsidTr="00FE1737">
        <w:tc>
          <w:tcPr>
            <w:tcW w:w="2972" w:type="dxa"/>
            <w:vAlign w:val="center"/>
          </w:tcPr>
          <w:p w14:paraId="67D2206B" w14:textId="23844C32" w:rsidR="00BA3702" w:rsidRPr="002735B3" w:rsidRDefault="00BA3702" w:rsidP="00BA3702">
            <w:pPr>
              <w:spacing w:before="60" w:after="60"/>
              <w:jc w:val="center"/>
              <w:rPr>
                <w:rFonts w:eastAsia="Calibri"/>
                <w:szCs w:val="26"/>
              </w:rPr>
            </w:pPr>
            <w:r w:rsidRPr="002735B3">
              <w:rPr>
                <w:rFonts w:eastAsia="Calibri"/>
                <w:szCs w:val="26"/>
              </w:rPr>
              <w:t>SOMS</w:t>
            </w:r>
          </w:p>
        </w:tc>
        <w:tc>
          <w:tcPr>
            <w:tcW w:w="6089" w:type="dxa"/>
            <w:vAlign w:val="center"/>
          </w:tcPr>
          <w:p w14:paraId="0332973F" w14:textId="42B9DC46" w:rsidR="00BA3702" w:rsidRPr="00120B95" w:rsidRDefault="00BA3702" w:rsidP="00BA3702">
            <w:pPr>
              <w:spacing w:before="60" w:after="60"/>
              <w:jc w:val="center"/>
              <w:rPr>
                <w:bCs/>
              </w:rPr>
            </w:pPr>
            <w:r w:rsidRPr="008D416F">
              <w:rPr>
                <w:spacing w:val="-1"/>
                <w:szCs w:val="26"/>
                <w:shd w:val="clear" w:color="auto" w:fill="FFFFFF"/>
              </w:rPr>
              <w:t>Sales and Operations Management System</w:t>
            </w:r>
          </w:p>
        </w:tc>
      </w:tr>
      <w:tr w:rsidR="00BA3702" w:rsidRPr="00120B95" w14:paraId="7E174B6A" w14:textId="77777777" w:rsidTr="00702BC4">
        <w:tc>
          <w:tcPr>
            <w:tcW w:w="2972" w:type="dxa"/>
            <w:vAlign w:val="center"/>
          </w:tcPr>
          <w:p w14:paraId="34B5384C" w14:textId="3931DF66" w:rsidR="00BA3702" w:rsidRPr="002735B3" w:rsidRDefault="00BA3702" w:rsidP="00BA3702">
            <w:pPr>
              <w:spacing w:before="60" w:after="60"/>
              <w:jc w:val="center"/>
              <w:rPr>
                <w:rFonts w:eastAsia="Calibri"/>
                <w:szCs w:val="26"/>
              </w:rPr>
            </w:pPr>
            <w:r w:rsidRPr="002735B3">
              <w:rPr>
                <w:rFonts w:eastAsia="Calibri"/>
                <w:szCs w:val="26"/>
              </w:rPr>
              <w:t>TC</w:t>
            </w:r>
          </w:p>
        </w:tc>
        <w:tc>
          <w:tcPr>
            <w:tcW w:w="6089" w:type="dxa"/>
            <w:vAlign w:val="center"/>
          </w:tcPr>
          <w:p w14:paraId="273D84AB" w14:textId="3E16E61C" w:rsidR="00BA3702" w:rsidRPr="00120B95" w:rsidRDefault="00BA3702" w:rsidP="00BA3702">
            <w:pPr>
              <w:spacing w:before="60" w:after="60"/>
              <w:jc w:val="center"/>
              <w:rPr>
                <w:bCs/>
              </w:rPr>
            </w:pPr>
            <w:r w:rsidRPr="008D416F">
              <w:rPr>
                <w:spacing w:val="-1"/>
                <w:szCs w:val="26"/>
                <w:shd w:val="clear" w:color="auto" w:fill="FFFFFF"/>
              </w:rPr>
              <w:t>Test Case</w:t>
            </w:r>
          </w:p>
        </w:tc>
      </w:tr>
    </w:tbl>
    <w:p w14:paraId="29C1387A" w14:textId="77777777" w:rsidR="00336018" w:rsidRDefault="00336018" w:rsidP="00336018">
      <w:pPr>
        <w:spacing w:before="0" w:after="0"/>
        <w:jc w:val="left"/>
        <w:rPr>
          <w:b/>
        </w:rPr>
      </w:pPr>
    </w:p>
    <w:p w14:paraId="6E8BD6C2" w14:textId="1CA44E3C" w:rsidR="00120B95" w:rsidRDefault="00120B95" w:rsidP="00336018">
      <w:pPr>
        <w:spacing w:before="0" w:after="0"/>
        <w:jc w:val="left"/>
        <w:rPr>
          <w:b/>
        </w:rPr>
        <w:sectPr w:rsidR="00120B95" w:rsidSect="00336018">
          <w:footerReference w:type="default" r:id="rId10"/>
          <w:pgSz w:w="11906" w:h="16838" w:code="9"/>
          <w:pgMar w:top="1134" w:right="1134" w:bottom="1134" w:left="1701" w:header="720" w:footer="720" w:gutter="0"/>
          <w:pgNumType w:fmt="lowerRoman" w:start="1"/>
          <w:cols w:space="720"/>
          <w:docGrid w:linePitch="354"/>
        </w:sectPr>
      </w:pPr>
    </w:p>
    <w:p w14:paraId="373731E5" w14:textId="2ABFD5CE" w:rsidR="001336F4" w:rsidRDefault="00701DA3" w:rsidP="00700AA8">
      <w:pPr>
        <w:pStyle w:val="Heading1"/>
        <w:spacing w:before="0" w:after="0"/>
      </w:pPr>
      <w:bookmarkStart w:id="5" w:name="_Toc186099872"/>
      <w:r w:rsidRPr="00BA3702">
        <w:lastRenderedPageBreak/>
        <w:t>TỔNG</w:t>
      </w:r>
      <w:r>
        <w:t xml:space="preserve"> QUAN </w:t>
      </w:r>
      <w:r w:rsidRPr="00BA3702">
        <w:t>ĐỀ</w:t>
      </w:r>
      <w:r>
        <w:t xml:space="preserve"> TÀI</w:t>
      </w:r>
      <w:bookmarkEnd w:id="5"/>
    </w:p>
    <w:p w14:paraId="1FEEA7A5" w14:textId="385E7AA1" w:rsidR="00701DA3" w:rsidRDefault="00701DA3" w:rsidP="00701DA3">
      <w:pPr>
        <w:pStyle w:val="Style11"/>
      </w:pPr>
      <w:bookmarkStart w:id="6" w:name="_Toc186099873"/>
      <w:r>
        <w:t>Giới thiệu về chuỗi nhà hàng Chay Xanh</w:t>
      </w:r>
      <w:bookmarkEnd w:id="6"/>
    </w:p>
    <w:p w14:paraId="149C600B" w14:textId="432A1756" w:rsidR="00383455" w:rsidRPr="0008085F" w:rsidRDefault="00383455" w:rsidP="00383455">
      <w:r w:rsidRPr="0008085F">
        <w:t>Nhà hàng Chay Xanh</w:t>
      </w:r>
      <w:sdt>
        <w:sdtPr>
          <w:id w:val="1702130958"/>
          <w:citation/>
        </w:sdtPr>
        <w:sdtContent>
          <w:r>
            <w:fldChar w:fldCharType="begin"/>
          </w:r>
          <w:r>
            <w:instrText xml:space="preserve"> CITATION Huo19 \l 1033 </w:instrText>
          </w:r>
          <w:r>
            <w:fldChar w:fldCharType="separate"/>
          </w:r>
          <w:r w:rsidR="002A6F54">
            <w:rPr>
              <w:noProof/>
            </w:rPr>
            <w:t xml:space="preserve"> </w:t>
          </w:r>
          <w:r w:rsidR="002A6F54" w:rsidRPr="002A6F54">
            <w:rPr>
              <w:noProof/>
            </w:rPr>
            <w:t>[1]</w:t>
          </w:r>
          <w:r>
            <w:fldChar w:fldCharType="end"/>
          </w:r>
        </w:sdtContent>
      </w:sdt>
      <w:r w:rsidRPr="0008085F">
        <w:t xml:space="preserve"> tọa lạc tại địa chỉ 50 Lê Văn Thịnh, phường Bình Trưng Tây, Quận 2, là một điểm đến lý tưởng cho những ai yêu thích ẩm thực chay và mong muốn một cuộc sống lành mạnh. Với sứ mệnh mang đến những bữa ăn thực vật ngon miệng, tốt cho sức khỏe, Chay Xanh đã và đang khẳng định vị thế của mình trong lòng thực khách.</w:t>
      </w:r>
    </w:p>
    <w:p w14:paraId="4E1D46BC" w14:textId="77777777" w:rsidR="00383455" w:rsidRPr="0008085F" w:rsidRDefault="00383455" w:rsidP="00383455">
      <w:r w:rsidRPr="0008085F">
        <w:t>Các món ăn tại Chay Xanh được chế biến từ nguồn nguyên liệu tươi sạch, hoàn toàn từ thực vật, không sử dụng bột ngọt hay đồ chay giả mặn. Mỗi món ăn đều mang đến hương vị thanh đạm, tự nhiên, giúp thực khách cảm nhận được trọn vẹn vị ngon của từng loại rau củ, nấm, đậu, hạt. Đặc biệt, cơm tại nhà hàng được nấu từ gạo lứt nâu hoặc gạo xát dối, vừa thơm ngon lại giàu dinh dưỡng.</w:t>
      </w:r>
    </w:p>
    <w:p w14:paraId="542F88BE" w14:textId="77777777" w:rsidR="00383455" w:rsidRPr="0008085F" w:rsidRDefault="00383455" w:rsidP="00383455">
      <w:r w:rsidRPr="0008085F">
        <w:t>Không gian nhà hàng được thiết kế theo phong cách hiện đại, kết hợp hài hòa giữa yếu tố truyền thống và đương đại. Màu xanh lá cây chủ đạo cùng ánh đèn vàng ấm áp tạo nên một không gian thư giãn, gần gũi với thiên nhiên. Khách hàng có thể thoải mái tận hưởng bữa ăn trong không gian yên tĩnh, hoặc trò chuyện cùng bạn bè, người thân.</w:t>
      </w:r>
    </w:p>
    <w:p w14:paraId="3E9DB0D3" w14:textId="77777777" w:rsidR="00383455" w:rsidRPr="0008085F" w:rsidRDefault="00383455" w:rsidP="00383455">
      <w:r w:rsidRPr="0008085F">
        <w:t xml:space="preserve">Bên cạnh việc thưởng thức ẩm thực, khách hàng còn có cơ hội tìm hiểu và mua sắm các </w:t>
      </w:r>
      <w:r>
        <w:t>món ăn</w:t>
      </w:r>
      <w:r w:rsidRPr="0008085F">
        <w:t xml:space="preserve"> hữu cơ, tốt cho sức khỏe tại khu vực trưng bày của nhà hàng.</w:t>
      </w:r>
    </w:p>
    <w:p w14:paraId="42955349" w14:textId="77777777" w:rsidR="00383455" w:rsidRPr="0008085F" w:rsidRDefault="00383455" w:rsidP="00383455">
      <w:r w:rsidRPr="0008085F">
        <w:t>Đến với Chay Xanh, khách hàng sẽ được tận hưởng nhiều lợi ích cho sức khỏe, tinh thần và môi trường. Về sức khỏe, các món ăn ở đây cung cấp đầy đủ chất dinh dưỡng, giúp hỗ trợ giảm cân, giảm cholesterol, bảo vệ tim mạch và tăng cường hệ miễn dịch. Không chỉ vậy, những bữa ăn thanh đạm còn giúp tinh thần thư thái, thoải mái, cải thiện giấc ngủ và giảm căng thẳng hiệu quả. Hơn nữa, khi lựa chọn thực phẩm chay, khách hàng cũng góp phần bảo vệ môi trường, giảm thiểu tác động tiêu cực đến hệ sinh thái.</w:t>
      </w:r>
    </w:p>
    <w:p w14:paraId="75A9000B" w14:textId="77777777" w:rsidR="00383455" w:rsidRPr="0008085F" w:rsidRDefault="00383455" w:rsidP="00383455">
      <w:r w:rsidRPr="0008085F">
        <w:t>Nhà hàng Chay Xanh đã và đang khẳng định vị thế của mình trên thị trường ẩm thực chay với những món ăn ngon, không gian ấm cúng và dịch vụ chuyên nghiệp.</w:t>
      </w:r>
    </w:p>
    <w:p w14:paraId="1295E1E8" w14:textId="71742DB1" w:rsidR="00383455" w:rsidRDefault="00383455" w:rsidP="00383455">
      <w:r w:rsidRPr="0008085F">
        <w:t>Với những ưu điểm nổi bật trên, Chay Xanh không chỉ là một nhà hàng chay đơn thuần mà còn là một địa điểm lý tưởng để thư giãn, tận hưởng cuộc sống và kết nối với thiên nhiên.</w:t>
      </w:r>
    </w:p>
    <w:p w14:paraId="0EF54B55" w14:textId="0C098CF9" w:rsidR="00383455" w:rsidRDefault="00701DA3" w:rsidP="00383455">
      <w:pPr>
        <w:pStyle w:val="Style11"/>
      </w:pPr>
      <w:bookmarkStart w:id="7" w:name="_Toc186099874"/>
      <w:r>
        <w:lastRenderedPageBreak/>
        <w:t>Lý do chọn đề tài</w:t>
      </w:r>
      <w:bookmarkEnd w:id="7"/>
    </w:p>
    <w:p w14:paraId="6ABF6FA8" w14:textId="77777777" w:rsidR="00383455" w:rsidRPr="0008085F" w:rsidRDefault="00383455" w:rsidP="00383455">
      <w:r w:rsidRPr="0008085F">
        <w:t xml:space="preserve">Trong bối cảnh công nghệ thông tin ngày càng phát triển và lan tỏa mạnh mẽ, việc áp dụng các giải pháp công nghệ vào quản lý và vận hành doanh nghiệp đã trở thành một xu hướng tất yếu. Đặc biệt, trong </w:t>
      </w:r>
      <w:r>
        <w:t>lĩnh vực</w:t>
      </w:r>
      <w:r w:rsidRPr="0008085F">
        <w:t xml:space="preserve"> nhà hàng - một lĩnh vực kinh doanh đòi hỏi sự linh hoạt và quản lý hiệu quả - việc sở hữu một hệ thống quản lý bán hàng trực tuyến không chỉ giúp tối ưu hóa quy trình vận hành mà còn nâng cao trải nghiệm khách hàng.</w:t>
      </w:r>
    </w:p>
    <w:p w14:paraId="4D2B7FC9" w14:textId="04474E48" w:rsidR="00383455" w:rsidRPr="0008085F" w:rsidRDefault="00383455" w:rsidP="00383455">
      <w:r w:rsidRPr="0008085F">
        <w:t>Trong những năm gần đây, xu hướng ăn chay</w:t>
      </w:r>
      <w:r>
        <w:t xml:space="preserve"> dần </w:t>
      </w:r>
      <w:r w:rsidRPr="0008085F">
        <w:t>đã trở thành một phong trào phát triển mạnh mẽ trên toàn cầu, không chỉ vì lý do tôn giáo hay đạo đức mà còn do những lợi ích to lớn đối với sức khỏe và môi trường. Việc tiêu thụ thực phẩm từ thực vật đã được chứng minh là giúp giảm nguy cơ mắc các bệnh mãn tính, cải thiện sức khỏe tim mạch, và tăng cường hệ miễn dịch. Đồng thời, ăn chay còn góp phần giảm thiểu tác động tiêu cực lên môi trường, như giảm lượng khí thải nhà kính và tiết kiệm</w:t>
      </w:r>
      <w:sdt>
        <w:sdtPr>
          <w:id w:val="2013326369"/>
          <w:citation/>
        </w:sdtPr>
        <w:sdtContent>
          <w:r>
            <w:fldChar w:fldCharType="begin"/>
          </w:r>
          <w:r>
            <w:instrText xml:space="preserve"> CITATION Pau08 \l 1033 </w:instrText>
          </w:r>
          <w:r>
            <w:fldChar w:fldCharType="separate"/>
          </w:r>
          <w:r w:rsidR="002A6F54">
            <w:rPr>
              <w:noProof/>
            </w:rPr>
            <w:t xml:space="preserve"> </w:t>
          </w:r>
          <w:r w:rsidR="002A6F54" w:rsidRPr="002A6F54">
            <w:rPr>
              <w:noProof/>
            </w:rPr>
            <w:t>[2]</w:t>
          </w:r>
          <w:r>
            <w:fldChar w:fldCharType="end"/>
          </w:r>
        </w:sdtContent>
      </w:sdt>
      <w:r w:rsidRPr="0008085F">
        <w:t xml:space="preserve"> tài nguyên thiên nhiên. Với sự phát triển nhanh chóng của xu hướng này, ngày càng có nhiều người chuyển sang lựa chọn các bữa ăn không có thành phần động vật, từ đó thúc đẩy sự phát triển của các nhà hàng và dịch vụ ăn uống chuyên về ẩm thực chay.</w:t>
      </w:r>
    </w:p>
    <w:p w14:paraId="18D2103F" w14:textId="77777777" w:rsidR="00383455" w:rsidRDefault="00383455" w:rsidP="00383455">
      <w:r w:rsidRPr="0008085F">
        <w:t>Chuỗi nhà hàng Chay xanh được hình thành từ mong muốn đáp ứng nhu cầu ngày càng tăng này, với sứ mệnh mang đến các món ăn chay thanh đạm và bổ dưỡng cho cộng đồng, đang từng bước phát triển và mở rộng quy mô, đồng thời đóng góp vào việc xây dựng một lối sống lành mạnh và bền vững cho cộng đồng. Tuy nhiên, với sự gia tăng về số lượng chi nhánh cũng như khách hàng, việc quản lý bán hàng và dữ liệu trở nên phức tạp hơn, đòi hỏi một hệ thống quản lý chuyên nghiệp và hiện đại.</w:t>
      </w:r>
    </w:p>
    <w:p w14:paraId="4DC60CA4" w14:textId="77777777" w:rsidR="00383455" w:rsidRPr="0008085F" w:rsidRDefault="00383455" w:rsidP="00383455">
      <w:r w:rsidRPr="0008085F">
        <w:t xml:space="preserve">Chính vì thế, nhóm chúng em chọn đề </w:t>
      </w:r>
      <w:r w:rsidRPr="00995C12">
        <w:t>tài</w:t>
      </w:r>
      <w:r w:rsidRPr="00995C12">
        <w:rPr>
          <w:b/>
          <w:bCs/>
        </w:rPr>
        <w:t xml:space="preserve"> </w:t>
      </w:r>
      <w:r w:rsidRPr="00995C12">
        <w:rPr>
          <w:i/>
          <w:iCs/>
        </w:rPr>
        <w:t>"Xây dựng hệ thống quản lý bán hàng tại chuỗi nhà hàng Chay xanh"</w:t>
      </w:r>
      <w:r w:rsidRPr="0008085F">
        <w:t xml:space="preserve"> xuất phát từ nhu cầu thực tế của doanh nghiệp trong việc cải thiện hiệu quả quản lý và đáp ứng nhu cầu ngày càng cao của khách hàng. Một hệ thống quản lý bán hàng trực tuyến không chỉ giúp chuỗi nhà hàng tối ưu hóa quy trình vận hành, giảm thiểu sai sót trong việc xử lý đơn hàng, quản lý khách hàng, mà còn hỗ trợ đưa ra các chiến lược kinh doanh thông minh dựa trên dữ liệu thực tế. Bên cạnh đó, việc xây dựng một website chuyên nghiệp còn giúp nâng cao thương hiệu "Chay xanh", mở rộng kênh tiếp cận với khách hàng tiềm năng, đồng thời đáp ứng xu hướng tiêu dùng trực tuyến đang ngày càng phát triển mạnh mẽ. Với những lợi ích thiết thực và tiềm </w:t>
      </w:r>
      <w:r w:rsidRPr="0008085F">
        <w:lastRenderedPageBreak/>
        <w:t>năng phát triển, đề tài này không chỉ mang lại giá trị cho chuỗi nhà hàng "Chay xanh" mà còn góp phần vào việc áp dụng công nghệ trong ngành kinh doanh ẩm thực.</w:t>
      </w:r>
    </w:p>
    <w:p w14:paraId="5AB19C20" w14:textId="2C8F9D96" w:rsidR="00383455" w:rsidRDefault="00383455" w:rsidP="00383455">
      <w:r w:rsidRPr="0008085F">
        <w:t>Việc chọn chủ đề ăn chay không chỉ mang ý nghĩa kinh doanh mà còn thể hiện một cam kết xã hội về việc cải thiện sức khỏe cộng đồng và bảo vệ môi trường. Chính vì thế, việc xây dựng và phát triển một hệ thống quản lý bán hàng hiệu quả cho chuỗi nhà hàng "Chay xanh" không chỉ có giá trị kinh tế mà còn góp phần lan tỏa lối sống tích cực, vì sức khỏe và hành tinh của chúng ta.</w:t>
      </w:r>
    </w:p>
    <w:p w14:paraId="1D9E1109" w14:textId="0E137253" w:rsidR="00701DA3" w:rsidRDefault="00701DA3" w:rsidP="00701DA3">
      <w:pPr>
        <w:pStyle w:val="Style11"/>
      </w:pPr>
      <w:bookmarkStart w:id="8" w:name="_Toc186099875"/>
      <w:r>
        <w:t>Mục tiêu đề tài</w:t>
      </w:r>
      <w:bookmarkEnd w:id="8"/>
    </w:p>
    <w:p w14:paraId="7DA81199" w14:textId="56E6719A" w:rsidR="00383455" w:rsidRPr="009124F6" w:rsidRDefault="00383455" w:rsidP="00383455">
      <w:r w:rsidRPr="009124F6">
        <w:t>Đề tài này nhằm xây dựng hệ thống quản lý bán hàng</w:t>
      </w:r>
      <w:sdt>
        <w:sdtPr>
          <w:id w:val="-2023701503"/>
          <w:citation/>
        </w:sdtPr>
        <w:sdtContent>
          <w:r>
            <w:fldChar w:fldCharType="begin"/>
          </w:r>
          <w:r>
            <w:instrText xml:space="preserve"> CITATION Chr20 \l 1033 </w:instrText>
          </w:r>
          <w:r>
            <w:fldChar w:fldCharType="separate"/>
          </w:r>
          <w:r w:rsidR="002A6F54">
            <w:rPr>
              <w:noProof/>
            </w:rPr>
            <w:t xml:space="preserve"> </w:t>
          </w:r>
          <w:r w:rsidR="002A6F54" w:rsidRPr="002A6F54">
            <w:rPr>
              <w:noProof/>
            </w:rPr>
            <w:t>[3]</w:t>
          </w:r>
          <w:r>
            <w:fldChar w:fldCharType="end"/>
          </w:r>
        </w:sdtContent>
      </w:sdt>
      <w:r w:rsidRPr="009124F6">
        <w:t xml:space="preserve"> toàn diện cho chuỗi nhà hàng Chay Xanh, tối ưu hóa quy trình </w:t>
      </w:r>
      <w:r>
        <w:t>đặt bàn</w:t>
      </w:r>
      <w:r w:rsidRPr="009124F6">
        <w:t>, quản lý khách hàng, khuyến mãi, thanh toán và tích điểm. Hệ thống</w:t>
      </w:r>
      <w:r>
        <w:t xml:space="preserve"> hướng đến</w:t>
      </w:r>
      <w:r w:rsidRPr="009124F6">
        <w:t xml:space="preserve"> tự động hóa quy trình, cải thiện trải nghiệm khách hàng và hỗ trợ ra quyết định kinh doanh. Tính năng </w:t>
      </w:r>
      <w:r>
        <w:t>đặt bàn</w:t>
      </w:r>
      <w:r w:rsidRPr="009124F6">
        <w:t xml:space="preserve"> trực tuyến cho phép khách hàng kiểm tra tình trạng bàn trống, chọn bàn và nhận xác nhận ngay lập tức, giảm tải công việc cho nhân viên và mang lại sự tiện lợi cho khách hàng.</w:t>
      </w:r>
      <w:r>
        <w:t xml:space="preserve"> </w:t>
      </w:r>
      <w:r w:rsidRPr="009124F6">
        <w:t>Hệ thống cũng sẽ lưu trữ thông tin chi tiết về khách hàng, bao gồm lịch sử giao dịch và sở thích cá nhân. Từ dữ liệu này, nhà hàng có thể thiết kế các chương trình khuyến khích riêng biệt, như gửi ưu đãi cá nhân hóa hoặc tặng quà vào các dịp đặc biệt. Đây là cách hiệu quả để xây dựng mối quan hệ lâu dài và tăng sự hài lòng của khách hàng.</w:t>
      </w:r>
    </w:p>
    <w:p w14:paraId="33B817F0" w14:textId="77777777" w:rsidR="00383455" w:rsidRPr="009124F6" w:rsidRDefault="00383455" w:rsidP="00383455">
      <w:r w:rsidRPr="009124F6">
        <w:t>Thanh toán qua mã QR sẽ là một tính năng nổi bật, mang lại sự tiện lợi và nhanh chóng. Khách hàng chỉ cần sử dụng ứng dụng ngân hàng hoặc ví điện tử trên điện thoại để quét mã QR và hoàn tất giao dịch trong vài giây. Tính năng này không chỉ cải thiện trải nghiệm thanh toán mà còn giảm thiểu sai sót và tăng cường tính an toàn.</w:t>
      </w:r>
    </w:p>
    <w:p w14:paraId="387B27AE" w14:textId="77777777" w:rsidR="00383455" w:rsidRPr="009124F6" w:rsidRDefault="00383455" w:rsidP="00383455">
      <w:r w:rsidRPr="009124F6">
        <w:t>Chương trình tích điểm được triển khai đồng bộ trên toàn bộ hệ thống, cho phép khách hàng tích lũy điểm sau mỗi lần mua hàng tại bất kỳ chi nhánh nào. Điểm thưởng có thể được sử dụng để đổi lấy các ưu đãi hoặc quà tặng, tạo động lực cho khách hàng quay lại và gắn bó với thương hiệu lâu dài.</w:t>
      </w:r>
    </w:p>
    <w:p w14:paraId="5EB2FA0A" w14:textId="77777777" w:rsidR="009A1654" w:rsidRDefault="00383455" w:rsidP="00383455">
      <w:r w:rsidRPr="009124F6">
        <w:t>Hệ thống quản lý bán hàng sẽ được tích hợp với Zalo Official Account (Zalo OA) để gửi thông báo tự động về việc tích điểm cho khách hàng mỗi khi họ thực hiện giao dịch tại bất kỳ chi nhánh nào của chuỗi nhà hàng Chay Xanh. Mỗi khi khách hàng hoàn tất</w:t>
      </w:r>
    </w:p>
    <w:p w14:paraId="67AE21B7" w14:textId="2BE3D6C4" w:rsidR="00383455" w:rsidRDefault="00383455" w:rsidP="00383455">
      <w:r w:rsidRPr="009124F6">
        <w:lastRenderedPageBreak/>
        <w:t>một giao dịch, họ sẽ nhận được thông báo qua Zalo ngay lập tức, giúp họ theo dõi và kiểm tra số điểm tích lũy của mình một cách dễ dàng và thuận tiện.</w:t>
      </w:r>
      <w:r>
        <w:t xml:space="preserve"> </w:t>
      </w:r>
      <w:r w:rsidRPr="009124F6">
        <w:t>Việc tích hợp thông báo tích điểm qua Zalo OA không chỉ giúp khách hàng cảm thấy hài lòng và an tâm vì luôn nhận được thông tin chính xác về các ưu đãi và số điểm của mình, mà còn tạo ra cơ hội để nhà hàng tăng cường sự tương tác với khách hàng. Thông qua các thông báo này, nhà hàng có thể gửi các ưu đãi đặc biệt, thông tin về các chương trình khuyến mãi hoặc quà tặng dành cho khách hàng thân thiết, từ đó khuyến khích khách hàng quay lại và duy trì mối quan hệ lâu dài với thương hiệu. Điều này không chỉ giúp tăng cường lòng trung thành của khách hàng mà còn nâng cao hiệu quả quản lý khách hàng của chuỗi nhà hàng Chay Xanh.</w:t>
      </w:r>
    </w:p>
    <w:p w14:paraId="58AE3E9B" w14:textId="0352EF3A" w:rsidR="00383455" w:rsidRDefault="00383455" w:rsidP="00383455">
      <w:r w:rsidRPr="009124F6">
        <w:t>Cuối cùng, hệ thống cung cấp các báo cáo chi tiết về doanh thu và hiệu suất hoạt động. Dữ liệu này sẽ hỗ trợ nhà hàng trong việc phân tích xu hướng kinh doanh và hành vi khách hàng, từ đó đưa ra các quyết định chiến lược nhằm tối ưu hóa lợi nhuận và phát triển bền vững.</w:t>
      </w:r>
    </w:p>
    <w:p w14:paraId="24C78C96" w14:textId="03720765" w:rsidR="00701DA3" w:rsidRDefault="00701DA3" w:rsidP="00701DA3">
      <w:pPr>
        <w:pStyle w:val="Style11"/>
      </w:pPr>
      <w:bookmarkStart w:id="9" w:name="_Toc186099876"/>
      <w:r>
        <w:t>Phạm vi đề tài</w:t>
      </w:r>
      <w:bookmarkEnd w:id="9"/>
    </w:p>
    <w:p w14:paraId="3F1CA1A9" w14:textId="77777777" w:rsidR="00383455" w:rsidRPr="00B974CA" w:rsidRDefault="00383455" w:rsidP="00383455">
      <w:r w:rsidRPr="00B974CA">
        <w:t xml:space="preserve">Phạm vi đối tượng nghiên cứu sẽ bao gồm các quy trình bán hàng, quy trình </w:t>
      </w:r>
      <w:r>
        <w:t>đặt bàn</w:t>
      </w:r>
      <w:r w:rsidRPr="00B974CA">
        <w:t xml:space="preserve"> và </w:t>
      </w:r>
      <w:r>
        <w:t>thanh toán</w:t>
      </w:r>
      <w:r w:rsidRPr="00B974CA">
        <w:t xml:space="preserve"> tại chuỗi nhà hàng Chay Xanh. Đối tượng nghiên cứu gồm có khách hàng, nhân viên, và quản lý tại các chi nhánh của chuỗi nhà hàng. Nghiên cứu cũng sẽ tập trung vào việc đánh giá hệ thống quản lý hiện có, các công cụ hỗ trợ và mức độ hiệu quả của chúng trong việc vận hành các quy trình bán hàng và chăm sóc khách hàng.</w:t>
      </w:r>
    </w:p>
    <w:p w14:paraId="4872952E" w14:textId="77777777" w:rsidR="00383455" w:rsidRPr="00B974CA" w:rsidRDefault="00383455" w:rsidP="00383455">
      <w:r w:rsidRPr="00B974CA">
        <w:t>Về phạm vi địa điểm nghiên cứu, đề tài sẽ được thực hiện tại các cửa hàng trong chuỗi nhà hàng Chay Xanh. Việc nghiên cứu này sẽ giúp đánh giá sự đồng nhất và hiệu quả của các quy trình tại các cửa hàng trong hệ thống.</w:t>
      </w:r>
    </w:p>
    <w:p w14:paraId="6ED1D5CF" w14:textId="77777777" w:rsidR="00383455" w:rsidRPr="00B974CA" w:rsidRDefault="00383455" w:rsidP="00383455">
      <w:r w:rsidRPr="00B974CA">
        <w:t xml:space="preserve">Về phạm vi nội dung nghiên cứu, đề tài sẽ nghiên cứu các yếu tố quan trọng trong quản lý bán hàng, bao gồm quy trình xử lý đơn hàng, thanh toán, và giao dịch tại quầy. Đồng thời, nghiên cứu cũng sẽ đi sâu vào các chương trình quản lý khách hàng như tích điểm, chăm sóc khách hàng, và phản hồi sau giao dịch để nâng cao chất lượng dịch vụ. Bên cạnh đó, hệ thống báo cáo doanh thu cũng sẽ được thiết kế với các chỉ số báo cáo phù hợp, giúp nhà hàng nắm bắt được tình hình tài chính và hiệu suất kinh doanh. Một phần quan trọng nữa là việc tích hợp công nghệ, đặc biệt là khả năng áp dụng thanh toán điện </w:t>
      </w:r>
      <w:r w:rsidRPr="00B974CA">
        <w:lastRenderedPageBreak/>
        <w:t>tử, thông báo tích điểm qua Zalo OA, tự động hóa quy trình đặt hàng và sử dụng ứng dụng di động để tối ưu hóa trải nghiệm khách hàng.</w:t>
      </w:r>
    </w:p>
    <w:p w14:paraId="030446B6" w14:textId="77777777" w:rsidR="00383455" w:rsidRPr="00B974CA" w:rsidRDefault="00383455" w:rsidP="00383455">
      <w:r w:rsidRPr="00B974CA">
        <w:t>Về phạm vi công nghệ, đề tài sẽ nghiên cứu khả năng tích hợp hệ thống điểm thưởng và giảm giá trên nền tảng công nghệ nhằm nâng cao tính tiện lợi và hiệu quả trong quản lý. Hệ thống sẽ hỗ trợ các công nghệ hiện đại để triển khai các chương trình ưu đãi, khuyến mãi, cũng như các tính năng thanh toán trực tuyến.</w:t>
      </w:r>
    </w:p>
    <w:p w14:paraId="561965CB" w14:textId="77777777" w:rsidR="00383455" w:rsidRPr="00B974CA" w:rsidRDefault="00383455" w:rsidP="00383455">
      <w:r w:rsidRPr="00B974CA">
        <w:t xml:space="preserve">Cuối cùng, phạm vi về thời gian nghiên cứu sẽ kéo dài từ </w:t>
      </w:r>
      <w:r>
        <w:t>hơn 3 tháng</w:t>
      </w:r>
      <w:r w:rsidRPr="00B974CA">
        <w:t xml:space="preserve"> bao gồm các giai đoạn thu thập </w:t>
      </w:r>
      <w:r>
        <w:t>thông tin</w:t>
      </w:r>
      <w:r w:rsidRPr="00B974CA">
        <w:t>, phân tích và đưa ra giải pháp đề xuất. Đề tài sẽ khảo sát và phân tích dữ liệu bán hàng trong vòng 6 tháng gần nhất, đảm bảo rằng dữ liệu được sử dụng có tính đại diện và phản ánh chính xác các xu hướng tiêu dùng của khách hàng.</w:t>
      </w:r>
    </w:p>
    <w:p w14:paraId="33D452B7" w14:textId="0053FC38" w:rsidR="00701DA3" w:rsidRDefault="00701DA3" w:rsidP="00701DA3">
      <w:pPr>
        <w:pStyle w:val="Style11"/>
      </w:pPr>
      <w:bookmarkStart w:id="10" w:name="_Toc186099877"/>
      <w:r>
        <w:t>Đối tượng nghiên cứu</w:t>
      </w:r>
      <w:bookmarkEnd w:id="10"/>
    </w:p>
    <w:p w14:paraId="4EA072FB" w14:textId="339C6F78" w:rsidR="00383455" w:rsidRDefault="00383455" w:rsidP="00383455">
      <w:r w:rsidRPr="008D416F">
        <w:t>Đối tượng nghiên cứu của đề tài "Quản lý bán hàng chuỗi nhà hàng chay" bao gồm các nhóm người sử dụng và tác động trực tiếp đến hệ thống quản lý bán hàng trong chuỗi nhà hàng. Quản trị viên là người có quyền hạn cao nhất, chịu trách nhiệm giám sát và điều hành toàn bộ hệ thống, đảm bảo mọi quy trình vận hành hiệu quả và thống nhất. Cửa hàng trưởng đóng vai trò quan trọng trong việc quản lý hoạt động bán hàng tại từng chi nhánh, phối hợp với nhân viên để đảm bảo chất lượng dịch vụ, đồng thời xử lý các tình huống phát sinh trong quá trình phục vụ khách hàng. Nhân viên là những người sử dụng hệ thống để tiếp nhận và xử lý đơn hàng, quản lý việc đặt bàn, giao tiếp với khách hàng và phối hợp với bếp để đảm bảo các món ăn được phục vụ đúng yêu cầu. Khách hàng là người dùng cuối, tham gia vào các giao dịch qua hệ thống, từ việc đặt bàn, lựa chọn món ăn đến thanh toán qua các phương thức trực tuyến hoặc trực tiếp tại nhà hàng. Hệ thống quản lý bán hàng này không chỉ tối ưu hóa quy trình bán hàng, giảm thiểu sai sót, mà còn nâng cao trải nghiệm của khách hàng, tạo sự thuận tiện và hiệu quả cho từng bộ phận trong chuỗi nhà hàng.</w:t>
      </w:r>
    </w:p>
    <w:p w14:paraId="5C5EA864" w14:textId="0ECE33C5" w:rsidR="00701DA3" w:rsidRDefault="00701DA3" w:rsidP="00701DA3">
      <w:pPr>
        <w:pStyle w:val="Style11"/>
      </w:pPr>
      <w:bookmarkStart w:id="11" w:name="_Toc186099878"/>
      <w:r>
        <w:t>Cấu trúc của luận văn</w:t>
      </w:r>
      <w:bookmarkEnd w:id="11"/>
    </w:p>
    <w:p w14:paraId="78E9B41F" w14:textId="77777777" w:rsidR="00383455" w:rsidRPr="00941AE0" w:rsidRDefault="00383455" w:rsidP="00383455">
      <w:r w:rsidRPr="00941AE0">
        <w:t>Báo cáo được chia thành 5 chương với nội dung cụ thể như sau:</w:t>
      </w:r>
    </w:p>
    <w:p w14:paraId="38AFF6F5" w14:textId="77777777" w:rsidR="00383455" w:rsidRPr="00941AE0" w:rsidRDefault="00383455" w:rsidP="00383455">
      <w:r w:rsidRPr="00941AE0">
        <w:rPr>
          <w:b/>
          <w:bCs/>
        </w:rPr>
        <w:lastRenderedPageBreak/>
        <w:t>Chương 1:</w:t>
      </w:r>
      <w:r>
        <w:rPr>
          <w:b/>
          <w:bCs/>
        </w:rPr>
        <w:t xml:space="preserve"> </w:t>
      </w:r>
      <w:r w:rsidRPr="00941AE0">
        <w:rPr>
          <w:b/>
          <w:bCs/>
        </w:rPr>
        <w:t>Tổng quan</w:t>
      </w:r>
      <w:r>
        <w:rPr>
          <w:b/>
          <w:bCs/>
        </w:rPr>
        <w:t xml:space="preserve"> đề tài</w:t>
      </w:r>
      <w:r w:rsidRPr="00941AE0">
        <w:t>:</w:t>
      </w:r>
      <w:r>
        <w:t xml:space="preserve"> </w:t>
      </w:r>
      <w:r w:rsidRPr="00334C21">
        <w:t>Trình bày bối cảnh và lý do chọn đề tài, giới thiệu tổng quan về nhà hàng Chay Xanh, các vấn đề mà nhà hàng đang gặp phải, mục tiêu nghiên cứu, phạm vi nghiên cứu, phương pháp thực hiện, và cấu trúc luận văn.</w:t>
      </w:r>
    </w:p>
    <w:p w14:paraId="51A1EBD8" w14:textId="77777777" w:rsidR="00383455" w:rsidRPr="00941AE0" w:rsidRDefault="00383455" w:rsidP="00383455">
      <w:r w:rsidRPr="00941AE0">
        <w:rPr>
          <w:b/>
          <w:bCs/>
        </w:rPr>
        <w:t>Chương 2: Cơ sở nghiên cứu lý thuyết:</w:t>
      </w:r>
      <w:r w:rsidRPr="00941AE0">
        <w:t xml:space="preserve"> Trình bày các khái niệm, lý thuyết và công nghệ nền tảng liên quan đến quản lý </w:t>
      </w:r>
      <w:r>
        <w:t>bán hàng</w:t>
      </w:r>
      <w:r w:rsidRPr="00941AE0">
        <w:t>, phân tích hệ thống thông tin, cũng như các công cụ và công nghệ sử dụng trong việc xây dựng hệ thống.</w:t>
      </w:r>
    </w:p>
    <w:p w14:paraId="4BE1AB50" w14:textId="77777777" w:rsidR="00383455" w:rsidRPr="00941AE0" w:rsidRDefault="00383455" w:rsidP="00383455">
      <w:r w:rsidRPr="00941AE0">
        <w:rPr>
          <w:b/>
          <w:bCs/>
        </w:rPr>
        <w:t xml:space="preserve">Chương </w:t>
      </w:r>
      <w:r>
        <w:rPr>
          <w:b/>
          <w:bCs/>
        </w:rPr>
        <w:t>3</w:t>
      </w:r>
      <w:r w:rsidRPr="00941AE0">
        <w:rPr>
          <w:b/>
          <w:bCs/>
        </w:rPr>
        <w:t>: Phân tích và thiết kế hệ thống:</w:t>
      </w:r>
      <w:r>
        <w:t xml:space="preserve"> </w:t>
      </w:r>
      <w:r w:rsidRPr="00941AE0">
        <w:t>Tổng hợp yêu cầu từ chuỗi nhà hàng, phân tích quy trình nghiệp vụ, và thiết kế các thành phần của hệ thống. Bao gồm các mô hình như sơ đồ</w:t>
      </w:r>
      <w:r>
        <w:t xml:space="preserve"> Sitemap, Use Case, Sequence</w:t>
      </w:r>
      <w:r w:rsidRPr="00941AE0">
        <w:t>,</w:t>
      </w:r>
      <w:r>
        <w:t xml:space="preserve"> BPMN,</w:t>
      </w:r>
      <w:r w:rsidRPr="00941AE0">
        <w:t xml:space="preserve"> ERD</w:t>
      </w:r>
      <w:r>
        <w:t xml:space="preserve"> </w:t>
      </w:r>
      <w:r w:rsidRPr="00941AE0">
        <w:t>và các thiết kế giao diện sơ bộ.</w:t>
      </w:r>
    </w:p>
    <w:p w14:paraId="2B7600D8" w14:textId="77777777" w:rsidR="00383455" w:rsidRPr="00941AE0" w:rsidRDefault="00383455" w:rsidP="00383455">
      <w:r w:rsidRPr="00941AE0">
        <w:rPr>
          <w:b/>
          <w:bCs/>
        </w:rPr>
        <w:t xml:space="preserve">Chương </w:t>
      </w:r>
      <w:r>
        <w:rPr>
          <w:b/>
          <w:bCs/>
        </w:rPr>
        <w:t>4</w:t>
      </w:r>
      <w:r w:rsidRPr="00941AE0">
        <w:rPr>
          <w:b/>
          <w:bCs/>
        </w:rPr>
        <w:t>: Xây dựng hệ thống</w:t>
      </w:r>
      <w:r w:rsidRPr="00941AE0">
        <w:t>: Mô tả quá trình phát triển và triển khai hệ thống, bao gồm:</w:t>
      </w:r>
    </w:p>
    <w:p w14:paraId="690B1DB5" w14:textId="77777777" w:rsidR="00383455" w:rsidRPr="00941AE0" w:rsidRDefault="00383455" w:rsidP="00383455">
      <w:r w:rsidRPr="00941AE0">
        <w:t>Giao diện hệ thống: Trình bày các giao diện chính của hệ thống, đảm bảo tính thẩm mỹ và thân thiện với người dùng.</w:t>
      </w:r>
    </w:p>
    <w:p w14:paraId="6A7F8E48" w14:textId="77777777" w:rsidR="00383455" w:rsidRPr="00941AE0" w:rsidRDefault="00383455" w:rsidP="00383455">
      <w:r w:rsidRPr="00941AE0">
        <w:t>Kiểm thử hệ thống: Thực hiện kiểm thử các chức năng để đảm bảo hệ thống hoạt động đúng yêu cầu, phát hiện và sửa lỗi.</w:t>
      </w:r>
    </w:p>
    <w:p w14:paraId="3A823EB7" w14:textId="77777777" w:rsidR="00383455" w:rsidRPr="00941AE0" w:rsidRDefault="00383455" w:rsidP="00383455">
      <w:r w:rsidRPr="00941AE0">
        <w:t>Triển khai hệ thống: Hướng dẫn triển khai hệ thống tại chuỗi nhà hàng Chay Xanh, đồng thời cung cấp tài liệu hỗ trợ cho người dùng.</w:t>
      </w:r>
    </w:p>
    <w:p w14:paraId="31ACD52A" w14:textId="77777777" w:rsidR="00383455" w:rsidRDefault="00383455" w:rsidP="00383455">
      <w:r w:rsidRPr="00941AE0">
        <w:rPr>
          <w:b/>
          <w:bCs/>
        </w:rPr>
        <w:t xml:space="preserve">Chương </w:t>
      </w:r>
      <w:r>
        <w:rPr>
          <w:b/>
          <w:bCs/>
        </w:rPr>
        <w:t>5</w:t>
      </w:r>
      <w:r w:rsidRPr="00941AE0">
        <w:rPr>
          <w:b/>
          <w:bCs/>
        </w:rPr>
        <w:t>: Tổng kết</w:t>
      </w:r>
      <w:r w:rsidRPr="00941AE0">
        <w:t>: Tóm tắt các kết quả đạt được trong quá trình thực hiện đề tài, đánh giá các khó khăn và hạn chế, đồng thời đề xuất các hướng phát triển trong tương lai để nâng cao hiệu quả và khả năng ứng dụng của hệ thống.</w:t>
      </w:r>
    </w:p>
    <w:p w14:paraId="0D5B0C0B" w14:textId="77777777" w:rsidR="00383455" w:rsidRDefault="00383455" w:rsidP="00700AA8"/>
    <w:p w14:paraId="27EF2615" w14:textId="77777777" w:rsidR="00701DA3" w:rsidRDefault="00701DA3" w:rsidP="00701DA3"/>
    <w:p w14:paraId="259AF671" w14:textId="77777777" w:rsidR="00383455" w:rsidRDefault="00383455" w:rsidP="00701DA3"/>
    <w:p w14:paraId="540343A9" w14:textId="77777777" w:rsidR="00383455" w:rsidRDefault="00383455" w:rsidP="00701DA3"/>
    <w:p w14:paraId="0E145C3E" w14:textId="718EFDAF" w:rsidR="00383455" w:rsidRDefault="00383455" w:rsidP="00701DA3"/>
    <w:p w14:paraId="465B9025" w14:textId="77777777" w:rsidR="00383455" w:rsidRDefault="00383455" w:rsidP="00701DA3"/>
    <w:p w14:paraId="348C380D" w14:textId="297185C3" w:rsidR="00701DA3" w:rsidRDefault="00701DA3" w:rsidP="00383455">
      <w:pPr>
        <w:pStyle w:val="Heading1"/>
      </w:pPr>
      <w:bookmarkStart w:id="12" w:name="_Toc186099879"/>
      <w:r>
        <w:lastRenderedPageBreak/>
        <w:t>CƠ SỞ NGHIÊN CỨU LÝ THUYẾT</w:t>
      </w:r>
      <w:bookmarkEnd w:id="12"/>
    </w:p>
    <w:p w14:paraId="1992A7E2" w14:textId="4ABC0536" w:rsidR="00701DA3" w:rsidRDefault="00701DA3" w:rsidP="00701DA3">
      <w:pPr>
        <w:pStyle w:val="Style11"/>
      </w:pPr>
      <w:bookmarkStart w:id="13" w:name="_Toc186099880"/>
      <w:r>
        <w:t>Giới thiệu về NodeJS</w:t>
      </w:r>
      <w:bookmarkEnd w:id="13"/>
    </w:p>
    <w:p w14:paraId="77CF6D64" w14:textId="57E7D1DB" w:rsidR="00383455" w:rsidRDefault="00383455" w:rsidP="00383455">
      <w:pPr>
        <w:pStyle w:val="Style111"/>
      </w:pPr>
      <w:r>
        <w:t>Tổng quan về NodeJS</w:t>
      </w:r>
    </w:p>
    <w:p w14:paraId="7A4C58FD" w14:textId="5248083A" w:rsidR="00620D4F" w:rsidRPr="00620D4F" w:rsidRDefault="00383455" w:rsidP="00620D4F">
      <w:pPr>
        <w:rPr>
          <w:kern w:val="2"/>
          <w14:ligatures w14:val="standardContextual"/>
        </w:rPr>
      </w:pPr>
      <w:r w:rsidRPr="00140C21">
        <w:rPr>
          <w:rStyle w:val="ContentChar"/>
        </w:rPr>
        <w:t>Node.js</w:t>
      </w:r>
      <w:r>
        <w:rPr>
          <w:rStyle w:val="ContentChar"/>
        </w:rPr>
        <w:t xml:space="preserve"> </w:t>
      </w:r>
      <w:sdt>
        <w:sdtPr>
          <w:rPr>
            <w:rStyle w:val="ContentChar"/>
          </w:rPr>
          <w:id w:val="184105151"/>
          <w:citation/>
        </w:sdtPr>
        <w:sdtContent>
          <w:r>
            <w:rPr>
              <w:rStyle w:val="ContentChar"/>
            </w:rPr>
            <w:fldChar w:fldCharType="begin"/>
          </w:r>
          <w:r>
            <w:rPr>
              <w:rStyle w:val="ContentChar"/>
            </w:rPr>
            <w:instrText xml:space="preserve"> CITATION Sat15 \l 1033 </w:instrText>
          </w:r>
          <w:r>
            <w:rPr>
              <w:rStyle w:val="ContentChar"/>
            </w:rPr>
            <w:fldChar w:fldCharType="separate"/>
          </w:r>
          <w:r w:rsidR="002A6F54" w:rsidRPr="002A6F54">
            <w:rPr>
              <w:noProof/>
              <w:kern w:val="2"/>
              <w:szCs w:val="24"/>
              <w14:ligatures w14:val="standardContextual"/>
            </w:rPr>
            <w:t>[4]</w:t>
          </w:r>
          <w:r>
            <w:rPr>
              <w:rStyle w:val="ContentChar"/>
            </w:rPr>
            <w:fldChar w:fldCharType="end"/>
          </w:r>
        </w:sdtContent>
      </w:sdt>
      <w:bookmarkStart w:id="14" w:name="_Toc184553835"/>
      <w:bookmarkStart w:id="15" w:name="_Toc184583211"/>
      <w:bookmarkStart w:id="16" w:name="_Toc184585888"/>
      <w:r w:rsidR="00620D4F">
        <w:rPr>
          <w:rStyle w:val="ContentChar"/>
        </w:rPr>
        <w:t xml:space="preserve"> </w:t>
      </w:r>
      <w:r w:rsidR="00620D4F" w:rsidRPr="00620D4F">
        <w:rPr>
          <w:kern w:val="2"/>
          <w14:ligatures w14:val="standardContextual"/>
        </w:rPr>
        <w:t>là một nền tảng runtime mã nguồn mở, được thiết kế để thực thi mã JavaScript không chỉ trên trình duyệt mà còn trên máy chủ, giúp phát triển các ứng dụng hiện đại với tốc độ và hiệu quả cao. Được xây dựng trên engine V8 của Google Chrome, Node.js nổi bật với khả năng xử lý đồng thời các yêu cầu mà không gây gián đoạn hệ thống, nhờ kiến trúc không đồng bộ (asynchronous) và phi blocking (non-blocking). Điều này làm cho Node.js trở thành nền tảng lý tưởng để xây dựng các ứng dụng web nhanh, mạnh mẽ, và dễ mở rộng.</w:t>
      </w:r>
    </w:p>
    <w:p w14:paraId="5DFED479" w14:textId="77777777" w:rsidR="00620D4F" w:rsidRPr="00620D4F" w:rsidRDefault="00620D4F" w:rsidP="00620D4F">
      <w:pPr>
        <w:rPr>
          <w:kern w:val="2"/>
          <w:szCs w:val="24"/>
          <w14:ligatures w14:val="standardContextual"/>
        </w:rPr>
      </w:pPr>
      <w:r w:rsidRPr="00620D4F">
        <w:rPr>
          <w:kern w:val="2"/>
          <w:szCs w:val="24"/>
          <w14:ligatures w14:val="standardContextual"/>
        </w:rPr>
        <w:t>Trong ngành dịch vụ, đặc biệt là chuỗi nhà hàng Chay Xanh, Node.js đóng vai trò quan trọng trong việc phát triển các hệ thống quản lý đặt bàn, theo dõi đơn hàng và quản lý thông tin khách hàng. Nhờ khả năng xử lý nhiều kết nối đồng thời và mở rộng linh hoạt, Node.js đảm bảo đáp ứng hiệu quả nhu cầu của khách hàng ngay cả trong giờ cao điểm. Với sự hỗ trợ của cộng đồng phát triển lớn, Node.js không chỉ là một công cụ lập trình mà còn là giải pháp chiến lược để cải thiện trải nghiệm khách hàng và tối ưu hóa quy trình vận hành cho các nhà hàng hiện đại.</w:t>
      </w:r>
    </w:p>
    <w:p w14:paraId="4012446A" w14:textId="142A1BD2" w:rsidR="00DE15C7" w:rsidRDefault="00DE15C7" w:rsidP="00620D4F">
      <w:pPr>
        <w:pStyle w:val="Style111"/>
      </w:pPr>
      <w:r>
        <w:t>Cấu trúc và tính năng của NodeJS</w:t>
      </w:r>
      <w:bookmarkEnd w:id="14"/>
      <w:bookmarkEnd w:id="15"/>
      <w:bookmarkEnd w:id="16"/>
    </w:p>
    <w:p w14:paraId="17D75CF1" w14:textId="77777777" w:rsidR="00DE15C7" w:rsidRPr="001C2280" w:rsidRDefault="00DE15C7" w:rsidP="00DE15C7">
      <w:pPr>
        <w:pStyle w:val="Content"/>
      </w:pPr>
      <w:r w:rsidRPr="001C2280">
        <w:t xml:space="preserve">Node.js sử dụng cơ chế lập trình bất đồng bộ (asynchronous) và không chặn (non-blocking), giúp tối ưu hóa khả năng xử lý các yêu cầu từ khách hàng mà không gây ra độ trễ. Điều này rất quan trọng trong môi trường nhà hàng, nơi cần phải xử lý nhiều giao dịch đồng thời như </w:t>
      </w:r>
      <w:r>
        <w:t>đặt bàn</w:t>
      </w:r>
      <w:r w:rsidRPr="001C2280">
        <w:t>, đặt món, và thanh toán.</w:t>
      </w:r>
    </w:p>
    <w:p w14:paraId="3C155980" w14:textId="77777777" w:rsidR="00DE15C7" w:rsidRDefault="00DE15C7" w:rsidP="00DE15C7">
      <w:pPr>
        <w:pStyle w:val="Content"/>
      </w:pPr>
      <w:r w:rsidRPr="001C2280">
        <w:t>Mặc dù Node.js hoạt động trên một luồng đơn, nhưng với cơ chế event loop, nó có thể xử lý hàng nghìn kết nối đồng thời mà không cần tạo ra nhiều luồng. Điều này giúp giảm chi phí tài nguyên khi quản lý các đơn hàng hoặc yêu cầu từ khách hàng.</w:t>
      </w:r>
    </w:p>
    <w:p w14:paraId="2B358506" w14:textId="77777777" w:rsidR="00EC28C6" w:rsidRPr="00EC28C6" w:rsidRDefault="00EC28C6" w:rsidP="00EC28C6">
      <w:pPr>
        <w:pStyle w:val="Content"/>
      </w:pPr>
      <w:r w:rsidRPr="00EC28C6">
        <w:t xml:space="preserve">Node.js hỗ trợ phát triển các tính năng hệ thống thông qua các module có khả năng tích hợp dễ dàng. Ví dụ, module Express có thể được sử dụng để xây dựng các API, trong khi Socket.io hỗ trợ giao tiếp thời gian thực giữa hệ thống và khách hàng, và MongoDB </w:t>
      </w:r>
      <w:r w:rsidRPr="00EC28C6">
        <w:lastRenderedPageBreak/>
        <w:t>đảm nhiệm vai trò lưu trữ dữ liệu hiệu quả. Nhờ các tính năng này, nhà hàng có thể mang đến trải nghiệm tương tác liền mạch cho khách hàng, như gửi thông báo về trạng thái món ăn, xác nhận đặt bàn ngay tức thì, hoặc cập nhật các chương trình khuyến mãi mới. Những cải tiến này không chỉ giúp tăng sự hài lòng của khách hàng mà còn nâng cao vị thế cạnh tranh của nhà hàng trên thị trường.</w:t>
      </w:r>
    </w:p>
    <w:p w14:paraId="0EF475AD" w14:textId="25B3A1E1" w:rsidR="00EC28C6" w:rsidRPr="001C2280" w:rsidRDefault="00DE15C7" w:rsidP="00DE15C7">
      <w:pPr>
        <w:pStyle w:val="Content"/>
      </w:pPr>
      <w:r w:rsidRPr="001C2280">
        <w:t>NPM (Node Package Manager)</w:t>
      </w:r>
      <w:r>
        <w:t xml:space="preserve"> </w:t>
      </w:r>
      <w:r w:rsidRPr="001C2280">
        <w:t>giúp nhà phát triển dễ dàng cài đặt và quản lý các thư viện cần thiết cho hệ thống quản lý của nhà hàng, từ quản lý khách hàng đến xử lý thanh toán</w:t>
      </w:r>
      <w:r w:rsidR="00EC28C6">
        <w:t>.</w:t>
      </w:r>
    </w:p>
    <w:p w14:paraId="2050F1CA" w14:textId="77777777" w:rsidR="00DE15C7" w:rsidRDefault="00DE15C7" w:rsidP="00DE15C7">
      <w:pPr>
        <w:pStyle w:val="Style111"/>
      </w:pPr>
      <w:bookmarkStart w:id="17" w:name="_Toc184553836"/>
      <w:bookmarkStart w:id="18" w:name="_Toc184583212"/>
      <w:bookmarkStart w:id="19" w:name="_Toc184585889"/>
      <w:r>
        <w:t>Lợi ích của NodeJS</w:t>
      </w:r>
      <w:bookmarkEnd w:id="17"/>
      <w:bookmarkEnd w:id="18"/>
      <w:bookmarkEnd w:id="19"/>
    </w:p>
    <w:p w14:paraId="2AE8D7C1" w14:textId="45BBAA88" w:rsidR="00620D4F" w:rsidRPr="00620D4F" w:rsidRDefault="00620D4F" w:rsidP="00620D4F">
      <w:pPr>
        <w:pStyle w:val="Content"/>
      </w:pPr>
      <w:bookmarkStart w:id="20" w:name="_Toc184553837"/>
      <w:bookmarkStart w:id="21" w:name="_Toc185461647"/>
      <w:bookmarkStart w:id="22" w:name="_Toc186099881"/>
      <w:r w:rsidRPr="00620D4F">
        <w:t>Node.js mang lại nhiều lợi ích vượt trội, đặc biệt là trong môi trường nhà hàng như Chay Xanh, nơi yêu cầu cao về hiệu suất và khả năng mở rộng.</w:t>
      </w:r>
    </w:p>
    <w:p w14:paraId="41A9CE85" w14:textId="77777777" w:rsidR="00620D4F" w:rsidRPr="00620D4F" w:rsidRDefault="00620D4F" w:rsidP="00620D4F">
      <w:pPr>
        <w:pStyle w:val="Content"/>
      </w:pPr>
      <w:r w:rsidRPr="00620D4F">
        <w:t>Thứ nhất, Node.js giúp xử lý hàng nghìn yêu cầu đồng thời mà không làm giảm hiệu suất hệ thống. Đây là yếu tố quan trọng khi nhà hàng cần quản lý nhiều giao dịch như đặt bàn, thanh toán, hoặc cập nhật thông tin khách hàng trong thời gian thực.</w:t>
      </w:r>
    </w:p>
    <w:p w14:paraId="2A64A221" w14:textId="77777777" w:rsidR="00620D4F" w:rsidRPr="00620D4F" w:rsidRDefault="00620D4F" w:rsidP="00620D4F">
      <w:pPr>
        <w:pStyle w:val="Content"/>
      </w:pPr>
      <w:r w:rsidRPr="00620D4F">
        <w:t>Thứ hai, kiến trúc đơn luồng của Node.js giúp tiết kiệm tài nguyên hệ thống, giảm chi phí đầu tư hạ tầng. Điều này đặc biệt hữu ích cho các doanh nghiệp cần tối ưu ngân sách mà vẫn duy trì hiệu suất cao.</w:t>
      </w:r>
    </w:p>
    <w:p w14:paraId="71AC8F59" w14:textId="77777777" w:rsidR="00620D4F" w:rsidRPr="00620D4F" w:rsidRDefault="00620D4F" w:rsidP="00620D4F">
      <w:pPr>
        <w:pStyle w:val="Content"/>
      </w:pPr>
      <w:r w:rsidRPr="00620D4F">
        <w:t>Thứ ba, Node.js hỗ trợ dễ dàng mở rộng khi Chay Xanh phát triển thêm chi nhánh hoặc lượng khách hàng tăng cao. Hệ thống có thể được mở rộng mà không gặp phải các vấn đề về hiệu suất hoặc tính ổn định.</w:t>
      </w:r>
    </w:p>
    <w:p w14:paraId="04042E7D" w14:textId="77777777" w:rsidR="00620D4F" w:rsidRPr="00620D4F" w:rsidRDefault="00620D4F" w:rsidP="00620D4F">
      <w:pPr>
        <w:pStyle w:val="Content"/>
      </w:pPr>
      <w:r w:rsidRPr="00620D4F">
        <w:t>Thứ tư, Node.js cải thiện trải nghiệm khách hàng với các tính năng thời gian thực như gửi thông báo trạng thái món ăn, xác nhận đặt bàn ngay tức thì, hoặc cập nhật khuyến mãi. Điều này giúp tăng mức độ hài lòng và gắn kết khách hàng.</w:t>
      </w:r>
    </w:p>
    <w:p w14:paraId="2F782D47" w14:textId="77777777" w:rsidR="00620D4F" w:rsidRPr="00620D4F" w:rsidRDefault="00620D4F" w:rsidP="00620D4F">
      <w:pPr>
        <w:pStyle w:val="Content"/>
      </w:pPr>
      <w:r w:rsidRPr="00620D4F">
        <w:t>Thứ năm, nhờ cộng đồng phát triển lớn và hệ thống module phong phú của NPM, Node.js giúp đội ngũ lập trình viên tiết kiệm thời gian phát triển và tập trung vào các tính năng cốt lõi. Điều này đặc biệt quan trọng trong ngành nhà hàng, nơi tốc độ triển khai hệ thống đóng vai trò quan trọng trong việc cạnh tranh.</w:t>
      </w:r>
    </w:p>
    <w:p w14:paraId="4E89CDC0" w14:textId="306DDBA7" w:rsidR="00DE15C7" w:rsidRDefault="00DE15C7" w:rsidP="00620D4F">
      <w:pPr>
        <w:pStyle w:val="Style11"/>
      </w:pPr>
      <w:r>
        <w:lastRenderedPageBreak/>
        <w:t>M</w:t>
      </w:r>
      <w:r w:rsidRPr="00DF556C">
        <w:t>ySQL</w:t>
      </w:r>
      <w:bookmarkEnd w:id="20"/>
      <w:bookmarkEnd w:id="21"/>
      <w:bookmarkEnd w:id="22"/>
    </w:p>
    <w:p w14:paraId="17A7160B" w14:textId="77777777" w:rsidR="00DE15C7" w:rsidRDefault="00DE15C7" w:rsidP="00DE15C7">
      <w:pPr>
        <w:pStyle w:val="Style111"/>
      </w:pPr>
      <w:bookmarkStart w:id="23" w:name="_Toc184553838"/>
      <w:bookmarkStart w:id="24" w:name="_Toc184583214"/>
      <w:bookmarkStart w:id="25" w:name="_Toc184585891"/>
      <w:r>
        <w:t>Tổng quan về MySQL</w:t>
      </w:r>
      <w:bookmarkEnd w:id="23"/>
      <w:bookmarkEnd w:id="24"/>
      <w:bookmarkEnd w:id="25"/>
    </w:p>
    <w:p w14:paraId="6D8B5AAD" w14:textId="77777777" w:rsidR="00620D4F" w:rsidRPr="00620D4F" w:rsidRDefault="00DE15C7" w:rsidP="00620D4F">
      <w:pPr>
        <w:pStyle w:val="Content"/>
      </w:pPr>
      <w:r w:rsidRPr="00B76E16">
        <w:t>MySQL</w:t>
      </w:r>
      <w:sdt>
        <w:sdtPr>
          <w:id w:val="-1264075794"/>
          <w:citation/>
        </w:sdtPr>
        <w:sdtContent>
          <w:r>
            <w:fldChar w:fldCharType="begin"/>
          </w:r>
          <w:r>
            <w:instrText xml:space="preserve"> CITATION DUB13 \l 1033 </w:instrText>
          </w:r>
          <w:r>
            <w:fldChar w:fldCharType="separate"/>
          </w:r>
          <w:r w:rsidR="002A6F54">
            <w:rPr>
              <w:noProof/>
            </w:rPr>
            <w:t xml:space="preserve"> </w:t>
          </w:r>
          <w:r w:rsidR="002A6F54" w:rsidRPr="002A6F54">
            <w:rPr>
              <w:noProof/>
            </w:rPr>
            <w:t>[5]</w:t>
          </w:r>
          <w:r>
            <w:fldChar w:fldCharType="end"/>
          </w:r>
        </w:sdtContent>
      </w:sdt>
      <w:r w:rsidRPr="00B76E16">
        <w:t xml:space="preserve"> </w:t>
      </w:r>
      <w:bookmarkStart w:id="26" w:name="_Toc184553839"/>
      <w:bookmarkStart w:id="27" w:name="_Toc184583215"/>
      <w:bookmarkStart w:id="28" w:name="_Toc184585892"/>
      <w:r w:rsidR="00620D4F" w:rsidRPr="00620D4F">
        <w:t>là một hệ quản trị cơ sở dữ liệu quan hệ (RDBMS) mã nguồn mở được phát triển và duy trì bởi Oracle Corporation. Hệ thống này sử dụng ngôn ngữ truy vấn cấu trúc (SQL) để thực hiện các thao tác quản lý và truy xuất dữ liệu. Từ khi ra đời, MySQL đã nhanh chóng trở thành một trong những hệ quản trị cơ sở dữ liệu phổ biến nhất trên toàn cầu nhờ vào hiệu suất vượt trội, độ ổn định cao và khả năng mở rộng linh hoạt.</w:t>
      </w:r>
    </w:p>
    <w:p w14:paraId="1622879A" w14:textId="77777777" w:rsidR="00620D4F" w:rsidRPr="00620D4F" w:rsidRDefault="00620D4F" w:rsidP="00620D4F">
      <w:pPr>
        <w:pStyle w:val="Content"/>
      </w:pPr>
      <w:r w:rsidRPr="00620D4F">
        <w:t>Trong bối cảnh các doanh nghiệp ngành dịch vụ như nhà hàng, MySQL đóng vai trò quan trọng trong việc quản lý khối lượng lớn thông tin liên quan đến khách hàng, món ăn, đơn hàng, và thanh toán. Đối với chuỗi nhà hàng Chay Xanh, MySQL là công cụ lý tưởng để xử lý dữ liệu liên quan đến lịch sử giao dịch, thông tin khách hàng thân thiết, cũng như các báo cáo tài chính. Nhờ MySQL, Chay Xanh có thể tổ chức và khai thác dữ liệu một cách hiệu quả, hỗ trợ việc ra quyết định chiến lược và tối ưu hóa hoạt động kinh doanh.</w:t>
      </w:r>
    </w:p>
    <w:p w14:paraId="6B7D4626" w14:textId="45B8D006" w:rsidR="00DE15C7" w:rsidRDefault="00DE15C7" w:rsidP="00620D4F">
      <w:pPr>
        <w:pStyle w:val="Style111"/>
      </w:pPr>
      <w:r>
        <w:t>Cấu trúc và tính năng của MySQL</w:t>
      </w:r>
      <w:bookmarkEnd w:id="26"/>
      <w:bookmarkEnd w:id="27"/>
      <w:bookmarkEnd w:id="28"/>
    </w:p>
    <w:p w14:paraId="23E7A602" w14:textId="77777777" w:rsidR="00620D4F" w:rsidRPr="00620D4F" w:rsidRDefault="00620D4F" w:rsidP="00620D4F">
      <w:pPr>
        <w:pStyle w:val="Content"/>
      </w:pPr>
      <w:r w:rsidRPr="00620D4F">
        <w:t>MySQL lưu trữ dữ liệu trong các bảng (tables) được tổ chức bởi các hàng (rows) và cột (columns), giúp người dùng dễ dàng lưu trữ và quản lý thông tin có cấu trúc. Cách tổ chức dữ liệu này đặc biệt phù hợp cho các hệ thống như quản lý khách hàng, đơn hàng, và thực đơn, nơi dữ liệu cần được lưu trữ và truy vấn theo một cách khoa học và dễ dàng mở rộng. Ví dụ, thông tin về món ăn tại Chay Xanh có thể được lưu trữ dưới dạng bảng bao gồm các cột như tên món ăn, giá, mô tả và tình trạng sẵn có.</w:t>
      </w:r>
    </w:p>
    <w:p w14:paraId="08D87279" w14:textId="77777777" w:rsidR="00620D4F" w:rsidRPr="00620D4F" w:rsidRDefault="00620D4F" w:rsidP="00620D4F">
      <w:pPr>
        <w:pStyle w:val="Content"/>
      </w:pPr>
      <w:r w:rsidRPr="00620D4F">
        <w:t>Một trong những tính năng cốt lõi của MySQL là khả năng thao tác dữ liệu thông qua các câu lệnh SQL. Các thao tác phổ biến bao gồm truy vấn (SELECT), chèn (INSERT), cập nhật (UPDATE), và xóa (DELETE). Điều này cho phép các nhà phát triển và nhân viên tại Chay Xanh dễ dàng quản lý dữ liệu về khách hàng, đơn hàng, và chương trình khuyến mãi. Bằng cách sử dụng các câu lệnh SQL đơn giản, thông tin có thể được cập nhật kịp thời và chính xác, đảm bảo rằng hoạt động kinh doanh luôn suôn sẻ.</w:t>
      </w:r>
    </w:p>
    <w:p w14:paraId="72AC33F7" w14:textId="77777777" w:rsidR="00620D4F" w:rsidRPr="00620D4F" w:rsidRDefault="00620D4F" w:rsidP="00620D4F">
      <w:pPr>
        <w:pStyle w:val="Content"/>
      </w:pPr>
      <w:r w:rsidRPr="00620D4F">
        <w:lastRenderedPageBreak/>
        <w:t>MySQL cũng hỗ trợ các tính năng quan trọng như sao lưu và phục hồi dữ liệu, đảm bảo tính toàn vẹn và an toàn của hệ thống. Với các tính năng này, ngay cả khi xảy ra sự cố như mất dữ liệu hoặc tấn công mạng, Chay Xanh vẫn có thể nhanh chóng khôi phục dữ liệu quan trọng, tránh gián đoạn kinh doanh.</w:t>
      </w:r>
    </w:p>
    <w:p w14:paraId="53528AC8" w14:textId="77777777" w:rsidR="00620D4F" w:rsidRPr="00620D4F" w:rsidRDefault="00620D4F" w:rsidP="00620D4F">
      <w:pPr>
        <w:pStyle w:val="Content"/>
      </w:pPr>
      <w:r w:rsidRPr="00620D4F">
        <w:t>Khả năng hỗ trợ giao dịch của MySQL là một điểm mạnh khác, đặc biệt trong việc xử lý các giao dịch thanh toán và đặt món. Hệ thống đảm bảo rằng các giao dịch được thực hiện đầy đủ và chính xác, hoặc không được thực hiện nếu có lỗi xảy ra. Điều này giúp bảo vệ dữ liệu tài chính và tăng cường độ tin cậy trong mắt khách hàng.</w:t>
      </w:r>
    </w:p>
    <w:p w14:paraId="43191932" w14:textId="3476F1B0" w:rsidR="00DE15C7" w:rsidRPr="00741A40" w:rsidRDefault="00620D4F" w:rsidP="00620D4F">
      <w:pPr>
        <w:pStyle w:val="Content"/>
      </w:pPr>
      <w:r w:rsidRPr="00620D4F">
        <w:t>Ngoài ra, MySQL có thể mở rộng dễ dàng để xử lý lượng lớn dữ liệu khi Chay Xanh phát triển thêm chi nhánh mới hoặc tăng số lượng khách hàng. Hệ thống cho phép tích hợp nhiều cơ sở dữ liệu và hỗ trợ việc triển khai trên các môi trường phân tán, đảm bảo hiệu suất tối ưu ngay cả khi khối lượng công việc tăng lên đáng kể.</w:t>
      </w:r>
    </w:p>
    <w:p w14:paraId="34E878C5" w14:textId="77777777" w:rsidR="00DE15C7" w:rsidRDefault="00DE15C7" w:rsidP="00DE15C7">
      <w:pPr>
        <w:pStyle w:val="Style111"/>
      </w:pPr>
      <w:bookmarkStart w:id="29" w:name="_Toc184553840"/>
      <w:bookmarkStart w:id="30" w:name="_Toc184583216"/>
      <w:bookmarkStart w:id="31" w:name="_Toc184585893"/>
      <w:r>
        <w:t>Lợi ích của MySQL</w:t>
      </w:r>
      <w:bookmarkEnd w:id="29"/>
      <w:bookmarkEnd w:id="30"/>
      <w:bookmarkEnd w:id="31"/>
    </w:p>
    <w:p w14:paraId="570F56C8" w14:textId="77777777" w:rsidR="00620D4F" w:rsidRPr="00620D4F" w:rsidRDefault="00620D4F" w:rsidP="00620D4F">
      <w:pPr>
        <w:pStyle w:val="Content"/>
      </w:pPr>
      <w:bookmarkStart w:id="32" w:name="_Toc184553841"/>
      <w:bookmarkStart w:id="33" w:name="_Toc185461648"/>
      <w:bookmarkStart w:id="34" w:name="_Toc186099882"/>
      <w:r w:rsidRPr="00620D4F">
        <w:t>MySQL mang lại nhiều lợi ích đáng kể, giúp chuỗi nhà hàng Chay Xanh xây dựng và duy trì một hệ thống quản lý dữ liệu mạnh mẽ và hiệu quả.</w:t>
      </w:r>
    </w:p>
    <w:p w14:paraId="028120C2" w14:textId="77777777" w:rsidR="00620D4F" w:rsidRPr="00620D4F" w:rsidRDefault="00620D4F" w:rsidP="00620D4F">
      <w:pPr>
        <w:pStyle w:val="Content"/>
      </w:pPr>
      <w:r w:rsidRPr="00620D4F">
        <w:t>Thứ nhất, MySQL nổi tiếng với khả năng xử lý truy vấn nhanh và hiệu quả, ngay cả với khối lượng lớn dữ liệu. Trong ngành dịch vụ F&amp;B, nơi các giao dịch như đặt bàn, đặt món, và thanh toán thường diễn ra đồng thời, tốc độ xử lý của MySQL là yếu tố then chốt. Nhờ đó, hệ thống quản lý tại Chay Xanh có thể phản hồi nhanh chóng, mang lại trải nghiệm liền mạch cho khách hàng và giảm thời gian chờ đợi.</w:t>
      </w:r>
    </w:p>
    <w:p w14:paraId="2ED26DBF" w14:textId="77777777" w:rsidR="00620D4F" w:rsidRPr="00620D4F" w:rsidRDefault="00620D4F" w:rsidP="00620D4F">
      <w:pPr>
        <w:pStyle w:val="Content"/>
      </w:pPr>
      <w:r w:rsidRPr="00620D4F">
        <w:t>Thứ hai, giao diện và công cụ hỗ trợ của MySQL rất thân thiện với người dùng, ngay cả với những người không có nhiều kinh nghiệm kỹ thuật. Điều này giúp nhân viên của Chay Xanh dễ dàng triển khai và quản lý hệ thống cơ sở dữ liệu mà không cần tốn quá nhiều thời gian hoặc chi phí đào tạo. Các công cụ trực quan như MySQL Workbench còn cho phép theo dõi, chỉnh sửa và tối ưu hóa cơ sở dữ liệu một cách trực tiếp, giúp giảm thiểu sai sót trong quá trình quản lý.</w:t>
      </w:r>
    </w:p>
    <w:p w14:paraId="59C905DD" w14:textId="77777777" w:rsidR="00620D4F" w:rsidRPr="00620D4F" w:rsidRDefault="00620D4F" w:rsidP="00620D4F">
      <w:pPr>
        <w:pStyle w:val="Content"/>
      </w:pPr>
      <w:r w:rsidRPr="00620D4F">
        <w:t xml:space="preserve">Thứ ba, MySQL cung cấp các tính năng bảo mật mạnh mẽ như mã hóa dữ liệu và quản lý quyền truy cập. Điều này đảm bảo rằng thông tin nhạy cảm của khách hàng, dữ liệu </w:t>
      </w:r>
      <w:r w:rsidRPr="00620D4F">
        <w:lastRenderedPageBreak/>
        <w:t>thanh toán và các giao dịch tài chính tại Chay Xanh luôn được bảo vệ khỏi các mối đe dọa tiềm tàng. Với hệ thống quản lý người dùng linh hoạt, quyền truy cập có thể được phân chia rõ ràng giữa các nhóm nhân viên, đảm bảo an ninh mà không ảnh hưởng đến hiệu quả làm việc.</w:t>
      </w:r>
    </w:p>
    <w:p w14:paraId="0FF2D916" w14:textId="77777777" w:rsidR="00620D4F" w:rsidRPr="00620D4F" w:rsidRDefault="00620D4F" w:rsidP="00620D4F">
      <w:pPr>
        <w:pStyle w:val="Content"/>
      </w:pPr>
      <w:r w:rsidRPr="00620D4F">
        <w:t>Thứ tư, MySQL đã được kiểm chứng qua hàng triệu ứng dụng thực tế trên toàn thế giới và được nhiều doanh nghiệp trong ngành F&amp;B tin dùng. Sự phổ biến và độ ổn định của hệ thống này mang lại sự yên tâm cho Chay Xanh, đồng thời cung cấp một nền tảng tin cậy để mở rộng hoặc tích hợp thêm các tính năng mới khi cần.</w:t>
      </w:r>
    </w:p>
    <w:p w14:paraId="727EE6BF" w14:textId="77777777" w:rsidR="00620D4F" w:rsidRPr="00620D4F" w:rsidRDefault="00620D4F" w:rsidP="00620D4F">
      <w:pPr>
        <w:pStyle w:val="Content"/>
      </w:pPr>
      <w:r w:rsidRPr="00620D4F">
        <w:t>Cuối cùng, MySQL là phần mềm mã nguồn mở và miễn phí sử dụng, giúp giảm đáng kể chi phí triển khai và duy trì hệ thống cơ sở dữ liệu. Đây là một lợi thế lớn cho các doanh nghiệp vừa và nhỏ như Chay Xanh, nơi việc tối ưu hóa chi phí luôn là một ưu tiên hàng đầu.</w:t>
      </w:r>
    </w:p>
    <w:p w14:paraId="069BBF7D" w14:textId="77777777" w:rsidR="00DE15C7" w:rsidRDefault="00DE15C7" w:rsidP="00DE15C7">
      <w:pPr>
        <w:pStyle w:val="Style11"/>
      </w:pPr>
      <w:r w:rsidRPr="00DF556C">
        <w:t>Ajax</w:t>
      </w:r>
      <w:bookmarkEnd w:id="32"/>
      <w:bookmarkEnd w:id="33"/>
      <w:bookmarkEnd w:id="34"/>
      <w:r w:rsidRPr="008C2B75">
        <w:t xml:space="preserve"> </w:t>
      </w:r>
    </w:p>
    <w:p w14:paraId="200DCA9F" w14:textId="77777777" w:rsidR="00DE15C7" w:rsidRDefault="00DE15C7" w:rsidP="00DE15C7">
      <w:pPr>
        <w:pStyle w:val="Style111"/>
      </w:pPr>
      <w:bookmarkStart w:id="35" w:name="_Toc184553842"/>
      <w:bookmarkStart w:id="36" w:name="_Toc184583218"/>
      <w:bookmarkStart w:id="37" w:name="_Toc184585895"/>
      <w:r>
        <w:t>Tổng quan về Ajax</w:t>
      </w:r>
      <w:bookmarkEnd w:id="35"/>
      <w:bookmarkEnd w:id="36"/>
      <w:bookmarkEnd w:id="37"/>
    </w:p>
    <w:p w14:paraId="57F90DC6" w14:textId="77777777" w:rsidR="00620D4F" w:rsidRPr="00620D4F" w:rsidRDefault="00DE15C7" w:rsidP="00620D4F">
      <w:pPr>
        <w:pStyle w:val="Content"/>
      </w:pPr>
      <w:r w:rsidRPr="00741A40">
        <w:t>Ajax (Asynchronous JavaScript and XML)</w:t>
      </w:r>
      <w:r>
        <w:t xml:space="preserve"> </w:t>
      </w:r>
      <w:sdt>
        <w:sdtPr>
          <w:id w:val="855081267"/>
          <w:citation/>
        </w:sdtPr>
        <w:sdtContent>
          <w:r>
            <w:fldChar w:fldCharType="begin"/>
          </w:r>
          <w:r>
            <w:instrText xml:space="preserve"> CITATION CAS17 \l 1033 </w:instrText>
          </w:r>
          <w:r>
            <w:fldChar w:fldCharType="separate"/>
          </w:r>
          <w:r w:rsidR="002A6F54" w:rsidRPr="002A6F54">
            <w:rPr>
              <w:noProof/>
            </w:rPr>
            <w:t>[6]</w:t>
          </w:r>
          <w:r>
            <w:fldChar w:fldCharType="end"/>
          </w:r>
        </w:sdtContent>
      </w:sdt>
      <w:r>
        <w:t xml:space="preserve"> </w:t>
      </w:r>
      <w:bookmarkStart w:id="38" w:name="_Toc184553843"/>
      <w:bookmarkStart w:id="39" w:name="_Toc184583219"/>
      <w:bookmarkStart w:id="40" w:name="_Toc184585896"/>
      <w:r w:rsidR="00620D4F" w:rsidRPr="00620D4F">
        <w:t>là một kỹ thuật hiện đại trong phát triển web, cho phép các trang web giao tiếp với máy chủ một cách bất đồng bộ mà không yêu cầu tải lại toàn bộ trang. Tính năng này không chỉ giúp cải thiện đáng kể trải nghiệm người dùng mà còn hỗ trợ xây dựng các ứng dụng web tương tác, phản hồi nhanh và linh hoạt. Trong bối cảnh của chuỗi nhà hàng Chay Xanh, Ajax đóng vai trò quan trọng trong việc tối ưu hóa trải nghiệm trực tuyến của khách hàng. Thông qua Ajax, các tính năng như đặt bàn, kiểm tra trạng thái đặt món, hoặc xử lý các yêu cầu thanh toán có thể được thực hiện ngay lập tức, mang lại sự tiện lợi và nhanh chóng mà không làm gián đoạn trải nghiệm duyệt web của người dùng.</w:t>
      </w:r>
    </w:p>
    <w:p w14:paraId="08925241" w14:textId="77777777" w:rsidR="00620D4F" w:rsidRPr="00620D4F" w:rsidRDefault="00620D4F" w:rsidP="00620D4F">
      <w:pPr>
        <w:pStyle w:val="Content"/>
      </w:pPr>
      <w:r w:rsidRPr="00620D4F">
        <w:t xml:space="preserve">Đối với Chay Xanh, nơi mục tiêu là nâng cao sự hài lòng của khách hàng và tối ưu hóa các quy trình kinh doanh, việc sử dụng Ajax sẽ là một lựa chọn lý tưởng. Kỹ thuật này không chỉ cải thiện giao diện và chức năng của website mà còn giúp hệ thống phản hồi nhanh chóng các yêu cầu của khách hàng, đảm bảo rằng mọi tương tác trực tuyến diễn ra một cách mượt mà và hiệu quả. Với khả năng linh hoạt của Ajax, Chay Xanh có thể </w:t>
      </w:r>
      <w:r w:rsidRPr="00620D4F">
        <w:lastRenderedPageBreak/>
        <w:t>tích hợp nhiều tính năng nâng cao, từ việc hiển thị thực đơn động, đến việc quản lý đơn hàng theo thời gian thực mà không cần bất kỳ sự gián đoạn nào.</w:t>
      </w:r>
    </w:p>
    <w:p w14:paraId="7351CFB5" w14:textId="706A3B9C" w:rsidR="00DE15C7" w:rsidRDefault="00DE15C7" w:rsidP="00620D4F">
      <w:pPr>
        <w:pStyle w:val="Style111"/>
      </w:pPr>
      <w:r>
        <w:t>Cấu trúc và tính năng của Ajax</w:t>
      </w:r>
      <w:bookmarkEnd w:id="38"/>
      <w:bookmarkEnd w:id="39"/>
      <w:bookmarkEnd w:id="40"/>
    </w:p>
    <w:p w14:paraId="7F8AE7AD" w14:textId="0178FEF1" w:rsidR="00A60EAB" w:rsidRDefault="00A60EAB" w:rsidP="00DE15C7">
      <w:pPr>
        <w:pStyle w:val="Content"/>
      </w:pPr>
      <w:r w:rsidRPr="00A60EAB">
        <w:t>Ajax được xây dựng dựa trên sự kết hợp của nhiều công nghệ web, bao gồm JavaScript, XML (hoặc JSON), HTML và CSS, giúp tạo ra một nền tảng linh hoạt cho các ứng dụng web hiện đại. Một trong những đặc điểm nổi bật của Ajax là khả năng thực hiện các yêu cầu HTTP một cách bất đồng bộ, nghĩa là trang web không cần phải tải lại toàn bộ để cập nhật nội dung. Điều này không chỉ cải thiện tốc độ mà còn giữ cho trải nghiệm người dùng liền mạch và không bị gián đoạn.</w:t>
      </w:r>
    </w:p>
    <w:p w14:paraId="5346F2D6" w14:textId="77777777" w:rsidR="00A60EAB" w:rsidRDefault="00DE15C7" w:rsidP="00DE15C7">
      <w:pPr>
        <w:pStyle w:val="Content"/>
      </w:pPr>
      <w:r w:rsidRPr="00741A40">
        <w:t xml:space="preserve">Bất đồng bộ (Asynchronous): </w:t>
      </w:r>
      <w:r w:rsidR="00A60EAB" w:rsidRPr="00A60EAB">
        <w:t>Một trong những ưu điểm lớn nhất của Ajax là khả năng gửi và nhận dữ liệu giữa trình duyệt và máy chủ mà không yêu cầu tải lại trang. Điều này đặc biệt hữu ích trong các kịch bản thực tế tại Chay Xanh, chẳng hạn như khi khách hàng thực hiện đặt bàn hoặc chọn món ăn. Ajax đảm bảo rằng các hành động này được xử lý ngay lập tức, trong khi khách hàng vẫn tiếp tục sử dụng các tính năng khác của trang web mà không bị gián đoạn.</w:t>
      </w:r>
    </w:p>
    <w:p w14:paraId="28597B42" w14:textId="77777777" w:rsidR="00A60EAB" w:rsidRDefault="00DE15C7" w:rsidP="00DE15C7">
      <w:pPr>
        <w:pStyle w:val="Content"/>
      </w:pPr>
      <w:r w:rsidRPr="00741A40">
        <w:t xml:space="preserve">XMLHttpRequest: </w:t>
      </w:r>
      <w:r w:rsidR="00A60EAB" w:rsidRPr="00A60EAB">
        <w:t>Đối tượng XMLHttpRequest là một thành phần cốt lõi trong Ajax, cho phép trình duyệt gửi yêu cầu đến máy chủ và nhận phản hồi. Tại Chay Xanh, tính năng này có thể được tận dụng để gửi yêu cầu như kiểm tra tình trạng bàn trống, cập nhật danh sách món ăn hoặc xử lý giao dịch thanh toán. Dữ liệu nhận được từ máy chủ sau đó có thể được hiển thị ngay lập tức trên giao diện người dùng, mang lại sự tiện lợi và linh hoạt trong trải nghiệm trực tuyến.</w:t>
      </w:r>
    </w:p>
    <w:p w14:paraId="288D74C1" w14:textId="77777777" w:rsidR="00A60EAB" w:rsidRDefault="00DE15C7" w:rsidP="00DE15C7">
      <w:pPr>
        <w:pStyle w:val="Content"/>
      </w:pPr>
      <w:r w:rsidRPr="00741A40">
        <w:t xml:space="preserve">JSON: </w:t>
      </w:r>
      <w:r w:rsidR="00A60EAB" w:rsidRPr="00A60EAB">
        <w:t>Mặc dù tên gọi của Ajax bao gồm XML, ngày nay JSON được sử dụng rộng rãi hơn nhờ vào cấu trúc dữ liệu đơn giản, nhẹ và dễ dàng thao tác. Tại Chay Xanh, dữ liệu liên quan đến thực đơn, đơn hàng hoặc thông tin khách hàng có thể được truyền tải dưới dạng JSON, giúp việc xử lý dữ liệu trở nên nhanh chóng và hiệu quả hơn. Ví dụ, khi khách hàng chọn món ăn, hệ thống có thể gửi thông tin về số lượng, giá cả, và trạng thái món ăn dưới dạng JSON, giúp giao diện hiển thị thông tin này một cách nhanh chóng mà không cần tải lại toàn bộ trang.</w:t>
      </w:r>
    </w:p>
    <w:p w14:paraId="420D9252" w14:textId="6CA0FE9F" w:rsidR="00DE15C7" w:rsidRDefault="00DE15C7" w:rsidP="00DE15C7">
      <w:pPr>
        <w:pStyle w:val="Content"/>
      </w:pPr>
      <w:r w:rsidRPr="00741A40">
        <w:lastRenderedPageBreak/>
        <w:t xml:space="preserve">JavaScript và DOM (Document Object Model): </w:t>
      </w:r>
      <w:r w:rsidR="00A60EAB" w:rsidRPr="00A60EAB">
        <w:t>Ajax kết hợp với JavaScript để xử lý các sự kiện và tương tác trên trang web. Điều này cho phép cập nhật nội dung trang một cách linh hoạt mà không cần phải làm mới toàn bộ giao diện. Ví dụ, khi khách hàng đặt món ăn, danh sách món đã chọn có thể được cập nhật ngay lập tức trong giỏ hàng mà không cần tải lại trang. Tính năng này không chỉ tiết kiệm thời gian mà còn mang lại trải nghiệm liền mạch và chuyên nghiệp hơn cho khách hàng.</w:t>
      </w:r>
    </w:p>
    <w:p w14:paraId="22E094E1" w14:textId="77777777" w:rsidR="00A60EAB" w:rsidRDefault="00A60EAB" w:rsidP="00DE15C7">
      <w:pPr>
        <w:pStyle w:val="Content"/>
      </w:pPr>
    </w:p>
    <w:p w14:paraId="1DB33CB1" w14:textId="77777777" w:rsidR="00DE15C7" w:rsidRPr="004D1E81" w:rsidRDefault="00DE15C7" w:rsidP="00DE15C7">
      <w:pPr>
        <w:jc w:val="center"/>
        <w:rPr>
          <w:rFonts w:cs="Times New Roman"/>
          <w:szCs w:val="26"/>
        </w:rPr>
      </w:pPr>
      <w:r>
        <w:rPr>
          <w:noProof/>
          <w:color w:val="000000"/>
          <w:bdr w:val="none" w:sz="0" w:space="0" w:color="auto" w:frame="1"/>
        </w:rPr>
        <w:drawing>
          <wp:inline distT="0" distB="0" distL="0" distR="0" wp14:anchorId="39774C91" wp14:editId="7CCFADE8">
            <wp:extent cx="2781300" cy="2832574"/>
            <wp:effectExtent l="0" t="0" r="0" b="6350"/>
            <wp:docPr id="1152917421" name="Picture 55" descr="A diagram of a web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917421" name="Picture 55" descr="A diagram of a web model&#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81300" cy="2832574"/>
                    </a:xfrm>
                    <a:prstGeom prst="rect">
                      <a:avLst/>
                    </a:prstGeom>
                    <a:noFill/>
                    <a:ln>
                      <a:noFill/>
                    </a:ln>
                  </pic:spPr>
                </pic:pic>
              </a:graphicData>
            </a:graphic>
          </wp:inline>
        </w:drawing>
      </w:r>
      <w:bookmarkStart w:id="41" w:name="_Toc184242824"/>
      <w:bookmarkStart w:id="42" w:name="_Toc184482966"/>
    </w:p>
    <w:p w14:paraId="002C112B" w14:textId="32FF63EB" w:rsidR="00DE15C7" w:rsidRPr="00993AB0" w:rsidRDefault="00DE15C7" w:rsidP="00DE15C7">
      <w:pPr>
        <w:pStyle w:val="Caption"/>
        <w:rPr>
          <w:i w:val="0"/>
          <w:iCs w:val="0"/>
        </w:rPr>
      </w:pPr>
      <w:bookmarkStart w:id="43" w:name="_Toc184553696"/>
      <w:bookmarkStart w:id="44" w:name="_Toc184553942"/>
      <w:bookmarkStart w:id="45" w:name="_Toc184561024"/>
      <w:bookmarkStart w:id="46" w:name="_Toc184583468"/>
      <w:bookmarkStart w:id="47" w:name="_Toc184583543"/>
      <w:bookmarkStart w:id="48" w:name="_Toc185458778"/>
      <w:bookmarkStart w:id="49" w:name="_Toc185461291"/>
      <w:bookmarkStart w:id="50" w:name="_Toc185461549"/>
      <w:bookmarkStart w:id="51" w:name="_Toc186099705"/>
      <w:bookmarkEnd w:id="41"/>
      <w:bookmarkEnd w:id="4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2</w:t>
      </w:r>
      <w:r w:rsidRPr="00993AB0">
        <w:rPr>
          <w:i w:val="0"/>
          <w:iCs w:val="0"/>
          <w:noProof/>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w:t>
      </w:r>
      <w:r w:rsidRPr="00993AB0">
        <w:rPr>
          <w:i w:val="0"/>
          <w:iCs w:val="0"/>
          <w:noProof/>
        </w:rPr>
        <w:fldChar w:fldCharType="end"/>
      </w:r>
      <w:r w:rsidRPr="00993AB0">
        <w:rPr>
          <w:i w:val="0"/>
          <w:iCs w:val="0"/>
        </w:rPr>
        <w:t>: Mô hình Ajax</w:t>
      </w:r>
      <w:bookmarkEnd w:id="43"/>
      <w:bookmarkEnd w:id="44"/>
      <w:bookmarkEnd w:id="45"/>
      <w:bookmarkEnd w:id="46"/>
      <w:bookmarkEnd w:id="47"/>
      <w:bookmarkEnd w:id="48"/>
      <w:bookmarkEnd w:id="49"/>
      <w:bookmarkEnd w:id="50"/>
      <w:bookmarkEnd w:id="51"/>
    </w:p>
    <w:p w14:paraId="359B614F" w14:textId="77777777" w:rsidR="00DE15C7" w:rsidRDefault="00DE15C7" w:rsidP="00DE15C7">
      <w:pPr>
        <w:pStyle w:val="Style111"/>
      </w:pPr>
      <w:bookmarkStart w:id="52" w:name="_Toc184553844"/>
      <w:bookmarkStart w:id="53" w:name="_Toc184583220"/>
      <w:bookmarkStart w:id="54" w:name="_Toc184585897"/>
      <w:r>
        <w:t>Lợi ích của Ajax</w:t>
      </w:r>
      <w:bookmarkEnd w:id="52"/>
      <w:bookmarkEnd w:id="53"/>
      <w:bookmarkEnd w:id="54"/>
    </w:p>
    <w:p w14:paraId="41C91101" w14:textId="77777777" w:rsidR="00A60EAB" w:rsidRPr="00A60EAB" w:rsidRDefault="00A60EAB" w:rsidP="00A60EAB">
      <w:pPr>
        <w:pStyle w:val="Content"/>
      </w:pPr>
      <w:bookmarkStart w:id="55" w:name="_Toc184553845"/>
      <w:bookmarkStart w:id="56" w:name="_Toc185461649"/>
      <w:bookmarkStart w:id="57" w:name="_Toc186099883"/>
      <w:r w:rsidRPr="00A60EAB">
        <w:t>Ajax mang lại lợi ích rõ rệt trong việc nâng cao trải nghiệm khách hàng, đặc biệt trong ngành dịch vụ như nhà hàng, nơi tốc độ và tính liền mạch của các tương tác đóng vai trò quan trọng. Tại Chay Xanh, việc sử dụng Ajax cho phép xử lý các thao tác như đặt bàn, chọn món và thanh toán một cách nhanh chóng, giúp khách hàng không phải chờ đợi lâu. Những thông tin phản hồi như xác nhận đặt bàn hay cập nhật giỏ hàng được hiển thị ngay lập tức, tạo cảm giác chuyên nghiệp và hiện đại. Điều này góp phần làm tăng sự hài lòng và giữ chân khách hàng quay lại trong tương lai.</w:t>
      </w:r>
    </w:p>
    <w:p w14:paraId="599E2C60" w14:textId="77777777" w:rsidR="00A60EAB" w:rsidRPr="00A60EAB" w:rsidRDefault="00A60EAB" w:rsidP="00A60EAB">
      <w:pPr>
        <w:pStyle w:val="Content"/>
      </w:pPr>
      <w:r w:rsidRPr="00A60EAB">
        <w:t xml:space="preserve">Ajax giúp tối ưu hóa việc sử dụng tài nguyên hệ thống bằng cách chỉ gửi và nhận dữ liệu cần thiết thay vì tải lại toàn bộ trang. Điều này không chỉ giảm bớt lưu lượng truyền tải mạng mà còn đảm bảo hệ thống hoạt động ổn định ngay cả trong giờ cao điểm. Đối </w:t>
      </w:r>
      <w:r w:rsidRPr="00A60EAB">
        <w:lastRenderedPageBreak/>
        <w:t>với chuỗi nhà hàng Chay Xanh, đây là một lợi thế lớn, đặc biệt khi số lượng yêu cầu tăng cao vào các thời điểm đông khách. Khả năng phản hồi nhanh chóng và chính xác mà Ajax mang lại không chỉ cải thiện trải nghiệm khách hàng mà còn hỗ trợ hiệu quả trong việc vận hành và quản lý hệ thống.</w:t>
      </w:r>
    </w:p>
    <w:p w14:paraId="241956FD" w14:textId="77777777" w:rsidR="00A60EAB" w:rsidRPr="00A60EAB" w:rsidRDefault="00A60EAB" w:rsidP="00A60EAB">
      <w:pPr>
        <w:pStyle w:val="Content"/>
      </w:pPr>
      <w:r w:rsidRPr="00A60EAB">
        <w:t>Với khả năng chỉ làm mới những phần nội dung cần thiết, Ajax giảm thiểu đáng kể thời gian chờ đợi khi khách hàng sử dụng dịch vụ trực tuyến. Ví dụ, khi khách hàng thêm món ăn vào giỏ hàng hoặc kiểm tra trạng thái đơn hàng, thông tin được cập nhật ngay lập tức mà không cần tải lại toàn bộ trang. Tính năng này không chỉ tiết kiệm thời gian mà còn giúp khách hàng cảm thấy thuận tiện và thoải mái hơn khi tương tác với hệ thống của Chay Xanh, đặc biệt trong các tình huống khách hàng cần thực hiện nhiều thao tác liên tiếp.</w:t>
      </w:r>
    </w:p>
    <w:p w14:paraId="7B2AE1E7" w14:textId="77777777" w:rsidR="00A60EAB" w:rsidRPr="00A60EAB" w:rsidRDefault="00A60EAB" w:rsidP="00A60EAB">
      <w:pPr>
        <w:pStyle w:val="Content"/>
      </w:pPr>
      <w:r w:rsidRPr="00A60EAB">
        <w:t>Ajax là một công nghệ linh hoạt, dễ dàng tích hợp với các công nghệ web hiện đại như HTML5, CSS3 và JavaScript. Điều này cho phép Chay Xanh nhanh chóng triển khai các tính năng như đặt bàn trực tuyến, kiểm tra trạng thái bàn trống hoặc xử lý giao dịch mà không cần thay đổi đáng kể cấu trúc hiện tại của hệ thống. Khả năng mở rộng và tương thích tốt của Ajax giúp doanh nghiệp dễ dàng nâng cấp và duy trì các chức năng trên nền tảng web mà không gặp nhiều trở ngại về kỹ thuật.</w:t>
      </w:r>
    </w:p>
    <w:p w14:paraId="37294B63" w14:textId="77777777" w:rsidR="00A60EAB" w:rsidRPr="00A60EAB" w:rsidRDefault="00A60EAB" w:rsidP="00A60EAB">
      <w:pPr>
        <w:pStyle w:val="Content"/>
      </w:pPr>
      <w:r w:rsidRPr="00A60EAB">
        <w:t>Không chỉ mang lại lợi ích cho khách hàng, Ajax còn giúp đội ngũ nhân viên tại Chay Xanh quản lý công việc một cách hiệu quả hơn. Các yêu cầu như cập nhật trạng thái đơn hàng hoặc hiển thị thông báo giao dịch mới được xử lý và hiển thị theo thời gian thực, giúp giảm thiểu sai sót trong quy trình làm việc. Điều này không chỉ đảm bảo rằng dịch vụ được thực hiện nhanh chóng mà còn góp phần tăng cường hiệu suất làm việc, từ đó giúp Chay Xanh tiết kiệm chi phí vận hành và cải thiện chất lượng phục vụ khách hàng.</w:t>
      </w:r>
    </w:p>
    <w:p w14:paraId="3FC542E4" w14:textId="77777777" w:rsidR="00DE15C7" w:rsidRDefault="00DE15C7" w:rsidP="00DE15C7">
      <w:pPr>
        <w:pStyle w:val="Style11"/>
      </w:pPr>
      <w:r w:rsidRPr="008C2B75">
        <w:t>Zalo Official Account (Zalo OA)</w:t>
      </w:r>
      <w:bookmarkEnd w:id="55"/>
      <w:bookmarkEnd w:id="56"/>
      <w:bookmarkEnd w:id="57"/>
    </w:p>
    <w:p w14:paraId="0DA3FC41" w14:textId="77777777" w:rsidR="00DE15C7" w:rsidRDefault="00DE15C7" w:rsidP="00DE15C7">
      <w:pPr>
        <w:pStyle w:val="Style111"/>
      </w:pPr>
      <w:bookmarkStart w:id="58" w:name="_Toc184553846"/>
      <w:bookmarkStart w:id="59" w:name="_Toc184583222"/>
      <w:bookmarkStart w:id="60" w:name="_Toc184585899"/>
      <w:r>
        <w:t>Tổng quan về Zalo OA</w:t>
      </w:r>
      <w:bookmarkEnd w:id="58"/>
      <w:bookmarkEnd w:id="59"/>
      <w:bookmarkEnd w:id="60"/>
    </w:p>
    <w:p w14:paraId="2CFB9A4E" w14:textId="56F383FD" w:rsidR="00A60EAB" w:rsidRPr="00A60EAB" w:rsidRDefault="00DE15C7" w:rsidP="00A60EAB">
      <w:pPr>
        <w:pStyle w:val="Content"/>
      </w:pPr>
      <w:r w:rsidRPr="00D66915">
        <w:t>Zalo Official Account (Zalo OA)</w:t>
      </w:r>
      <w:sdt>
        <w:sdtPr>
          <w:id w:val="1447512553"/>
          <w:citation/>
        </w:sdtPr>
        <w:sdtContent>
          <w:r>
            <w:fldChar w:fldCharType="begin"/>
          </w:r>
          <w:r>
            <w:instrText xml:space="preserve"> CITATION Ngu \l 1033 </w:instrText>
          </w:r>
          <w:r>
            <w:fldChar w:fldCharType="separate"/>
          </w:r>
          <w:r w:rsidR="002A6F54">
            <w:rPr>
              <w:noProof/>
            </w:rPr>
            <w:t xml:space="preserve"> </w:t>
          </w:r>
          <w:r w:rsidR="002A6F54" w:rsidRPr="002A6F54">
            <w:rPr>
              <w:noProof/>
            </w:rPr>
            <w:t>[7]</w:t>
          </w:r>
          <w:r>
            <w:fldChar w:fldCharType="end"/>
          </w:r>
        </w:sdtContent>
      </w:sdt>
      <w:r w:rsidRPr="00D66915">
        <w:t xml:space="preserve"> </w:t>
      </w:r>
      <w:bookmarkStart w:id="61" w:name="_Toc184553847"/>
      <w:bookmarkStart w:id="62" w:name="_Toc184583223"/>
      <w:bookmarkStart w:id="63" w:name="_Toc184585900"/>
      <w:r w:rsidR="00A60EAB" w:rsidRPr="00A60EAB">
        <w:t xml:space="preserve">là một công cụ được phát triển bởi Zalo, nhằm giúp các doanh nghiệp và tổ chức giao tiếp trực tiếp với khách hàng qua nền tảng Zalo. Đây là một công cụ hiệu quả trong việc xây dựng một kênh thông tin chính thức, nơi các doanh nghiệp có thể quảng bá sản phẩm, dịch vụ, thông báo khuyến mãi và thu thập </w:t>
      </w:r>
      <w:r w:rsidR="00A60EAB" w:rsidRPr="00A60EAB">
        <w:lastRenderedPageBreak/>
        <w:t>phản hồi từ khách hàng. Đặc biệt đối với Chay Xanh, Zalo OA không chỉ hỗ trợ trong việc nâng cao trải nghiệm dịch vụ khách hàng mà còn tăng cường hiệu quả marketing.</w:t>
      </w:r>
    </w:p>
    <w:p w14:paraId="4B5B6DA3" w14:textId="77777777" w:rsidR="00A60EAB" w:rsidRPr="00A60EAB" w:rsidRDefault="00A60EAB" w:rsidP="00A60EAB">
      <w:pPr>
        <w:pStyle w:val="Content"/>
      </w:pPr>
      <w:r w:rsidRPr="00A60EAB">
        <w:t>Được tích hợp trong một nền tảng phổ biến như Zalo, Zalo OA mang đến cơ hội tiếp cận một lượng khách hàng lớn, tạo ra sự kết nối nhanh chóng và hiệu quả giữa nhà hàng và khách hàng. Điều này đặc biệt quan trọng trong bối cảnh nhu cầu giao tiếp và tương tác nhanh chóng từ phía khách hàng ngày càng cao. Chay Xanh có thể tận dụng Zalo OA để tạo ra các chiến dịch marketing sáng tạo, thông qua các tin nhắn trực tiếp và thông báo khuyến mãi đến khách hàng.</w:t>
      </w:r>
    </w:p>
    <w:p w14:paraId="0D89F51D" w14:textId="77777777" w:rsidR="00A60EAB" w:rsidRPr="00A60EAB" w:rsidRDefault="00A60EAB" w:rsidP="00A60EAB">
      <w:pPr>
        <w:pStyle w:val="Content"/>
      </w:pPr>
      <w:r w:rsidRPr="00A60EAB">
        <w:t>Zalo OA đóng vai trò quan trọng trong việc duy trì mối quan hệ lâu dài với khách hàng, giúp Chay Xanh giao tiếp trực tiếp và kịp thời. Nhờ đó, khách hàng có thể dễ dàng tiếp cận thông tin về thực đơn, các ưu đãi đặc biệt, hoặc các chương trình khuyến mãi của nhà hàng mà không cần phải tìm kiếm ở những kênh thông tin khác. Điều này không chỉ giúp nâng cao trải nghiệm khách hàng mà còn giúp Chay Xanh tiết kiệm thời gian và chi phí trong việc quản lý thông tin và chăm sóc khách hàng.</w:t>
      </w:r>
    </w:p>
    <w:p w14:paraId="12D2A122" w14:textId="008D066C" w:rsidR="00DE15C7" w:rsidRDefault="00DE15C7" w:rsidP="00A60EAB">
      <w:pPr>
        <w:pStyle w:val="Style111"/>
      </w:pPr>
      <w:r>
        <w:t>Cấu trúc và tính năng của Zalo OA</w:t>
      </w:r>
      <w:bookmarkEnd w:id="61"/>
      <w:bookmarkEnd w:id="62"/>
      <w:bookmarkEnd w:id="63"/>
    </w:p>
    <w:p w14:paraId="3FCB05FE" w14:textId="77777777" w:rsidR="00A60EAB" w:rsidRPr="00A60EAB" w:rsidRDefault="00A60EAB" w:rsidP="00A60EAB">
      <w:pPr>
        <w:pStyle w:val="Content"/>
      </w:pPr>
      <w:bookmarkStart w:id="64" w:name="_Toc184553848"/>
      <w:bookmarkStart w:id="65" w:name="_Toc184583224"/>
      <w:bookmarkStart w:id="66" w:name="_Toc184585901"/>
      <w:r w:rsidRPr="00A60EAB">
        <w:t>Zalo OA cung cấp cho Chay Xanh một tài khoản chính thức để quảng bá dịch vụ, cung cấp thông tin, và xây dựng mối quan hệ lâu dài với khách hàng. Với Zalo OA, doanh nghiệp có thể dễ dàng quản lý tài khoản của mình và cấu hình các tính năng để phù hợp với nhu cầu kinh doanh của Chay Xanh. Một trong những tính năng nổi bật của Zalo OA là khả năng gửi tin nhắn trực tiếp tới khách hàng.</w:t>
      </w:r>
    </w:p>
    <w:p w14:paraId="6AB1BFFB" w14:textId="77777777" w:rsidR="00A60EAB" w:rsidRPr="00A60EAB" w:rsidRDefault="00A60EAB" w:rsidP="00A60EAB">
      <w:pPr>
        <w:pStyle w:val="Content"/>
      </w:pPr>
      <w:r w:rsidRPr="00A60EAB">
        <w:t>Thông qua Zalo OA, Chay Xanh có thể gửi các thông báo về thực đơn, chương trình khuyến mãi, hoặc các sự kiện đặc biệt mà không mất quá nhiều thời gian. Tin nhắn có thể được gửi tự động hoặc theo yêu cầu, giúp tiết kiệm công sức cho nhân viên và nâng cao hiệu quả công việc. Các thông báo này giúp khách hàng luôn được cập nhật những thông tin mới nhất, đồng thời tăng cường khả năng tương tác giữa Chay Xanh và khách hàng.</w:t>
      </w:r>
    </w:p>
    <w:p w14:paraId="401EF0CD" w14:textId="77777777" w:rsidR="00A60EAB" w:rsidRPr="00A60EAB" w:rsidRDefault="00A60EAB" w:rsidP="00A60EAB">
      <w:pPr>
        <w:pStyle w:val="Content"/>
      </w:pPr>
      <w:r w:rsidRPr="00A60EAB">
        <w:t xml:space="preserve">Bên cạnh đó, Zalo OA còn hỗ trợ tính năng chatbot, giúp tự động hóa các cuộc trò chuyện với khách hàng. Điều này mang lại rất nhiều tiện ích, đặc biệt trong việc giải </w:t>
      </w:r>
      <w:r w:rsidRPr="00A60EAB">
        <w:lastRenderedPageBreak/>
        <w:t>đáp các câu hỏi thường gặp của khách hàng về dịch vụ, món ăn hoặc việc đặt bàn. Nhờ vào chatbot, Chay Xanh có thể cung cấp dịch vụ 24/7 mà không cần phải có nhân viên trực tuyến suốt ngày.</w:t>
      </w:r>
    </w:p>
    <w:p w14:paraId="7E08C288" w14:textId="77777777" w:rsidR="00A60EAB" w:rsidRPr="00A60EAB" w:rsidRDefault="00A60EAB" w:rsidP="00A60EAB">
      <w:pPr>
        <w:pStyle w:val="Content"/>
      </w:pPr>
      <w:r w:rsidRPr="00A60EAB">
        <w:t>Ngoài các tính năng giao tiếp cơ bản, Zalo OA còn hỗ trợ việc gửi thông báo đẩy cho khách hàng về các sự kiện đặc biệt, các chương trình khuyến mãi hoặc các tin tức quan trọng khác. Tính năng này giúp duy trì sự tương tác liên tục với khách hàng và giữ cho thương hiệu Chay Xanh luôn hiện diện trong tâm trí họ. Việc duy trì liên lạc thường xuyên với khách hàng cũng giúp tạo ra một mối quan hệ lâu dài và bền vững.</w:t>
      </w:r>
    </w:p>
    <w:p w14:paraId="2ED7981C" w14:textId="77777777" w:rsidR="00DE15C7" w:rsidRDefault="00DE15C7" w:rsidP="00DE15C7">
      <w:pPr>
        <w:pStyle w:val="Style111"/>
      </w:pPr>
      <w:r>
        <w:t>Lợi ích của Zalo OA</w:t>
      </w:r>
      <w:bookmarkEnd w:id="64"/>
      <w:bookmarkEnd w:id="65"/>
      <w:bookmarkEnd w:id="66"/>
    </w:p>
    <w:p w14:paraId="65B9397F" w14:textId="77777777" w:rsidR="00A60EAB" w:rsidRPr="00A60EAB" w:rsidRDefault="00A60EAB" w:rsidP="00A60EAB">
      <w:pPr>
        <w:pStyle w:val="Content"/>
      </w:pPr>
      <w:bookmarkStart w:id="67" w:name="_Toc184553849"/>
      <w:bookmarkStart w:id="68" w:name="_Toc185461650"/>
      <w:bookmarkStart w:id="69" w:name="_Toc186099884"/>
      <w:r w:rsidRPr="00A60EAB">
        <w:t>Zalo OA mang lại nhiều lợi ích cho Chay Xanh, đặc biệt trong việc marketing và chăm sóc khách hàng. Đầu tiên, Zalo OA là một công cụ marketing hiệu quả và chi phí thấp, giúp Chay Xanh tiếp cận khách hàng tiềm năng mà không cần đầu tư nhiều vào quảng cáo truyền thống. Thay vì phải chi trả cho các chiến dịch quảng cáo trên các nền tảng khác, Chay Xanh có thể sử dụng Zalo OA để gửi thông báo và tin nhắn đến khách hàng một cách nhanh chóng và dễ dàng.</w:t>
      </w:r>
    </w:p>
    <w:p w14:paraId="0DDFA5AA" w14:textId="77777777" w:rsidR="00A60EAB" w:rsidRPr="00A60EAB" w:rsidRDefault="00A60EAB" w:rsidP="00A60EAB">
      <w:pPr>
        <w:pStyle w:val="Content"/>
      </w:pPr>
      <w:r w:rsidRPr="00A60EAB">
        <w:t>Việc sử dụng Zalo OA cũng giúp Chay Xanh giao tiếp trực tiếp với khách hàng, giải đáp thắc mắc và xử lý yêu cầu ngay lập tức. Khách hàng có thể nhận được phản hồi nhanh chóng, điều này không chỉ giúp giải quyết vấn đề mà còn nâng cao sự hài lòng của khách hàng. Việc giải đáp các thắc mắc của khách hàng qua Zalo OA còn giúp Chay Xanh tạo dựng mối quan hệ tin cậy và bền vững với khách hàng.</w:t>
      </w:r>
    </w:p>
    <w:p w14:paraId="57E32D25" w14:textId="77777777" w:rsidR="00A60EAB" w:rsidRPr="00A60EAB" w:rsidRDefault="00A60EAB" w:rsidP="00A60EAB">
      <w:pPr>
        <w:pStyle w:val="Content"/>
      </w:pPr>
      <w:r w:rsidRPr="00A60EAB">
        <w:t>Bên cạnh đó, Zalo OA còn giúp Chay Xanh tạo ra một kênh giao tiếp dễ tiếp cận và thuận tiện cho khách hàng. Khách hàng có thể dễ dàng nhắn tin qua Zalo để đặt món, nhận thông tin về khuyến mãi hoặc yêu cầu các dịch vụ hỗ trợ khác. Điều này giúp nâng cao trải nghiệm khách hàng, đặc biệt khi họ không phải mất thời gian tìm kiếm thông tin ở các kênh khác.</w:t>
      </w:r>
    </w:p>
    <w:p w14:paraId="4147BBBC" w14:textId="77777777" w:rsidR="00A60EAB" w:rsidRPr="00A60EAB" w:rsidRDefault="00A60EAB" w:rsidP="00A60EAB">
      <w:pPr>
        <w:pStyle w:val="Content"/>
      </w:pPr>
      <w:r w:rsidRPr="00A60EAB">
        <w:t xml:space="preserve">Zalo OA cũng cung cấp các công cụ phân tích mạnh mẽ, giúp Chay Xanh đánh giá hiệu quả của các chiến dịch marketing. Doanh nghiệp có thể theo dõi số lượng người theo dõi, mức độ tương tác của khách hàng và các phản hồi từ khách hàng. Những thông tin </w:t>
      </w:r>
      <w:r w:rsidRPr="00A60EAB">
        <w:lastRenderedPageBreak/>
        <w:t>này giúp Chay Xanh tối ưu hóa chiến lược marketing, từ đó nâng cao hiệu quả kinh doanh. Việc phân tích hành vi khách hàng cũng giúp Chay Xanh hiểu rõ hơn về nhu cầu và sở thích của khách hàng, qua đó có thể cải thiện chất lượng dịch vụ và sản phẩm.</w:t>
      </w:r>
    </w:p>
    <w:p w14:paraId="77F9E639" w14:textId="77777777" w:rsidR="00A60EAB" w:rsidRPr="00A60EAB" w:rsidRDefault="00A60EAB" w:rsidP="00A60EAB">
      <w:pPr>
        <w:pStyle w:val="Content"/>
      </w:pPr>
      <w:r w:rsidRPr="00A60EAB">
        <w:t>Cuối cùng, Zalo OA giúp Chay Xanh duy trì mối liên hệ lâu dài với khách hàng thông qua các thông báo định kỳ. Các chương trình khuyến mãi, ưu đãi hoặc các dịch vụ đặc biệt có thể được gửi tới khách hàng thường xuyên, tạo cơ hội để giữ chân khách hàng và xây dựng sự trung thành lâu dài. Việc duy trì mối quan hệ với khách hàng không chỉ giúp Chay Xanh phát triển bền vững mà còn tạo dựng được một cộng đồng khách hàng trung thành.</w:t>
      </w:r>
    </w:p>
    <w:p w14:paraId="79CD62EB" w14:textId="77777777" w:rsidR="00DE15C7" w:rsidRDefault="00DE15C7" w:rsidP="00DE15C7">
      <w:pPr>
        <w:pStyle w:val="Style11"/>
      </w:pPr>
      <w:r w:rsidRPr="008C2B75">
        <w:t>Zalo OA OpenAPI (Zalo Official Account Open API)</w:t>
      </w:r>
      <w:bookmarkEnd w:id="67"/>
      <w:bookmarkEnd w:id="68"/>
      <w:bookmarkEnd w:id="69"/>
    </w:p>
    <w:p w14:paraId="5758CF1A" w14:textId="77777777" w:rsidR="00DE15C7" w:rsidRDefault="00DE15C7" w:rsidP="00DE15C7">
      <w:pPr>
        <w:pStyle w:val="Style111"/>
      </w:pPr>
      <w:bookmarkStart w:id="70" w:name="_Toc184553850"/>
      <w:bookmarkStart w:id="71" w:name="_Toc184583226"/>
      <w:bookmarkStart w:id="72" w:name="_Toc184585903"/>
      <w:r>
        <w:t>Tổng quan về Zalo OA OpenAPI</w:t>
      </w:r>
      <w:bookmarkEnd w:id="70"/>
      <w:bookmarkEnd w:id="71"/>
      <w:bookmarkEnd w:id="72"/>
    </w:p>
    <w:p w14:paraId="7FCC6387" w14:textId="77777777" w:rsidR="00A60EAB" w:rsidRPr="00A60EAB" w:rsidRDefault="00DE15C7" w:rsidP="00A60EAB">
      <w:pPr>
        <w:pStyle w:val="Content"/>
      </w:pPr>
      <w:r w:rsidRPr="00D66915">
        <w:t>Zalo OA OpenAPI</w:t>
      </w:r>
      <w:sdt>
        <w:sdtPr>
          <w:id w:val="737597587"/>
          <w:citation/>
        </w:sdtPr>
        <w:sdtContent>
          <w:r>
            <w:fldChar w:fldCharType="begin"/>
          </w:r>
          <w:r>
            <w:instrText xml:space="preserve"> CITATION Zal \l 1033 </w:instrText>
          </w:r>
          <w:r>
            <w:fldChar w:fldCharType="separate"/>
          </w:r>
          <w:r w:rsidR="002A6F54">
            <w:rPr>
              <w:noProof/>
            </w:rPr>
            <w:t xml:space="preserve"> </w:t>
          </w:r>
          <w:r w:rsidR="002A6F54" w:rsidRPr="002A6F54">
            <w:rPr>
              <w:noProof/>
            </w:rPr>
            <w:t>[8]</w:t>
          </w:r>
          <w:r>
            <w:fldChar w:fldCharType="end"/>
          </w:r>
        </w:sdtContent>
      </w:sdt>
      <w:r w:rsidRPr="00D66915">
        <w:t xml:space="preserve"> </w:t>
      </w:r>
      <w:bookmarkStart w:id="73" w:name="_Toc184553851"/>
      <w:bookmarkStart w:id="74" w:name="_Toc184583227"/>
      <w:bookmarkStart w:id="75" w:name="_Toc184585904"/>
      <w:r w:rsidR="00A60EAB" w:rsidRPr="00A60EAB">
        <w:t>Zalo OA OpenAPI là một bộ công cụ phát triển phần mềm (API) do Zalo cung cấp, cho phép các doanh nghiệp tích hợp các tính năng của Zalo Official Account (Zalo OA) vào hệ thống của mình. Đối với các nhà hàng như Chay Xanh, Zalo OA OpenAPI mang đến một giải pháp toàn diện giúp tối ưu hóa quá trình giao tiếp và chăm sóc khách hàng. Thông qua API này, nhà hàng có thể kết nối và quản lý các cuộc trò chuyện với khách hàng, gửi thông báo, xử lý đơn hàng và thực hiện các tương tác qua Zalo một cách tự động hóa. Điều này không chỉ giúp Chay Xanh nâng cao khả năng quản lý mà còn tạo ra trải nghiệm khách hàng mượt mà hơn, giúp tiết kiệm thời gian và nhân lực trong quá trình chăm sóc khách hàng.</w:t>
      </w:r>
    </w:p>
    <w:p w14:paraId="5F133E3B" w14:textId="77777777" w:rsidR="00A60EAB" w:rsidRPr="00A60EAB" w:rsidRDefault="00A60EAB" w:rsidP="00A60EAB">
      <w:pPr>
        <w:pStyle w:val="Content"/>
      </w:pPr>
      <w:r w:rsidRPr="00A60EAB">
        <w:t>Thông qua việc sử dụng Zalo OA OpenAPI, Chay Xanh có thể dễ dàng tích hợp các tính năng của Zalo vào hệ thống quản lý nội bộ của mình, chẳng hạn như hệ thống quản lý đơn hàng (POS), hệ thống quản lý khách hàng (CRM), và các công cụ marketing tự động. Điều này giúp quá trình quản lý trở nên tự động hóa và hiệu quả hơn, đặc biệt trong việc theo dõi các thông báo, chương trình khuyến mãi, và các sự kiện đặc biệt, tất cả đều có thể được thực hiện ngay trên nền tảng Zalo mà không cần phải chuyển qua nhiều công cụ hoặc phần mềm khác.</w:t>
      </w:r>
    </w:p>
    <w:p w14:paraId="004757F2" w14:textId="77777777" w:rsidR="00A60EAB" w:rsidRPr="00A60EAB" w:rsidRDefault="00A60EAB" w:rsidP="00A60EAB">
      <w:pPr>
        <w:pStyle w:val="Content"/>
      </w:pPr>
      <w:r w:rsidRPr="00A60EAB">
        <w:t xml:space="preserve">Zalo OA OpenAPI còn giúp nâng cao chất lượng dịch vụ khách hàng thông qua khả năng giao tiếp nhanh chóng và hiệu quả. Với các tính năng như gửi thông báo theo thời </w:t>
      </w:r>
      <w:r w:rsidRPr="00A60EAB">
        <w:lastRenderedPageBreak/>
        <w:t>gian thực, Chay Xanh có thể thông báo ngay cho khách hàng về tình trạng đơn hàng, các ưu đãi đặc biệt hoặc chương trình khuyến mãi mới nhất. API này còn hỗ trợ việc tạo các kịch bản tương tác tự động, giúp các cuộc trò chuyện với khách hàng diễn ra suôn sẻ, đồng thời giảm thiểu việc phải phụ thuộc vào nhân viên cho các công việc lặp đi lặp lại.</w:t>
      </w:r>
    </w:p>
    <w:p w14:paraId="01E9B9A5" w14:textId="4C0591B7" w:rsidR="00DE15C7" w:rsidRDefault="00DE15C7" w:rsidP="00A60EAB">
      <w:pPr>
        <w:pStyle w:val="Style111"/>
      </w:pPr>
      <w:r>
        <w:t>Cấu trúc và tính năng của Zalo OA OpenAPI</w:t>
      </w:r>
      <w:bookmarkEnd w:id="73"/>
      <w:bookmarkEnd w:id="74"/>
      <w:bookmarkEnd w:id="75"/>
    </w:p>
    <w:p w14:paraId="4DBE0E7C" w14:textId="77777777" w:rsidR="00A55C9D" w:rsidRDefault="00A60EAB" w:rsidP="00A60EAB">
      <w:pPr>
        <w:pStyle w:val="Content"/>
      </w:pPr>
      <w:bookmarkStart w:id="76" w:name="_Toc184553852"/>
      <w:bookmarkStart w:id="77" w:name="_Toc184583228"/>
      <w:bookmarkStart w:id="78" w:name="_Toc184585905"/>
      <w:r w:rsidRPr="00A60EAB">
        <w:t xml:space="preserve">Zalo OA OpenAPI được thiết kế theo giao diện RESTful, một chuẩn phổ biến và dễ sử dụng trong việc kết nối các hệ thống với nhau. Giao diện này sử dụng các phương thức HTTP như GET, POST, PUT, và DELETE để tương tác với dữ liệu, giúp các lập trình viên dễ dàng thực hiện các yêu cầu gửi và nhận thông tin từ Zalo OA. Điều này có nghĩa là Chay Xanh có thể tích hợp các tính năng của Zalo vào hệ thống quản lý hiện tại của mình mà không gặp khó khăn gì. </w:t>
      </w:r>
    </w:p>
    <w:p w14:paraId="7A0C5D30" w14:textId="77777777" w:rsidR="00A55C9D" w:rsidRDefault="00A55C9D" w:rsidP="00A60EAB">
      <w:pPr>
        <w:pStyle w:val="Content"/>
      </w:pPr>
      <w:r w:rsidRPr="00A55C9D">
        <w:t>Việc sử dụng giao diện RESTful còn mang lại sự dễ dàng trong việc bảo trì và mở rộng hệ thống. Với cấu trúc dễ hiểu và chuẩn hóa, các lập trình viên có thể dễ dàng thêm mới các tính năng hoặc sửa đổi các API mà không gây ảnh hưởng lớn đến các phần khác của hệ thống. Việc này không chỉ tiết kiệm thời gian phát triển mà còn giảm thiểu chi phí bảo trì hệ thống về lâu dài. Hơn nữa, RESTful API không yêu cầu các giao thức phức tạp hay các thay đổi cấu trúc lớn trong các hệ thống hiện tại, giúp doanh nghiệp như Chay Xanh dễ dàng tích hợp mà không phải đầu tư quá nhiều vào việc làm lại toàn bộ hệ thống.</w:t>
      </w:r>
    </w:p>
    <w:p w14:paraId="64109A12" w14:textId="6DDAB2DB" w:rsidR="00A60EAB" w:rsidRPr="00A60EAB" w:rsidRDefault="00A60EAB" w:rsidP="00A60EAB">
      <w:pPr>
        <w:pStyle w:val="Content"/>
      </w:pPr>
      <w:r w:rsidRPr="00A60EAB">
        <w:t>Zalo OA OpenAPI cung cấp nhiều tính năng hữu ích cho các doanh nghiệp như Chay Xanh. Một trong những tính năng quan trọng là khả năng tự động gửi thông báo đến khách hàng về các sự kiện, chương trình khuyến mãi, hoặc cập nhật tình trạng đơn hàng. Các thông báo có thể được lên lịch sẵn để gửi vào thời điểm cụ thể hoặc có thể gửi theo yêu cầu trong thời gian thực. Điều này giúp việc duy trì sự tương tác giữa nhà hàng và khách hàng trở nên liền mạch và hiệu quả, đồng thời tạo cơ hội để tăng cường sự hài lòng của khách hàng.</w:t>
      </w:r>
    </w:p>
    <w:p w14:paraId="6BF396BA" w14:textId="77777777" w:rsidR="00A60EAB" w:rsidRPr="00A60EAB" w:rsidRDefault="00A60EAB" w:rsidP="00A60EAB">
      <w:pPr>
        <w:pStyle w:val="Content"/>
      </w:pPr>
      <w:r w:rsidRPr="00A60EAB">
        <w:t xml:space="preserve">Ngoài ra, API còn hỗ trợ việc quản lý danh bạ khách hàng, giúp Chay Xanh có thể theo dõi và phân loại khách hàng dựa trên các thông tin đã thu thập qua các cuộc trò chuyện </w:t>
      </w:r>
      <w:r w:rsidRPr="00A60EAB">
        <w:lastRenderedPageBreak/>
        <w:t>trên Zalo. Điều này mang lại lợi ích lớn trong việc cung cấp các chương trình khuyến mãi cá nhân hóa, giúp tăng khả năng thu hút khách hàng và khuyến khích họ quay lại sử dụng dịch vụ. Các nhóm khách hàng có thể được phân loại theo nhiều tiêu chí khác nhau như tần suất mua hàng, giá trị đơn hàng, hoặc lịch sử giao dịch, từ đó giúp tối ưu hóa chiến lược marketing và chăm sóc khách hàng.</w:t>
      </w:r>
    </w:p>
    <w:p w14:paraId="19BB087D" w14:textId="77777777" w:rsidR="00DE15C7" w:rsidRDefault="00DE15C7" w:rsidP="00DE15C7">
      <w:pPr>
        <w:pStyle w:val="Style111"/>
      </w:pPr>
      <w:r>
        <w:t>Lợi ích của Zalo OA OpenAPI</w:t>
      </w:r>
      <w:bookmarkEnd w:id="76"/>
      <w:bookmarkEnd w:id="77"/>
      <w:bookmarkEnd w:id="78"/>
    </w:p>
    <w:p w14:paraId="45A7523D" w14:textId="77777777" w:rsidR="00A55C9D" w:rsidRPr="00A55C9D" w:rsidRDefault="00A55C9D" w:rsidP="00A55C9D">
      <w:pPr>
        <w:pStyle w:val="Content"/>
      </w:pPr>
      <w:r w:rsidRPr="00A55C9D">
        <w:t>Sử dụng Zalo OA OpenAPI mang lại nhiều lợi ích thiết thực cho Chay Xanh trong việc cải thiện các quy trình quản lý và nâng cao hiệu quả công việc. Đầu tiên, API giúp tích hợp các tính năng của Zalo vào hệ thống quản lý nội bộ của nhà hàng, như CRM, POS và hệ thống quản lý đơn hàng, mà không cần phải thay đổi cấu trúc hệ thống hiện tại. Điều này giúp giảm thiểu thời gian và chi phí đầu tư cho việc phát triển và bảo trì hệ thống mới, đồng thời nâng cao tính linh hoạt trong việc áp dụng các công nghệ mới vào công việc hàng ngày.</w:t>
      </w:r>
    </w:p>
    <w:p w14:paraId="3F0AD08B" w14:textId="77777777" w:rsidR="00A55C9D" w:rsidRPr="00A55C9D" w:rsidRDefault="00A55C9D" w:rsidP="00A55C9D">
      <w:pPr>
        <w:pStyle w:val="Content"/>
      </w:pPr>
      <w:r w:rsidRPr="00A55C9D">
        <w:t>Một trong những lợi ích nổi bật của Zalo OA OpenAPI là khả năng tự động hóa các quy trình như gửi thông báo, chăm sóc khách hàng, và xử lý đơn hàng. Các tính năng này giúp giảm thiểu sự phụ thuộc vào nhân viên, giúp tăng cường hiệu quả công việc và giảm thiểu rủi ro từ các sai sót do thao tác thủ công. Hệ thống có thể tự động xử lý các yêu cầu từ khách hàng, gửi thông báo theo thời gian thực và cập nhật tình trạng đơn hàng mà không cần can thiệp của con người, từ đó giúp giảm tải cho đội ngũ nhân viên và nâng cao chất lượng dịch vụ.</w:t>
      </w:r>
    </w:p>
    <w:p w14:paraId="1CEF2AEE" w14:textId="77777777" w:rsidR="00A55C9D" w:rsidRPr="00A55C9D" w:rsidRDefault="00A55C9D" w:rsidP="00A55C9D">
      <w:pPr>
        <w:pStyle w:val="Content"/>
      </w:pPr>
      <w:r w:rsidRPr="00A55C9D">
        <w:t>API còn cung cấp cho Chay Xanh khả năng phân tích dữ liệu khách hàng một cách chính xác và hiệu quả. Các cuộc trò chuyện, đơn hàng, và hành vi người dùng đều có thể được theo dõi và phân tích để đưa ra các chiến lược marketing cá nhân hóa hơn. Các báo cáo chi tiết về hành vi khách hàng giúp Chay Xanh hiểu rõ hơn về nhu cầu của khách hàng, từ đó có thể tạo ra các chương trình khuyến mãi hoặc dịch vụ phù hợp, giúp tăng cường sự hài lòng và lòng trung thành của khách hàng.</w:t>
      </w:r>
    </w:p>
    <w:p w14:paraId="1E4EBC69" w14:textId="77777777" w:rsidR="00A55C9D" w:rsidRPr="00A55C9D" w:rsidRDefault="00A55C9D" w:rsidP="00A55C9D">
      <w:pPr>
        <w:pStyle w:val="Content"/>
      </w:pPr>
      <w:r w:rsidRPr="00A55C9D">
        <w:t xml:space="preserve">Bên cạnh đó, Zalo OA OpenAPI giúp giảm thiểu chi phí phát triển phần mềm, bởi vì API cung cấp sẵn các tính năng cần thiết như gửi tin nhắn, thông báo và quản lý danh bạ khách hàng. Điều này giúp giảm thiểu thời gian và chi phí phát triển phần mềm mới </w:t>
      </w:r>
      <w:r w:rsidRPr="00A55C9D">
        <w:lastRenderedPageBreak/>
        <w:t>từ đầu, đồng thời tăng cường khả năng mở rộng hệ thống khi nhà hàng phát triển. Với giao diện RESTful, việc tích hợp vào các hệ thống khác nhau của Chay Xanh trở nên dễ dàng hơn, cho phép các lập trình viên thực hiện các cuộc gọi API nhanh chóng và hiệu quả.</w:t>
      </w:r>
    </w:p>
    <w:p w14:paraId="4647CC89" w14:textId="10D2FA81" w:rsidR="00A55C9D" w:rsidRDefault="00A55C9D" w:rsidP="00A55C9D">
      <w:pPr>
        <w:pStyle w:val="Content"/>
      </w:pPr>
      <w:r w:rsidRPr="00A55C9D">
        <w:t>Cuối cùng, API cung cấp các cơ chế bảo mật mạnh mẽ, giúp bảo vệ thông tin nhạy cảm của khách hàng và dữ liệu thanh toán. Việc quản lý quyền truy cập API giúp đảm bảo rằng chỉ những người có quyền hạn mới có thể truy cập vào dữ liệu quan trọng, từ đó tăng cường độ bảo mật cho hệ thống. Các cơ chế bảo mật này không chỉ giúp bảo vệ dữ liệu khách hàng mà còn tạo dựng niềm tin vững chắc từ phía khách hàng đối với Chay Xanh, giúp tạo ra một môi trường giao dịch an toàn và đáng tin cậy.</w:t>
      </w:r>
    </w:p>
    <w:p w14:paraId="5D5E35D8" w14:textId="77777777" w:rsidR="00DE15C7" w:rsidRDefault="00DE15C7" w:rsidP="00DE15C7">
      <w:pPr>
        <w:pStyle w:val="Style11"/>
      </w:pPr>
      <w:bookmarkStart w:id="79" w:name="_Toc184553853"/>
      <w:bookmarkStart w:id="80" w:name="_Toc185461651"/>
      <w:bookmarkStart w:id="81" w:name="_Toc186099885"/>
      <w:r>
        <w:t>Zalo OTP (One time password)</w:t>
      </w:r>
      <w:bookmarkEnd w:id="79"/>
      <w:bookmarkEnd w:id="80"/>
      <w:bookmarkEnd w:id="81"/>
    </w:p>
    <w:p w14:paraId="02448AB2" w14:textId="77777777" w:rsidR="00DE15C7" w:rsidRDefault="00DE15C7" w:rsidP="00DE15C7">
      <w:pPr>
        <w:pStyle w:val="Style111"/>
      </w:pPr>
      <w:bookmarkStart w:id="82" w:name="_Toc184553854"/>
      <w:bookmarkStart w:id="83" w:name="_Toc184583230"/>
      <w:r>
        <w:t>Tổng quan về Zalo OTP</w:t>
      </w:r>
      <w:bookmarkEnd w:id="82"/>
      <w:bookmarkEnd w:id="83"/>
      <w:r>
        <w:t xml:space="preserve"> </w:t>
      </w:r>
    </w:p>
    <w:p w14:paraId="1ED479D3" w14:textId="77777777" w:rsidR="00A55C9D" w:rsidRPr="00A55C9D" w:rsidRDefault="00DE15C7" w:rsidP="00A55C9D">
      <w:pPr>
        <w:pStyle w:val="Content"/>
      </w:pPr>
      <w:r w:rsidRPr="00D66915">
        <w:t>Zalo OTP (One-Time Password)</w:t>
      </w:r>
      <w:sdt>
        <w:sdtPr>
          <w:id w:val="-460499453"/>
          <w:citation/>
        </w:sdtPr>
        <w:sdtContent>
          <w:r>
            <w:fldChar w:fldCharType="begin"/>
          </w:r>
          <w:r>
            <w:instrText xml:space="preserve"> CITATION DAR00 \l 1033 </w:instrText>
          </w:r>
          <w:r>
            <w:fldChar w:fldCharType="separate"/>
          </w:r>
          <w:r w:rsidR="002A6F54">
            <w:rPr>
              <w:noProof/>
            </w:rPr>
            <w:t xml:space="preserve"> </w:t>
          </w:r>
          <w:r w:rsidR="002A6F54" w:rsidRPr="002A6F54">
            <w:rPr>
              <w:noProof/>
            </w:rPr>
            <w:t>[9]</w:t>
          </w:r>
          <w:r>
            <w:fldChar w:fldCharType="end"/>
          </w:r>
        </w:sdtContent>
      </w:sdt>
      <w:r w:rsidRPr="00D66915">
        <w:t xml:space="preserve"> </w:t>
      </w:r>
      <w:bookmarkStart w:id="84" w:name="_Toc184553855"/>
      <w:bookmarkStart w:id="85" w:name="_Toc184583231"/>
      <w:r w:rsidR="00A55C9D" w:rsidRPr="00A55C9D">
        <w:t>là một phương thức xác thực tạm thời, cung cấp mã xác nhận một lần nhằm đảm bảo tính bảo mật trong các giao dịch trực tuyến của người dùng. Với mục tiêu tăng cường độ an toàn cho các dịch vụ trực tuyến của Chay Xanh, Zalo OTP giúp giảm thiểu các rủi ro về bảo mật như truy cập trái phép và gian lận. Mã OTP do Zalo cung cấp được sử dụng trong nhiều tình huống như đăng nhập vào hệ thống quản lý, đặt bàn, thanh toán, hay các thay đổi quan trọng liên quan đến tài khoản người dùng. Khi một khách hàng thực hiện các giao dịch qua hệ thống của Chay Xanh, họ sẽ được yêu cầu nhập mã OTP để xác thực hành động đó. Phương thức này không chỉ giúp bảo vệ dữ liệu của khách hàng mà còn đảm bảo các giao dịch chỉ được thực hiện bởi người sở hữu tài khoản thực sự, nâng cao tính tin cậy và bảo mật trong hoạt động của nhà hàng.</w:t>
      </w:r>
    </w:p>
    <w:p w14:paraId="58524FAB" w14:textId="77777777" w:rsidR="00A55C9D" w:rsidRPr="00A55C9D" w:rsidRDefault="00A55C9D" w:rsidP="00A55C9D">
      <w:pPr>
        <w:pStyle w:val="Content"/>
      </w:pPr>
      <w:r w:rsidRPr="00A55C9D">
        <w:t xml:space="preserve">Zalo OTP không chỉ là một công cụ bảo mật đơn thuần, mà còn là giải pháp tiện lợi cho khách hàng và nhà hàng. Thay vì yêu cầu khách hàng phải nhớ mật khẩu phức tạp hoặc thực hiện các bước xác thực dài dòng, Zalo OTP mang lại sự đơn giản và nhanh chóng. Chỉ cần nhận mã OTP qua Zalo Messenger và nhập vào hệ thống là khách hàng có thể hoàn tất giao dịch mà không gặp phải sự gián đoạn nào. Chính vì vậy, Zalo OTP giúp </w:t>
      </w:r>
      <w:r w:rsidRPr="00A55C9D">
        <w:lastRenderedPageBreak/>
        <w:t>nâng cao trải nghiệm người dùng, đồng thời bảo vệ dữ liệu của khách hàng mà không làm phức tạp hóa quy trình giao dịch.</w:t>
      </w:r>
    </w:p>
    <w:p w14:paraId="27E8158A" w14:textId="68C73FEA" w:rsidR="00DE15C7" w:rsidRDefault="00DE15C7" w:rsidP="00A55C9D">
      <w:pPr>
        <w:pStyle w:val="Style111"/>
      </w:pPr>
      <w:r>
        <w:t>Cấu trúc và tính năng của OTP</w:t>
      </w:r>
      <w:bookmarkEnd w:id="84"/>
      <w:bookmarkEnd w:id="85"/>
    </w:p>
    <w:p w14:paraId="20A5AA95" w14:textId="77777777" w:rsidR="00A55C9D" w:rsidRPr="00A55C9D" w:rsidRDefault="00A55C9D" w:rsidP="00A55C9D">
      <w:pPr>
        <w:pStyle w:val="Content"/>
      </w:pPr>
      <w:r w:rsidRPr="00A55C9D">
        <w:t>Mã OTP do Zalo sinh ra là một chuỗi ký tự ngẫu nhiên gồm các chữ cái và số, với độ dài từ 6 đến 8 ký tự. Tính ngẫu nhiên này giúp tránh tình trạng mã OTP bị đoán trước hoặc bị lạm dụng trong các cuộc tấn công. Mã OTP chỉ có hiệu lực trong khoảng thời gian ngắn, thường là từ 1 đến 5 phút. Điều này có nghĩa là ngay khi mã OTP hết hạn, khách hàng cần yêu cầu mã mới để tiếp tục giao dịch. Việc giới hạn thời gian sử dụng mã giúp ngăn chặn hành vi lợi dụng mã OTP bị rò rỉ để thực hiện giao dịch trái phép.</w:t>
      </w:r>
    </w:p>
    <w:p w14:paraId="0E8DD24D" w14:textId="77777777" w:rsidR="00A55C9D" w:rsidRPr="00A55C9D" w:rsidRDefault="00A55C9D" w:rsidP="00A55C9D">
      <w:pPr>
        <w:pStyle w:val="Content"/>
      </w:pPr>
      <w:r w:rsidRPr="00A55C9D">
        <w:t>Để tạo ra mã OTP, Zalo sử dụng API RESTful để giao tiếp với hệ thống của Chay Xanh. Mỗi yêu cầu xác thực sẽ tạo ra một mã OTP duy nhất, gửi qua Zalo Messenger cho khách hàng. API này không chỉ giúp gửi mã OTP mà còn cung cấp các endpoint để kiểm tra tính hợp lệ của mã OTP, xác nhận mã OTP đã được sử dụng hay chưa, và đảm bảo rằng mã OTP chỉ có thể sử dụng một lần duy nhất. Khi khách hàng nhập mã OTP và hệ thống xác nhận tính hợp lệ của nó, mã sẽ bị xóa khỏi cơ sở dữ liệu, đảm bảo rằng nó không thể sử dụng lại cho giao dịch khác.</w:t>
      </w:r>
    </w:p>
    <w:p w14:paraId="534D4180" w14:textId="32D1A4E6" w:rsidR="00DE15C7" w:rsidRPr="00561B83" w:rsidRDefault="00A55C9D" w:rsidP="00DE15C7">
      <w:pPr>
        <w:pStyle w:val="Content"/>
      </w:pPr>
      <w:r w:rsidRPr="00A55C9D">
        <w:t>Việc sử dụng HTTPS để mã hóa các kết nối API giúp đảm bảo tính bảo mật của thông tin truyền tải giữa hệ thống của Chay Xanh và Zalo. Đặc biệt khi mã OTP được gửi qua Zalo Messenger, mọi dữ liệu đều được bảo vệ khỏi các hành vi nghe lén hoặc tấn công mạng. Bằng cách này, Chay Xanh có thể yên tâm rằng thông tin khách hàng và giao dịch luôn được giữ bí mật và an toàn.</w:t>
      </w:r>
    </w:p>
    <w:p w14:paraId="55D6BE24" w14:textId="77777777" w:rsidR="00DE15C7" w:rsidRDefault="00DE15C7" w:rsidP="00DE15C7">
      <w:pPr>
        <w:pStyle w:val="Style111"/>
      </w:pPr>
      <w:bookmarkStart w:id="86" w:name="_Toc184553856"/>
      <w:bookmarkStart w:id="87" w:name="_Toc184583232"/>
      <w:r>
        <w:t>Lợi ích của Zalo OTP</w:t>
      </w:r>
      <w:bookmarkEnd w:id="86"/>
      <w:bookmarkEnd w:id="87"/>
    </w:p>
    <w:p w14:paraId="296BA288" w14:textId="77777777" w:rsidR="00A55C9D" w:rsidRPr="00A55C9D" w:rsidRDefault="00A55C9D" w:rsidP="00A55C9D">
      <w:pPr>
        <w:pStyle w:val="Content"/>
      </w:pPr>
      <w:r w:rsidRPr="00A55C9D">
        <w:t>Zalo OTP mang lại nhiều lợi ích rõ rệt cho Chay Xanh trong việc bảo vệ các giao dịch quan trọng và nâng cao trải nghiệm khách hàng. Việc yêu cầu khách hàng nhập mã OTP cho các giao dịch như thanh toán, đăng ký, hay thay đổi thông tin giúp ngăn ngừa các truy cập trái phép hoặc hành vi gian lận. Mã OTP chỉ có hiệu lực trong một khoảng thời gian ngắn, khiến cho việc lạm dụng mã nếu bị rò rỉ là gần như không thể. Điều này giúp bảo vệ dữ liệu nhạy cảm của khách hàng, như thông tin thẻ tín dụng, địa chỉ thanh toán, và lịch sử giao dịch, từ các cuộc tấn công mạng hoặc hành vi xâm nhập.</w:t>
      </w:r>
    </w:p>
    <w:p w14:paraId="2146F15B" w14:textId="77777777" w:rsidR="00A55C9D" w:rsidRPr="00A55C9D" w:rsidRDefault="00A55C9D" w:rsidP="00A55C9D">
      <w:pPr>
        <w:pStyle w:val="Content"/>
      </w:pPr>
      <w:r w:rsidRPr="00A55C9D">
        <w:lastRenderedPageBreak/>
        <w:t>Một trong những lợi ích nổi bật của Zalo OTP là tính đơn giản và tiện lợi trong quá trình xác thực. Khách hàng chỉ cần mở Zalo, nhận mã OTP và nhập vào hệ thống, không cần phải nhớ mật khẩu dài dòng hay thực hiện các bước xác thực phức tạp. Quá trình này không làm gián đoạn trải nghiệm người dùng mà còn giúp tăng tốc độ giao dịch, tạo ra một quy trình thanh toán nhanh chóng và mượt mà. Điều này đặc biệt quan trọng trong môi trường nhà hàng, nơi mà sự nhanh chóng và tiện lợi trong các giao dịch có thể ảnh hưởng trực tiếp đến trải nghiệm của khách hàng.</w:t>
      </w:r>
    </w:p>
    <w:p w14:paraId="39A60182" w14:textId="77777777" w:rsidR="00A55C9D" w:rsidRPr="00A55C9D" w:rsidRDefault="00A55C9D" w:rsidP="00A55C9D">
      <w:pPr>
        <w:pStyle w:val="Content"/>
      </w:pPr>
      <w:r w:rsidRPr="00A55C9D">
        <w:t>Ngoài ra, Zalo OTP giúp Chay Xanh tiết kiệm chi phí phát triển và vận hành. Thay vì phải xây dựng và duy trì một hệ thống xác thực phức tạp qua SMS hoặc email, Zalo OTP cung cấp một giải pháp bảo mật hiệu quả với chi phí thấp. Hệ thống OTP qua Zalo cũng dễ dàng mở rộng khi số lượng khách hàng tăng lên, giúp Chay Xanh không phải đầu tư vào cơ sở hạ tầng phức tạp hay các giải pháp bảo mật đắt đỏ khác.</w:t>
      </w:r>
    </w:p>
    <w:p w14:paraId="0AD96C95" w14:textId="1838126B" w:rsidR="00DE15C7" w:rsidRPr="00561B83" w:rsidRDefault="00A55C9D" w:rsidP="00DE15C7">
      <w:pPr>
        <w:pStyle w:val="Content"/>
      </w:pPr>
      <w:r w:rsidRPr="00A55C9D">
        <w:t>Zalo OTP còn mang lại lợi ích trong việc quản lý và bảo mật các giao dịch trực tuyến. Mỗi giao dịch đều được xác thực bằng một mã OTP riêng biệt, đảm bảo rằng chỉ có người sở hữu tài khoản mới có thể thực hiện hành động đó. Việc này không chỉ giúp bảo vệ các giao dịch tài chính mà còn giúp nâng cao độ tin cậy của khách hàng đối với Chay Xanh, khi họ biết rằng hệ thống đang áp dụng các biện pháp bảo mật tiên tiến để bảo vệ quyền lợi của họ.</w:t>
      </w:r>
    </w:p>
    <w:p w14:paraId="522750DE" w14:textId="77777777" w:rsidR="00DE15C7" w:rsidRDefault="00DE15C7" w:rsidP="00DE15C7">
      <w:pPr>
        <w:pStyle w:val="Style11"/>
      </w:pPr>
      <w:bookmarkStart w:id="88" w:name="_Toc184553857"/>
      <w:bookmarkStart w:id="89" w:name="_Toc185461652"/>
      <w:bookmarkStart w:id="90" w:name="_Toc186099886"/>
      <w:r w:rsidRPr="00DF556C">
        <w:t>VietQR</w:t>
      </w:r>
      <w:bookmarkEnd w:id="88"/>
      <w:bookmarkEnd w:id="89"/>
      <w:bookmarkEnd w:id="90"/>
    </w:p>
    <w:p w14:paraId="49562C17" w14:textId="77777777" w:rsidR="00DE15C7" w:rsidRDefault="00DE15C7" w:rsidP="00DE15C7">
      <w:pPr>
        <w:pStyle w:val="Style111"/>
      </w:pPr>
      <w:bookmarkStart w:id="91" w:name="_Toc184553858"/>
      <w:bookmarkStart w:id="92" w:name="_Toc184583234"/>
      <w:r>
        <w:t>Tổng quan về VietQR</w:t>
      </w:r>
      <w:bookmarkEnd w:id="91"/>
      <w:bookmarkEnd w:id="92"/>
    </w:p>
    <w:p w14:paraId="7AD82CF6" w14:textId="324E7000" w:rsidR="00A55C9D" w:rsidRPr="00A55C9D" w:rsidRDefault="00DE15C7" w:rsidP="00A55C9D">
      <w:r w:rsidRPr="00561B83">
        <w:t>VietQR</w:t>
      </w:r>
      <w:sdt>
        <w:sdtPr>
          <w:id w:val="-632788956"/>
          <w:citation/>
        </w:sdtPr>
        <w:sdtContent>
          <w:r>
            <w:fldChar w:fldCharType="begin"/>
          </w:r>
          <w:r>
            <w:instrText xml:space="preserve"> CITATION Lié15 \l 1033 </w:instrText>
          </w:r>
          <w:r>
            <w:fldChar w:fldCharType="separate"/>
          </w:r>
          <w:r w:rsidR="002A6F54">
            <w:rPr>
              <w:noProof/>
            </w:rPr>
            <w:t xml:space="preserve"> </w:t>
          </w:r>
          <w:r w:rsidR="002A6F54" w:rsidRPr="002A6F54">
            <w:rPr>
              <w:noProof/>
            </w:rPr>
            <w:t>[10]</w:t>
          </w:r>
          <w:r>
            <w:fldChar w:fldCharType="end"/>
          </w:r>
        </w:sdtContent>
      </w:sdt>
      <w:r w:rsidRPr="00561B83">
        <w:t xml:space="preserve"> </w:t>
      </w:r>
      <w:r w:rsidR="00A55C9D" w:rsidRPr="00A55C9D">
        <w:t>do Ngân hàng Nhà nước Việt Nam phát triển, là một chuẩn mã QR thanh toán quốc gia, được thiết kế nhằm thúc đẩy việc thanh toán không dùng tiền mặt trong cộng đồng và các doanh nghiệp. Với mục tiêu cải thiện trải nghiệm giao dịch điện tử, VietQR giúp khách hàng thực hiện thanh toán dễ dàng, nhanh chóng và an toàn chỉ thông qua việc quét mã QR từ ứng dụng ngân hàng hoặc ví điện tử.</w:t>
      </w:r>
      <w:r w:rsidR="00815A68" w:rsidRPr="00815A68">
        <w:t xml:space="preserve"> Với sự phát triển mạnh mẽ của các dịch vụ thanh toán di động và ví điện tử trong những năm gần đây, VietQR đã nhanh chóng trở thành một phần quan trọng trong hệ sinh thái thanh toán không tiền mặt tại Việt Nam. Được triển khai rộng rãi tại các doanh nghiệp, nhà hàng, và các dịch vụ tiêu dùng khác, VietQR không chỉ là một phương thức thanh toán tiện </w:t>
      </w:r>
      <w:r w:rsidR="00815A68" w:rsidRPr="00815A68">
        <w:lastRenderedPageBreak/>
        <w:t>lợi mà còn là công cụ hỗ trợ chính thức trong việc thúc đẩy chuyển đổi số cho các tổ chức, doanh nghiệp trong nhiều ngành nghề.</w:t>
      </w:r>
      <w:r w:rsidR="00A55C9D" w:rsidRPr="00A55C9D">
        <w:t xml:space="preserve"> Được triển khai rộng rãi tại nhiều lĩnh vực, bao gồm các nhà hàng, siêu thị, cửa hàng bán lẻ, và các dịch vụ trực tuyến, VietQR đã trở thành một công cụ thanh toán chủ yếu, góp phần tăng cường sự phát triển của hệ sinh thái thanh toán không tiền mặt tại Việt Nam.</w:t>
      </w:r>
    </w:p>
    <w:p w14:paraId="62471984" w14:textId="51F92C03" w:rsidR="00DE15C7" w:rsidRPr="00561B83" w:rsidRDefault="00A55C9D" w:rsidP="00A55C9D">
      <w:r w:rsidRPr="00A55C9D">
        <w:t>Đối với Chay Xanh, việc tích hợp VietQR mang lại rất nhiều lợi ích. Trước hết, nó cung cấp một phương thức thanh toán hiện đại, dễ dàng tích hợp vào hệ thống POS và hệ thống quản lý đơn hàng hiện có của nhà hàng. Việc này giúp giảm thiểu sự phụ thuộc vào các phương thức thanh toán truyền thống như tiền mặt hay thẻ ngân hàng, qua đó nâng cao hiệu quả giao dịch, giảm thiểu chi phí và mang đến cho khách hàng một phương thức thanh toán tiện lợi, an toàn. Thêm vào đó, VietQR có khả năng hỗ trợ nhiều phương thức thanh toán khác nhau, từ các ứng dụng ngân hàng điện tử cho đến các ví điện tử phổ biến, giúp khách hàng linh hoạt hơn trong việc lựa chọn hình thức thanh toán, đồng thời giúp Chay Xanh đáp ứng nhu cầu của mọi đối tượng khách hàng.</w:t>
      </w:r>
    </w:p>
    <w:p w14:paraId="5CAAC58D" w14:textId="77777777" w:rsidR="00DE15C7" w:rsidRDefault="00DE15C7" w:rsidP="00DE15C7">
      <w:pPr>
        <w:pStyle w:val="Style111"/>
      </w:pPr>
      <w:bookmarkStart w:id="93" w:name="_Toc184553859"/>
      <w:bookmarkStart w:id="94" w:name="_Toc184583235"/>
      <w:r>
        <w:t>Cấu trúc và tính năng của VietQR</w:t>
      </w:r>
      <w:bookmarkEnd w:id="93"/>
      <w:bookmarkEnd w:id="94"/>
    </w:p>
    <w:p w14:paraId="63B54E4C" w14:textId="77777777" w:rsidR="00A55C9D" w:rsidRPr="00A55C9D" w:rsidRDefault="00A55C9D" w:rsidP="00A55C9D">
      <w:pPr>
        <w:pStyle w:val="Content"/>
      </w:pPr>
      <w:r w:rsidRPr="00A55C9D">
        <w:t>Mã QR VietQR được tạo ra dựa trên một chuẩn quốc gia, bao gồm một chuỗi các thông tin quan trọng như mã nhận dạng của nhà cung cấp dịch vụ (ở đây là Chay Xanh), số tiền giao dịch, mã đơn hàng, và các thông tin liên quan đến dịch vụ mà khách hàng đang sử dụng. Mỗi mã QR này được mã hóa và có thể được quét thông qua các ứng dụng ngân hàng hoặc ví điện tử của khách hàng. Do tính chất đặc thù của việc giao dịch qua mã QR, hệ thống đảm bảo rằng mỗi mã QR chỉ có thể sử dụng cho một giao dịch duy nhất, giúp tránh các rủi ro về gian lận và thanh toán sai.</w:t>
      </w:r>
    </w:p>
    <w:p w14:paraId="3D899DCA" w14:textId="77777777" w:rsidR="00A55C9D" w:rsidRPr="00A55C9D" w:rsidRDefault="00A55C9D" w:rsidP="00A55C9D">
      <w:pPr>
        <w:pStyle w:val="Content"/>
      </w:pPr>
      <w:r w:rsidRPr="00A55C9D">
        <w:t>VietQR hỗ trợ việc tạo mã QR động, nghĩa là mỗi mã QR tạo ra trong một giao dịch sẽ chứa các thông tin duy nhất, liên quan đến mã đơn hàng và số tiền phải thanh toán của khách hàng. Điều này đảm bảo tính chính xác và ngăn ngừa các sai sót trong quá trình thanh toán. Đặc biệt, mã QR của VietQR có khả năng thay đổi theo từng lần giao dịch, điều này cũng đồng nghĩa với việc mã QR không thể bị sao chép hay sử dụng lại, đảm bảo tính bảo mật cao hơn cho các giao dịch.</w:t>
      </w:r>
    </w:p>
    <w:p w14:paraId="054FBF83" w14:textId="34B7071A" w:rsidR="00DE15C7" w:rsidRPr="00561B83" w:rsidRDefault="00A55C9D" w:rsidP="00DE15C7">
      <w:pPr>
        <w:pStyle w:val="Content"/>
      </w:pPr>
      <w:r w:rsidRPr="00A55C9D">
        <w:lastRenderedPageBreak/>
        <w:t>Với API được cung cấp bởi VietQR, Chay Xanh có thể dễ dàng tích hợp tính năng thanh toán bằng mã QR vào hệ thống POS của mình. API này giúp tự động hóa quá trình tạo mã QR mỗi khi có giao dịch thanh toán, tiết kiệm thời gian và công sức cho cả nhân viên và khách hàng. Những thông tin cần thiết như số tiền thanh toán, mã đơn hàng, và thông tin thanh toán sẽ được hệ thống tự động chuyển tới mã QR, và khách hàng chỉ cần quét mã này từ ứng dụng ngân hàng hoặc ví điện tử của mình để hoàn tất thanh toán. Hơn nữa, tất cả các giao dịch qua VietQR đều được bảo mật thông qua việc mã hóa dữ liệu và xác thực qua các ngân hàng và ví điện tử, đảm bảo an toàn cho cả người sử dụng và nhà cung cấp dịch vụ.</w:t>
      </w:r>
    </w:p>
    <w:p w14:paraId="5F72B07F" w14:textId="77777777" w:rsidR="00DE15C7" w:rsidRDefault="00DE15C7" w:rsidP="00DE15C7">
      <w:pPr>
        <w:pStyle w:val="Style111"/>
      </w:pPr>
      <w:bookmarkStart w:id="95" w:name="_Toc184553860"/>
      <w:bookmarkStart w:id="96" w:name="_Toc184583236"/>
      <w:r>
        <w:t>Lợi ích của VietQR</w:t>
      </w:r>
      <w:bookmarkEnd w:id="95"/>
      <w:bookmarkEnd w:id="96"/>
    </w:p>
    <w:p w14:paraId="7076EF19" w14:textId="77777777" w:rsidR="00A55C9D" w:rsidRPr="00A55C9D" w:rsidRDefault="00A55C9D" w:rsidP="00A55C9D">
      <w:pPr>
        <w:pStyle w:val="Content"/>
      </w:pPr>
      <w:r w:rsidRPr="00A55C9D">
        <w:t>VietQR mang đến nhiều lợi ích rõ rệt cho cả khách hàng và nhà hàng Chay Xanh. Đầu tiên, với hệ thống thanh toán nhanh chóng và tiện lợi này, khách hàng không cần phải lo lắng về việc mang tiền mặt hay thẻ tín dụng, đồng thời giúp giảm thiểu thời gian chờ đợi khi thanh toán. Chỉ cần quét mã QR trên ứng dụng ngân hàng hoặc ví điện tử, giao dịch sẽ được xử lý ngay lập tức, giúp cải thiện trải nghiệm khách hàng và nâng cao sự hài lòng của họ đối với dịch vụ của nhà hàng.</w:t>
      </w:r>
    </w:p>
    <w:p w14:paraId="1DBF85B3" w14:textId="77777777" w:rsidR="00A55C9D" w:rsidRPr="00A55C9D" w:rsidRDefault="00A55C9D" w:rsidP="00A55C9D">
      <w:pPr>
        <w:pStyle w:val="Content"/>
      </w:pPr>
      <w:r w:rsidRPr="00A55C9D">
        <w:t>Bên cạnh đó, việc tích hợp VietQR vào hệ thống POS của Chay Xanh giúp tự động hóa quá trình thanh toán, giảm thiểu sai sót do nhập liệu thủ công và giúp tiết kiệm thời gian cho nhân viên. Điều này cũng đồng nghĩa với việc giảm bớt căng thẳng cho nhân viên khi phải xử lý quá nhiều giao dịch thanh toán trong giờ cao điểm. Việc tự động tạo mã QR cho mỗi giao dịch giúp Chay Xanh dễ dàng theo dõi và quản lý các giao dịch một cách chính xác và hiệu quả hơn.</w:t>
      </w:r>
    </w:p>
    <w:p w14:paraId="5778E1FE" w14:textId="77777777" w:rsidR="00A55C9D" w:rsidRPr="00A55C9D" w:rsidRDefault="00A55C9D" w:rsidP="00A55C9D">
      <w:pPr>
        <w:pStyle w:val="Content"/>
      </w:pPr>
      <w:r w:rsidRPr="00A55C9D">
        <w:t>Một lợi ích quan trọng khác của VietQR là việc giảm thiểu chi phí liên quan đến các phương thức thanh toán truyền thống như chuyển khoản ngân hàng, tiền mặt hoặc thẻ tín dụng. Đặc biệt, với VietQR, nhà hàng sẽ không phải chịu các khoản phí giao dịch của các công ty thẻ tín dụng, từ đó giúp tăng lợi nhuận cho Chay Xanh. Hơn nữa, VietQR còn giúp giảm bớt các chi phí phát sinh từ việc quản lý tiền mặt và các công tác kế toán liên quan đến các phương thức thanh toán truyền thống.</w:t>
      </w:r>
    </w:p>
    <w:p w14:paraId="5382AF6E" w14:textId="77777777" w:rsidR="00A55C9D" w:rsidRPr="00A55C9D" w:rsidRDefault="00A55C9D" w:rsidP="00A55C9D">
      <w:pPr>
        <w:pStyle w:val="Content"/>
      </w:pPr>
      <w:r w:rsidRPr="00A55C9D">
        <w:lastRenderedPageBreak/>
        <w:t>Ngoài ra, việc sử dụng VietQR còn giúp Chay Xanh dễ dàng theo dõi và quản lý các giao dịch thanh toán qua các báo cáo và dữ liệu phân tích từ hệ thống. Những thông tin này có thể được sử dụng để tối ưu hóa chiến lược kinh doanh và đưa ra quyết định chính xác hơn trong việc phát triển các chương trình khuyến mãi, giảm giá, hoặc tối ưu hóa các dịch vụ khác của nhà hàng. Hệ thống này cũng giúp Chay Xanh cải thiện việc kiểm soát tài chính và tăng cường sự minh bạch trong việc thanh toán và quản lý doanh thu.</w:t>
      </w:r>
    </w:p>
    <w:p w14:paraId="5790E6DA" w14:textId="77777777" w:rsidR="00A55C9D" w:rsidRPr="00A55C9D" w:rsidRDefault="00A55C9D" w:rsidP="00A55C9D">
      <w:pPr>
        <w:pStyle w:val="Content"/>
      </w:pPr>
      <w:r w:rsidRPr="00A55C9D">
        <w:t>Cuối cùng, việc tích hợp VietQR vào hệ thống thanh toán của Chay Xanh giúp nâng cao hình ảnh và uy tín của nhà hàng trong mắt khách hàng. Đây là một bước đi quan trọng để Chay Xanh thể hiện sự hiện đại và chuyên nghiệp, đồng thời tạo ra một môi trường thanh toán an toàn và dễ dàng cho khách hàng. Hệ thống thanh toán hiện đại như VietQR không chỉ giúp cải thiện trải nghiệm người dùng mà còn góp phần vào sự phát triển bền vững của nhà hàng trong bối cảnh thị trường ngày càng chuyển hướng sang sử dụng các phương thức thanh toán điện tử.</w:t>
      </w:r>
    </w:p>
    <w:p w14:paraId="1AECB3EF" w14:textId="77777777" w:rsidR="003F3809" w:rsidRDefault="003F3809" w:rsidP="00DE15C7">
      <w:pPr>
        <w:pStyle w:val="Content"/>
      </w:pPr>
    </w:p>
    <w:p w14:paraId="6B53D06D" w14:textId="77777777" w:rsidR="003F3809" w:rsidRDefault="003F3809" w:rsidP="00DE15C7">
      <w:pPr>
        <w:pStyle w:val="Content"/>
      </w:pPr>
    </w:p>
    <w:p w14:paraId="2203FB80" w14:textId="77777777" w:rsidR="003F3809" w:rsidRDefault="003F3809" w:rsidP="00DE15C7">
      <w:pPr>
        <w:pStyle w:val="Content"/>
      </w:pPr>
    </w:p>
    <w:p w14:paraId="1B95A89F" w14:textId="77777777" w:rsidR="003F3809" w:rsidRDefault="003F3809" w:rsidP="00DE15C7">
      <w:pPr>
        <w:pStyle w:val="Content"/>
      </w:pPr>
    </w:p>
    <w:p w14:paraId="1DC6CAFF" w14:textId="77777777" w:rsidR="003F3809" w:rsidRDefault="003F3809" w:rsidP="00DE15C7">
      <w:pPr>
        <w:pStyle w:val="Content"/>
      </w:pPr>
    </w:p>
    <w:p w14:paraId="24EE8B41" w14:textId="77777777" w:rsidR="003F3809" w:rsidRDefault="003F3809" w:rsidP="00DE15C7">
      <w:pPr>
        <w:pStyle w:val="Content"/>
      </w:pPr>
    </w:p>
    <w:p w14:paraId="3347A09E" w14:textId="77777777" w:rsidR="003F3809" w:rsidRDefault="003F3809" w:rsidP="00DE15C7">
      <w:pPr>
        <w:pStyle w:val="Content"/>
      </w:pPr>
    </w:p>
    <w:p w14:paraId="2481F0A9" w14:textId="77777777" w:rsidR="003F3809" w:rsidRDefault="003F3809" w:rsidP="00DE15C7">
      <w:pPr>
        <w:pStyle w:val="Content"/>
      </w:pPr>
    </w:p>
    <w:p w14:paraId="5EDA5B18" w14:textId="77777777" w:rsidR="003F3809" w:rsidRDefault="003F3809" w:rsidP="00DE15C7">
      <w:pPr>
        <w:pStyle w:val="Content"/>
      </w:pPr>
    </w:p>
    <w:p w14:paraId="730DF941" w14:textId="77777777" w:rsidR="003F3809" w:rsidRDefault="003F3809" w:rsidP="00DE15C7">
      <w:pPr>
        <w:pStyle w:val="Content"/>
      </w:pPr>
    </w:p>
    <w:p w14:paraId="6705D081" w14:textId="77777777" w:rsidR="003F3809" w:rsidRDefault="003F3809" w:rsidP="00DE15C7">
      <w:pPr>
        <w:pStyle w:val="Content"/>
      </w:pPr>
    </w:p>
    <w:p w14:paraId="6D4D6245" w14:textId="77777777" w:rsidR="003F3809" w:rsidRPr="0008085F" w:rsidRDefault="003F3809" w:rsidP="003F3809">
      <w:pPr>
        <w:pStyle w:val="Heading1"/>
        <w:spacing w:line="480" w:lineRule="auto"/>
      </w:pPr>
      <w:bookmarkStart w:id="97" w:name="_Toc184553861"/>
      <w:bookmarkStart w:id="98" w:name="_Toc185461653"/>
      <w:bookmarkStart w:id="99" w:name="_Toc186099887"/>
      <w:r>
        <w:lastRenderedPageBreak/>
        <w:t>PHÂN TÍCH VÀ THIẾT KẾ HỆ THỐNG</w:t>
      </w:r>
      <w:bookmarkEnd w:id="97"/>
      <w:bookmarkEnd w:id="98"/>
      <w:bookmarkEnd w:id="99"/>
    </w:p>
    <w:p w14:paraId="4CBFD672" w14:textId="77777777" w:rsidR="003F3809" w:rsidRPr="0008085F" w:rsidRDefault="003F3809" w:rsidP="003F3809">
      <w:pPr>
        <w:pStyle w:val="Style11"/>
      </w:pPr>
      <w:bookmarkStart w:id="100" w:name="_Toc184553862"/>
      <w:bookmarkStart w:id="101" w:name="_Toc185461654"/>
      <w:bookmarkStart w:id="102" w:name="_Toc186099888"/>
      <w:r w:rsidRPr="0008085F">
        <w:t xml:space="preserve">Thu thập </w:t>
      </w:r>
      <w:r w:rsidRPr="00DF556C">
        <w:t>yêu</w:t>
      </w:r>
      <w:r w:rsidRPr="0008085F">
        <w:t xml:space="preserve"> cầu</w:t>
      </w:r>
      <w:bookmarkEnd w:id="100"/>
      <w:bookmarkEnd w:id="101"/>
      <w:bookmarkEnd w:id="102"/>
    </w:p>
    <w:p w14:paraId="7692A41C" w14:textId="77777777" w:rsidR="003F3809" w:rsidRDefault="003F3809" w:rsidP="003F3809">
      <w:pPr>
        <w:pStyle w:val="Style111"/>
      </w:pPr>
      <w:bookmarkStart w:id="103" w:name="_Toc184553863"/>
      <w:bookmarkStart w:id="104" w:name="_Toc184583239"/>
      <w:r w:rsidRPr="0008085F">
        <w:t xml:space="preserve">Mục tiêu </w:t>
      </w:r>
      <w:r w:rsidRPr="00DF556C">
        <w:t>phỏng</w:t>
      </w:r>
      <w:r w:rsidRPr="0008085F">
        <w:t xml:space="preserve"> vấn</w:t>
      </w:r>
      <w:bookmarkEnd w:id="103"/>
      <w:bookmarkEnd w:id="104"/>
    </w:p>
    <w:p w14:paraId="72AEB80F" w14:textId="77777777" w:rsidR="003F3809" w:rsidRPr="006A3DCF" w:rsidRDefault="003F3809" w:rsidP="003F3809">
      <w:pPr>
        <w:pStyle w:val="Content"/>
      </w:pPr>
      <w:r w:rsidRPr="006A3DCF">
        <w:t xml:space="preserve">Mục tiêu phỏng vấn nhằm </w:t>
      </w:r>
      <w:r>
        <w:t>làm rõ</w:t>
      </w:r>
      <w:r w:rsidRPr="006A3DCF">
        <w:t xml:space="preserve"> quy trình bán hàng tại chuỗi nhà hàng Chay Xanh, từ bước tiếp cận khách hàng cho đến giai đoạn thanh toán, cùng các công cụ hỗ trợ quản lý bán hàng hiện có. Đồng thời, nghiên cứu sẽ tập trung vào quy trình quản lý </w:t>
      </w:r>
      <w:r>
        <w:t xml:space="preserve">đặt bàn, </w:t>
      </w:r>
      <w:r w:rsidRPr="006A3DCF">
        <w:t>khách hàng</w:t>
      </w:r>
      <w:r>
        <w:t>,</w:t>
      </w:r>
      <w:r w:rsidRPr="006A3DCF">
        <w:t xml:space="preserve"> đơn hàng</w:t>
      </w:r>
      <w:r>
        <w:t xml:space="preserve"> và thanh toán</w:t>
      </w:r>
      <w:r w:rsidRPr="006A3DCF">
        <w:t xml:space="preserve">, bao gồm việc tiếp nhận đơn hàng, chăm sóc khách hàng và xử lý khiếu nại. Một phần quan trọng trong cuộc phỏng vấn là tìm hiểu các phương thức thanh toán và giảm giá, đặc biệt là việc áp dụng các hình thức thanh toán khác nhau và cách thức quản lý các chương trình ưu đãi cho khách hàng. </w:t>
      </w:r>
    </w:p>
    <w:p w14:paraId="33D81B40" w14:textId="77777777" w:rsidR="003F3809" w:rsidRDefault="003F3809" w:rsidP="003F3809">
      <w:pPr>
        <w:pStyle w:val="Style111"/>
      </w:pPr>
      <w:bookmarkStart w:id="105" w:name="_Toc184553864"/>
      <w:bookmarkStart w:id="106" w:name="_Toc184583240"/>
      <w:r w:rsidRPr="0008085F">
        <w:t>Kế hoạch phỏng vấn</w:t>
      </w:r>
      <w:bookmarkEnd w:id="105"/>
      <w:bookmarkEnd w:id="106"/>
    </w:p>
    <w:p w14:paraId="049A2D36" w14:textId="0D5807A8" w:rsidR="003F3809" w:rsidRPr="00993AB0" w:rsidRDefault="003F3809" w:rsidP="003F3809">
      <w:pPr>
        <w:pStyle w:val="Caption"/>
        <w:rPr>
          <w:i w:val="0"/>
          <w:iCs w:val="0"/>
        </w:rPr>
      </w:pPr>
      <w:bookmarkStart w:id="107" w:name="_Toc184553697"/>
      <w:bookmarkStart w:id="108" w:name="_Toc184553943"/>
      <w:bookmarkStart w:id="109" w:name="_Toc184556045"/>
      <w:bookmarkStart w:id="110" w:name="_Toc184583618"/>
      <w:bookmarkStart w:id="111" w:name="_Toc185458862"/>
      <w:bookmarkStart w:id="112" w:name="_Toc185859402"/>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w:t>
      </w:r>
      <w:r w:rsidRPr="00993AB0">
        <w:rPr>
          <w:i w:val="0"/>
          <w:iCs w:val="0"/>
        </w:rPr>
        <w:fldChar w:fldCharType="end"/>
      </w:r>
      <w:r w:rsidRPr="00993AB0">
        <w:rPr>
          <w:i w:val="0"/>
          <w:iCs w:val="0"/>
        </w:rPr>
        <w:t>: Bảng kế hoạch phỏng vấn</w:t>
      </w:r>
      <w:bookmarkEnd w:id="107"/>
      <w:bookmarkEnd w:id="108"/>
      <w:bookmarkEnd w:id="109"/>
      <w:bookmarkEnd w:id="110"/>
      <w:bookmarkEnd w:id="111"/>
      <w:bookmarkEnd w:id="112"/>
    </w:p>
    <w:tbl>
      <w:tblPr>
        <w:tblW w:w="0" w:type="auto"/>
        <w:tblCellMar>
          <w:top w:w="15" w:type="dxa"/>
          <w:left w:w="15" w:type="dxa"/>
          <w:bottom w:w="15" w:type="dxa"/>
          <w:right w:w="15" w:type="dxa"/>
        </w:tblCellMar>
        <w:tblLook w:val="04A0" w:firstRow="1" w:lastRow="0" w:firstColumn="1" w:lastColumn="0" w:noHBand="0" w:noVBand="1"/>
      </w:tblPr>
      <w:tblGrid>
        <w:gridCol w:w="1238"/>
        <w:gridCol w:w="3561"/>
        <w:gridCol w:w="4262"/>
      </w:tblGrid>
      <w:tr w:rsidR="003F3809" w:rsidRPr="0008085F" w14:paraId="2217E17E" w14:textId="77777777" w:rsidTr="003F72B1">
        <w:trPr>
          <w:trHeight w:val="1127"/>
        </w:trPr>
        <w:tc>
          <w:tcPr>
            <w:tcW w:w="4945" w:type="dxa"/>
            <w:gridSpan w:val="2"/>
            <w:tcBorders>
              <w:top w:val="single" w:sz="4" w:space="0" w:color="000000"/>
              <w:left w:val="single" w:sz="4" w:space="0" w:color="000000"/>
              <w:bottom w:val="single" w:sz="4" w:space="0" w:color="000000"/>
              <w:right w:val="single" w:sz="4" w:space="0" w:color="000000"/>
            </w:tcBorders>
            <w:vAlign w:val="center"/>
            <w:hideMark/>
          </w:tcPr>
          <w:p w14:paraId="29C5249E" w14:textId="77777777" w:rsidR="003F3809" w:rsidRPr="0008085F" w:rsidRDefault="003F3809" w:rsidP="003F72B1">
            <w:r w:rsidRPr="0008085F">
              <w:t xml:space="preserve">Người được phỏng vấn: Chị Phương Linh - Quản lý Chay Xanh (Được </w:t>
            </w:r>
            <w:r>
              <w:t>ủ</w:t>
            </w:r>
            <w:r w:rsidRPr="0008085F">
              <w:t>y quyền cho phép từ chủ nhà hàng - chị Trầm Hương)</w:t>
            </w:r>
          </w:p>
        </w:tc>
        <w:tc>
          <w:tcPr>
            <w:tcW w:w="4405" w:type="dxa"/>
            <w:tcBorders>
              <w:top w:val="single" w:sz="4" w:space="0" w:color="000000"/>
              <w:left w:val="single" w:sz="4" w:space="0" w:color="000000"/>
              <w:bottom w:val="single" w:sz="4" w:space="0" w:color="000000"/>
              <w:right w:val="single" w:sz="4" w:space="0" w:color="000000"/>
            </w:tcBorders>
            <w:hideMark/>
          </w:tcPr>
          <w:p w14:paraId="0B1A9D7D" w14:textId="77777777" w:rsidR="003F3809" w:rsidRDefault="003F3809" w:rsidP="003F72B1">
            <w:r w:rsidRPr="0008085F">
              <w:t xml:space="preserve">Người Phỏng Vấn: Phạm Duy Vũ, </w:t>
            </w:r>
          </w:p>
          <w:p w14:paraId="171880F4" w14:textId="77777777" w:rsidR="003F3809" w:rsidRPr="0008085F" w:rsidRDefault="003F3809" w:rsidP="003F72B1">
            <w:r>
              <w:t xml:space="preserve">                               </w:t>
            </w:r>
            <w:r w:rsidRPr="0008085F">
              <w:t>Nguyễn Thị Mỹ Liên</w:t>
            </w:r>
          </w:p>
        </w:tc>
      </w:tr>
      <w:tr w:rsidR="003F3809" w:rsidRPr="0008085F" w14:paraId="0EAD45D7" w14:textId="77777777" w:rsidTr="003F72B1">
        <w:tc>
          <w:tcPr>
            <w:tcW w:w="1255" w:type="dxa"/>
            <w:tcBorders>
              <w:top w:val="single" w:sz="4" w:space="0" w:color="000000"/>
              <w:left w:val="single" w:sz="4" w:space="0" w:color="000000"/>
              <w:bottom w:val="single" w:sz="4" w:space="0" w:color="000000"/>
              <w:right w:val="single" w:sz="4" w:space="0" w:color="000000"/>
            </w:tcBorders>
            <w:vAlign w:val="center"/>
            <w:hideMark/>
          </w:tcPr>
          <w:p w14:paraId="093251E1" w14:textId="77777777" w:rsidR="003F3809" w:rsidRPr="0008085F" w:rsidRDefault="003F3809" w:rsidP="003F72B1">
            <w:pPr>
              <w:jc w:val="center"/>
            </w:pPr>
            <w:r w:rsidRPr="0008085F">
              <w:t>Địa điểm</w:t>
            </w:r>
          </w:p>
        </w:tc>
        <w:tc>
          <w:tcPr>
            <w:tcW w:w="3690" w:type="dxa"/>
            <w:tcBorders>
              <w:top w:val="single" w:sz="4" w:space="0" w:color="000000"/>
              <w:left w:val="single" w:sz="4" w:space="0" w:color="000000"/>
              <w:bottom w:val="single" w:sz="4" w:space="0" w:color="000000"/>
              <w:right w:val="single" w:sz="4" w:space="0" w:color="000000"/>
            </w:tcBorders>
            <w:vAlign w:val="center"/>
            <w:hideMark/>
          </w:tcPr>
          <w:p w14:paraId="6A7BD391" w14:textId="77777777" w:rsidR="003F3809" w:rsidRPr="0008085F" w:rsidRDefault="003F3809" w:rsidP="003F72B1">
            <w:pPr>
              <w:jc w:val="left"/>
            </w:pPr>
            <w:r w:rsidRPr="0008085F">
              <w:t>Google Meet</w:t>
            </w:r>
          </w:p>
        </w:tc>
        <w:tc>
          <w:tcPr>
            <w:tcW w:w="4405" w:type="dxa"/>
            <w:tcBorders>
              <w:top w:val="single" w:sz="4" w:space="0" w:color="000000"/>
              <w:left w:val="single" w:sz="4" w:space="0" w:color="000000"/>
              <w:bottom w:val="single" w:sz="4" w:space="0" w:color="000000"/>
              <w:right w:val="single" w:sz="4" w:space="0" w:color="000000"/>
            </w:tcBorders>
            <w:hideMark/>
          </w:tcPr>
          <w:p w14:paraId="2B704FAC" w14:textId="77777777" w:rsidR="003F3809" w:rsidRPr="0008085F" w:rsidRDefault="003F3809" w:rsidP="003F72B1">
            <w:pPr>
              <w:jc w:val="left"/>
            </w:pPr>
            <w:r w:rsidRPr="0008085F">
              <w:t>Ngày phỏng vấn: 11/09/2023</w:t>
            </w:r>
            <w:r w:rsidRPr="0008085F">
              <w:br/>
              <w:t>Thời Điểm Bắt Đầu: 9h20 sáng.</w:t>
            </w:r>
          </w:p>
        </w:tc>
      </w:tr>
      <w:tr w:rsidR="003F3809" w:rsidRPr="0008085F" w14:paraId="51FB7F8C" w14:textId="77777777" w:rsidTr="003F72B1">
        <w:trPr>
          <w:trHeight w:val="1114"/>
        </w:trPr>
        <w:tc>
          <w:tcPr>
            <w:tcW w:w="1255" w:type="dxa"/>
            <w:tcBorders>
              <w:top w:val="single" w:sz="4" w:space="0" w:color="000000"/>
              <w:left w:val="single" w:sz="4" w:space="0" w:color="000000"/>
              <w:bottom w:val="single" w:sz="4" w:space="0" w:color="000000"/>
              <w:right w:val="single" w:sz="4" w:space="0" w:color="000000"/>
            </w:tcBorders>
            <w:vAlign w:val="center"/>
            <w:hideMark/>
          </w:tcPr>
          <w:p w14:paraId="285D001B" w14:textId="77777777" w:rsidR="003F3809" w:rsidRPr="0008085F" w:rsidRDefault="003F3809" w:rsidP="003F72B1">
            <w:pPr>
              <w:jc w:val="center"/>
            </w:pPr>
            <w:r w:rsidRPr="0008085F">
              <w:t>Chương</w:t>
            </w:r>
            <w:r w:rsidRPr="0008085F">
              <w:br/>
              <w:t>Trình</w:t>
            </w:r>
          </w:p>
        </w:tc>
        <w:tc>
          <w:tcPr>
            <w:tcW w:w="8095" w:type="dxa"/>
            <w:gridSpan w:val="2"/>
            <w:tcBorders>
              <w:top w:val="single" w:sz="4" w:space="0" w:color="000000"/>
              <w:left w:val="single" w:sz="4" w:space="0" w:color="000000"/>
              <w:bottom w:val="single" w:sz="4" w:space="0" w:color="000000"/>
              <w:right w:val="single" w:sz="4" w:space="0" w:color="000000"/>
            </w:tcBorders>
            <w:vAlign w:val="center"/>
            <w:hideMark/>
          </w:tcPr>
          <w:p w14:paraId="12D9CBBA" w14:textId="77777777" w:rsidR="003F3809" w:rsidRDefault="003F3809" w:rsidP="003F3809">
            <w:pPr>
              <w:pStyle w:val="ListParagraph"/>
              <w:numPr>
                <w:ilvl w:val="0"/>
                <w:numId w:val="30"/>
              </w:numPr>
              <w:spacing w:before="200" w:after="0"/>
            </w:pPr>
            <w:r w:rsidRPr="0008085F">
              <w:t>Giới thiệu nội dung</w:t>
            </w:r>
            <w:r>
              <w:t xml:space="preserve"> và sơ lược</w:t>
            </w:r>
            <w:r w:rsidRPr="0008085F">
              <w:t xml:space="preserve"> đề tài của nhóm.</w:t>
            </w:r>
          </w:p>
          <w:p w14:paraId="48694FB9" w14:textId="77777777" w:rsidR="003F3809" w:rsidRPr="0008085F" w:rsidRDefault="003F3809" w:rsidP="003F3809">
            <w:pPr>
              <w:pStyle w:val="ListParagraph"/>
              <w:numPr>
                <w:ilvl w:val="0"/>
                <w:numId w:val="30"/>
              </w:numPr>
              <w:spacing w:before="200" w:after="0"/>
            </w:pPr>
            <w:r w:rsidRPr="0008085F">
              <w:t>Tiến hành phỏng vấn các câu hỏi phỏng vấn đã chuẩn bị trước để thu thập yêu cầu của khách hàng.</w:t>
            </w:r>
          </w:p>
          <w:p w14:paraId="0B244C0B" w14:textId="77777777" w:rsidR="003F3809" w:rsidRDefault="003F3809" w:rsidP="003F3809">
            <w:pPr>
              <w:pStyle w:val="ListParagraph"/>
              <w:numPr>
                <w:ilvl w:val="0"/>
                <w:numId w:val="30"/>
              </w:numPr>
              <w:spacing w:before="200" w:after="0"/>
            </w:pPr>
            <w:r w:rsidRPr="0008085F">
              <w:t>Thời gian phỏng vấn dự kiến khoảng 45 phút.</w:t>
            </w:r>
          </w:p>
          <w:p w14:paraId="0A8601B0" w14:textId="77777777" w:rsidR="003F3809" w:rsidRPr="0008085F" w:rsidRDefault="003F3809" w:rsidP="003F3809">
            <w:pPr>
              <w:pStyle w:val="ListParagraph"/>
              <w:numPr>
                <w:ilvl w:val="0"/>
                <w:numId w:val="30"/>
              </w:numPr>
              <w:spacing w:before="200" w:after="0"/>
            </w:pPr>
            <w:r w:rsidRPr="0008085F">
              <w:t>Sau khi hỏi thu thập được yêu cầu, cảm ơn chị quản lý đã bỏ thời gian để tham gia phỏng vấn để nhóm có thể hiểu và làm theo yêu cầu của khách hàng.</w:t>
            </w:r>
          </w:p>
        </w:tc>
      </w:tr>
    </w:tbl>
    <w:p w14:paraId="38590A0E" w14:textId="77777777" w:rsidR="003F3809" w:rsidRDefault="003F3809" w:rsidP="003F3809">
      <w:pPr>
        <w:pStyle w:val="Content"/>
      </w:pPr>
      <w:r w:rsidRPr="0008085F">
        <w:t xml:space="preserve">Công ty TNHH Thực phẩm Chay Xanh đang gặp nhiều khó khăn trong quản lý do vẫn dựa vào quy trình thủ công. Hiện tại, cửa hàng phụ thuộc vào bên thứ ba trong việc đặt bàn trực tuyến, dẫn đến việc giảm lợi nhuận và mất quyền kiểm soát dữ liệu </w:t>
      </w:r>
      <w:r>
        <w:t>bán hàng</w:t>
      </w:r>
      <w:r w:rsidRPr="0008085F">
        <w:t xml:space="preserve">. </w:t>
      </w:r>
      <w:r w:rsidRPr="0008085F">
        <w:lastRenderedPageBreak/>
        <w:t>Cửa hàng cũng gặp khó khăn trong việc theo dõi thông tin và lịch sử giao dịch của khách hàng, đồng thời chương trình khách hàng thân thiết</w:t>
      </w:r>
      <w:r>
        <w:t xml:space="preserve"> chưa thu hút </w:t>
      </w:r>
      <w:r w:rsidRPr="0008085F">
        <w:t xml:space="preserve">để giữ chân khách hàng. Việc báo cáo và phân tích dữ liệu còn hạn chế, quản lý </w:t>
      </w:r>
      <w:r>
        <w:t>chi nhánh chưa được tối ưu</w:t>
      </w:r>
      <w:r w:rsidRPr="0008085F">
        <w:t xml:space="preserve">. Giao tiếp qua Zalo dễ dẫn đến thất lạc thông tin, hệ thống phản hồi khách hàng chưa được hoàn thiện. Hơn nữa, việc sử dụng voucher giấy không chỉ gây bất tiện cho khách hàng mà còn khó quản lý từ phía nhà hàng. Để khắc phục những vấn đề trên, nhóm em đề xuất xây dựng một hệ thống quản lý bán hàng bao gồm các module: </w:t>
      </w:r>
      <w:r>
        <w:t>q</w:t>
      </w:r>
      <w:r w:rsidRPr="0008085F">
        <w:t xml:space="preserve">uản lý </w:t>
      </w:r>
      <w:r>
        <w:t>b</w:t>
      </w:r>
      <w:r w:rsidRPr="0008085F">
        <w:t xml:space="preserve">án hàng, </w:t>
      </w:r>
      <w:r>
        <w:t>q</w:t>
      </w:r>
      <w:r w:rsidRPr="0008085F">
        <w:t xml:space="preserve">uản lý </w:t>
      </w:r>
      <w:r>
        <w:t>k</w:t>
      </w:r>
      <w:r w:rsidRPr="0008085F">
        <w:t xml:space="preserve">hách hàng, </w:t>
      </w:r>
      <w:r>
        <w:t>q</w:t>
      </w:r>
      <w:r w:rsidRPr="0008085F">
        <w:t xml:space="preserve">uản lý </w:t>
      </w:r>
      <w:r>
        <w:t>đ</w:t>
      </w:r>
      <w:r w:rsidRPr="0008085F">
        <w:t xml:space="preserve">ặt </w:t>
      </w:r>
      <w:r>
        <w:t>bàn</w:t>
      </w:r>
      <w:r w:rsidRPr="0008085F">
        <w:t xml:space="preserve">, </w:t>
      </w:r>
      <w:r>
        <w:t>q</w:t>
      </w:r>
      <w:r w:rsidRPr="0008085F">
        <w:t xml:space="preserve">uản lý </w:t>
      </w:r>
      <w:r>
        <w:t>t</w:t>
      </w:r>
      <w:r w:rsidRPr="0008085F">
        <w:t xml:space="preserve">hực đơn, </w:t>
      </w:r>
      <w:r>
        <w:t>q</w:t>
      </w:r>
      <w:r w:rsidRPr="0008085F">
        <w:t xml:space="preserve">uản lý </w:t>
      </w:r>
      <w:r>
        <w:t>t</w:t>
      </w:r>
      <w:r w:rsidRPr="0008085F">
        <w:t>ài khoản người dùng</w:t>
      </w:r>
      <w:r>
        <w:t>, quản lý thanh toán</w:t>
      </w:r>
      <w:r w:rsidRPr="0008085F">
        <w:t xml:space="preserve"> và </w:t>
      </w:r>
      <w:r>
        <w:t>phân tích thống kê.</w:t>
      </w:r>
    </w:p>
    <w:p w14:paraId="4AE3A004" w14:textId="77777777" w:rsidR="003F3809" w:rsidRDefault="003F3809" w:rsidP="003F3809">
      <w:pPr>
        <w:pStyle w:val="Style111"/>
      </w:pPr>
      <w:bookmarkStart w:id="113" w:name="_Toc184553865"/>
      <w:bookmarkStart w:id="114" w:name="_Toc184583241"/>
      <w:r>
        <w:t>Bảng tổng hợp thu thập yêu cầu phỏng vấn</w:t>
      </w:r>
      <w:bookmarkEnd w:id="113"/>
      <w:bookmarkEnd w:id="114"/>
    </w:p>
    <w:p w14:paraId="197E86A2" w14:textId="3ABC3E5C" w:rsidR="003F3809" w:rsidRPr="00993AB0" w:rsidRDefault="003F3809" w:rsidP="003F3809">
      <w:pPr>
        <w:pStyle w:val="Caption"/>
        <w:rPr>
          <w:i w:val="0"/>
          <w:iCs w:val="0"/>
        </w:rPr>
      </w:pPr>
      <w:bookmarkStart w:id="115" w:name="_Toc184553698"/>
      <w:bookmarkStart w:id="116" w:name="_Toc184553944"/>
      <w:bookmarkStart w:id="117" w:name="_Toc184556046"/>
      <w:bookmarkStart w:id="118" w:name="_Toc184583619"/>
      <w:bookmarkStart w:id="119" w:name="_Toc185458863"/>
      <w:bookmarkStart w:id="120" w:name="_Toc185859403"/>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w:t>
      </w:r>
      <w:r w:rsidRPr="00993AB0">
        <w:rPr>
          <w:i w:val="0"/>
          <w:iCs w:val="0"/>
        </w:rPr>
        <w:fldChar w:fldCharType="end"/>
      </w:r>
      <w:r w:rsidRPr="00993AB0">
        <w:rPr>
          <w:i w:val="0"/>
          <w:iCs w:val="0"/>
        </w:rPr>
        <w:t>: Bảng tổng hợp thu thập yêu cầu phỏng vấn</w:t>
      </w:r>
      <w:bookmarkEnd w:id="115"/>
      <w:bookmarkEnd w:id="116"/>
      <w:bookmarkEnd w:id="117"/>
      <w:bookmarkEnd w:id="118"/>
      <w:bookmarkEnd w:id="119"/>
      <w:bookmarkEnd w:id="120"/>
    </w:p>
    <w:tbl>
      <w:tblPr>
        <w:tblStyle w:val="TableGrid"/>
        <w:tblW w:w="0" w:type="auto"/>
        <w:jc w:val="center"/>
        <w:tblLook w:val="04A0" w:firstRow="1" w:lastRow="0" w:firstColumn="1" w:lastColumn="0" w:noHBand="0" w:noVBand="1"/>
      </w:tblPr>
      <w:tblGrid>
        <w:gridCol w:w="708"/>
        <w:gridCol w:w="8353"/>
      </w:tblGrid>
      <w:tr w:rsidR="003F3809" w:rsidRPr="002771DC" w14:paraId="7628C1CB" w14:textId="77777777" w:rsidTr="003F72B1">
        <w:trPr>
          <w:trHeight w:val="507"/>
          <w:jc w:val="center"/>
        </w:trPr>
        <w:tc>
          <w:tcPr>
            <w:tcW w:w="708" w:type="dxa"/>
            <w:shd w:val="clear" w:color="auto" w:fill="E7E6E6" w:themeFill="background2"/>
            <w:vAlign w:val="center"/>
          </w:tcPr>
          <w:p w14:paraId="25FFABC7" w14:textId="77777777" w:rsidR="003F3809" w:rsidRPr="005269E9" w:rsidRDefault="003F3809" w:rsidP="003F72B1">
            <w:pPr>
              <w:jc w:val="center"/>
              <w:rPr>
                <w:b/>
                <w:bCs/>
                <w:lang w:val="vi-VN"/>
              </w:rPr>
            </w:pPr>
            <w:r w:rsidRPr="005269E9">
              <w:rPr>
                <w:b/>
                <w:bCs/>
                <w:lang w:val="vi-VN"/>
              </w:rPr>
              <w:t>STT</w:t>
            </w:r>
          </w:p>
        </w:tc>
        <w:tc>
          <w:tcPr>
            <w:tcW w:w="8353" w:type="dxa"/>
            <w:shd w:val="clear" w:color="auto" w:fill="E7E6E6" w:themeFill="background2"/>
            <w:vAlign w:val="center"/>
          </w:tcPr>
          <w:p w14:paraId="5C6DAA3D" w14:textId="77777777" w:rsidR="003F3809" w:rsidRPr="005269E9" w:rsidRDefault="003F3809" w:rsidP="003F72B1">
            <w:pPr>
              <w:jc w:val="center"/>
              <w:rPr>
                <w:b/>
                <w:bCs/>
                <w:lang w:val="vi-VN"/>
              </w:rPr>
            </w:pPr>
            <w:r w:rsidRPr="005269E9">
              <w:rPr>
                <w:b/>
                <w:bCs/>
                <w:lang w:val="vi-VN"/>
              </w:rPr>
              <w:t>Câu hỏi / Trả lời</w:t>
            </w:r>
          </w:p>
        </w:tc>
      </w:tr>
      <w:tr w:rsidR="003F3809" w:rsidRPr="002771DC" w14:paraId="787A1355" w14:textId="77777777" w:rsidTr="003F72B1">
        <w:trPr>
          <w:trHeight w:val="1038"/>
          <w:jc w:val="center"/>
        </w:trPr>
        <w:tc>
          <w:tcPr>
            <w:tcW w:w="708" w:type="dxa"/>
            <w:vAlign w:val="center"/>
          </w:tcPr>
          <w:p w14:paraId="149F8E92" w14:textId="77777777" w:rsidR="003F3809" w:rsidRPr="005269E9" w:rsidRDefault="003F3809" w:rsidP="003F72B1">
            <w:pPr>
              <w:jc w:val="center"/>
              <w:rPr>
                <w:lang w:val="vi-VN"/>
              </w:rPr>
            </w:pPr>
            <w:r w:rsidRPr="005269E9">
              <w:rPr>
                <w:lang w:val="vi-VN"/>
              </w:rPr>
              <w:t>1</w:t>
            </w:r>
          </w:p>
        </w:tc>
        <w:tc>
          <w:tcPr>
            <w:tcW w:w="8353" w:type="dxa"/>
            <w:vAlign w:val="center"/>
          </w:tcPr>
          <w:p w14:paraId="482D3A66" w14:textId="77777777" w:rsidR="003F3809" w:rsidRPr="005269E9" w:rsidRDefault="003F3809" w:rsidP="003F72B1">
            <w:r w:rsidRPr="005269E9">
              <w:rPr>
                <w:b/>
                <w:bCs/>
                <w:i/>
                <w:iCs/>
                <w:lang w:val="vi-VN"/>
              </w:rPr>
              <w:t>Câu hỏi:</w:t>
            </w:r>
            <w:r w:rsidRPr="005269E9">
              <w:rPr>
                <w:lang w:val="vi-VN"/>
              </w:rPr>
              <w:t xml:space="preserve"> </w:t>
            </w:r>
            <w:r w:rsidRPr="005269E9">
              <w:t>Chuỗi cửa hàng bên mình hiện có tổng bao nhiêu chi nhánh?</w:t>
            </w:r>
          </w:p>
          <w:p w14:paraId="0A264036" w14:textId="77777777" w:rsidR="003F3809" w:rsidRPr="005269E9" w:rsidRDefault="003F3809" w:rsidP="003F72B1">
            <w:r w:rsidRPr="005269E9">
              <w:rPr>
                <w:b/>
                <w:bCs/>
                <w:i/>
                <w:iCs/>
                <w:lang w:val="vi-VN"/>
              </w:rPr>
              <w:t>Trả lời:</w:t>
            </w:r>
            <w:r w:rsidRPr="005269E9">
              <w:rPr>
                <w:lang w:val="vi-VN"/>
              </w:rPr>
              <w:t xml:space="preserve"> </w:t>
            </w:r>
            <w:r w:rsidRPr="005269E9">
              <w:t>Cửa hàng hiện tại có 5 chi nhánh. Cửa hàng vừa bán trên ứng dụng giao hàng (Grab) vừa bán online. Doanh thu online ít hơn doanh thu grab giao hàng.</w:t>
            </w:r>
          </w:p>
        </w:tc>
      </w:tr>
      <w:tr w:rsidR="003F3809" w:rsidRPr="002771DC" w14:paraId="1E8D6FC1" w14:textId="77777777" w:rsidTr="003F72B1">
        <w:trPr>
          <w:trHeight w:val="1038"/>
          <w:jc w:val="center"/>
        </w:trPr>
        <w:tc>
          <w:tcPr>
            <w:tcW w:w="708" w:type="dxa"/>
            <w:vAlign w:val="center"/>
          </w:tcPr>
          <w:p w14:paraId="7E449B29" w14:textId="77777777" w:rsidR="003F3809" w:rsidRPr="005269E9" w:rsidRDefault="003F3809" w:rsidP="003F72B1">
            <w:pPr>
              <w:jc w:val="center"/>
              <w:rPr>
                <w:lang w:val="vi-VN"/>
              </w:rPr>
            </w:pPr>
            <w:bookmarkStart w:id="121" w:name="_Toc104761322"/>
            <w:r w:rsidRPr="005269E9">
              <w:rPr>
                <w:lang w:val="vi-VN"/>
              </w:rPr>
              <w:t>2</w:t>
            </w:r>
          </w:p>
        </w:tc>
        <w:tc>
          <w:tcPr>
            <w:tcW w:w="8353" w:type="dxa"/>
            <w:vAlign w:val="center"/>
          </w:tcPr>
          <w:p w14:paraId="29017AB1" w14:textId="77777777" w:rsidR="003F3809" w:rsidRPr="005269E9" w:rsidRDefault="003F3809" w:rsidP="003F72B1">
            <w:pPr>
              <w:rPr>
                <w:lang w:val="vi-VN"/>
              </w:rPr>
            </w:pPr>
            <w:r w:rsidRPr="005269E9">
              <w:rPr>
                <w:b/>
                <w:bCs/>
                <w:i/>
                <w:iCs/>
                <w:lang w:val="vi-VN"/>
              </w:rPr>
              <w:t>Câu hỏi:</w:t>
            </w:r>
            <w:r w:rsidRPr="005269E9">
              <w:rPr>
                <w:lang w:val="vi-VN"/>
              </w:rPr>
              <w:t xml:space="preserve"> </w:t>
            </w:r>
            <w:r w:rsidRPr="005269E9">
              <w:t>Mỗi chi nhánh hiện có bao nhiêu nhân viên và quản lý?</w:t>
            </w:r>
          </w:p>
          <w:p w14:paraId="38CCA973" w14:textId="77777777" w:rsidR="003F3809" w:rsidRPr="005269E9" w:rsidRDefault="003F3809" w:rsidP="003F72B1">
            <w:pPr>
              <w:rPr>
                <w:i/>
                <w:iCs/>
                <w:lang w:val="vi-VN"/>
              </w:rPr>
            </w:pPr>
            <w:r w:rsidRPr="005269E9">
              <w:rPr>
                <w:b/>
                <w:bCs/>
                <w:i/>
                <w:iCs/>
                <w:lang w:val="vi-VN"/>
              </w:rPr>
              <w:t>Trả lời:</w:t>
            </w:r>
            <w:r w:rsidRPr="005269E9">
              <w:rPr>
                <w:lang w:val="vi-VN"/>
              </w:rPr>
              <w:t xml:space="preserve"> </w:t>
            </w:r>
            <w:r w:rsidRPr="005269E9">
              <w:t>Mỗi chi nhánh 1 nhân viên và 1 quản lý.</w:t>
            </w:r>
          </w:p>
        </w:tc>
      </w:tr>
      <w:tr w:rsidR="003F3809" w:rsidRPr="002771DC" w14:paraId="2FD0FF30" w14:textId="77777777" w:rsidTr="003F72B1">
        <w:trPr>
          <w:trHeight w:val="1038"/>
          <w:jc w:val="center"/>
        </w:trPr>
        <w:tc>
          <w:tcPr>
            <w:tcW w:w="708" w:type="dxa"/>
            <w:vAlign w:val="center"/>
          </w:tcPr>
          <w:p w14:paraId="330503D3" w14:textId="77777777" w:rsidR="003F3809" w:rsidRPr="005269E9" w:rsidRDefault="003F3809" w:rsidP="003F72B1">
            <w:pPr>
              <w:jc w:val="center"/>
              <w:rPr>
                <w:lang w:val="vi-VN"/>
              </w:rPr>
            </w:pPr>
            <w:r w:rsidRPr="005269E9">
              <w:rPr>
                <w:lang w:val="vi-VN"/>
              </w:rPr>
              <w:t>3</w:t>
            </w:r>
          </w:p>
        </w:tc>
        <w:tc>
          <w:tcPr>
            <w:tcW w:w="8353" w:type="dxa"/>
            <w:vAlign w:val="center"/>
          </w:tcPr>
          <w:p w14:paraId="62707EC8" w14:textId="77777777" w:rsidR="003F3809" w:rsidRPr="005269E9" w:rsidRDefault="003F3809" w:rsidP="003F72B1">
            <w:pPr>
              <w:rPr>
                <w:bCs/>
                <w:lang w:val="vi-VN"/>
              </w:rPr>
            </w:pPr>
            <w:r w:rsidRPr="005269E9">
              <w:rPr>
                <w:b/>
                <w:bCs/>
                <w:i/>
                <w:iCs/>
                <w:lang w:val="vi-VN"/>
              </w:rPr>
              <w:t>Câu hỏi:</w:t>
            </w:r>
            <w:r w:rsidRPr="005269E9">
              <w:rPr>
                <w:i/>
                <w:iCs/>
              </w:rPr>
              <w:t xml:space="preserve"> </w:t>
            </w:r>
            <w:r w:rsidRPr="005269E9">
              <w:t>Chị có thể mô tả quy trình bán hàng từ khi khách hàng bước vào cửa hàng cho đến khi thanh toán xong không?</w:t>
            </w:r>
          </w:p>
          <w:p w14:paraId="10BCA34A" w14:textId="77777777" w:rsidR="003F3809" w:rsidRPr="005269E9" w:rsidRDefault="003F3809" w:rsidP="003F72B1">
            <w:r w:rsidRPr="005269E9">
              <w:rPr>
                <w:b/>
                <w:bCs/>
                <w:i/>
                <w:iCs/>
                <w:lang w:val="vi-VN"/>
              </w:rPr>
              <w:t>Trả lời:</w:t>
            </w:r>
            <w:r w:rsidRPr="005269E9">
              <w:rPr>
                <w:lang w:val="vi-VN"/>
              </w:rPr>
              <w:t xml:space="preserve"> </w:t>
            </w:r>
            <w:r w:rsidRPr="005269E9">
              <w:t>Khách hàng sẽ quét mã QR trên mỗi bàn hoặc nhân viên order trực tiếp trên ứng dụng. Sau đấy chuyển sang máy pos và bếp đến lấy. Khách hàng đã đặt bàn, nhân viên sẽ kiểm tra thông tin đặt bàn và dẫn khách vào bàn. Trường hợp, khách hàng không đặt bàn, nhân viên tiếp đón, xin thông tin số lượng người, vị trí muốn ngồi và hướng dẫn khách hàng quét mã hoặc gọi món trên menu giấy.</w:t>
            </w:r>
          </w:p>
        </w:tc>
      </w:tr>
      <w:tr w:rsidR="003F3809" w:rsidRPr="002771DC" w14:paraId="7ACA091B" w14:textId="77777777" w:rsidTr="003F72B1">
        <w:trPr>
          <w:trHeight w:val="1038"/>
          <w:jc w:val="center"/>
        </w:trPr>
        <w:tc>
          <w:tcPr>
            <w:tcW w:w="708" w:type="dxa"/>
            <w:vAlign w:val="center"/>
          </w:tcPr>
          <w:p w14:paraId="7FDA9BD7" w14:textId="77777777" w:rsidR="003F3809" w:rsidRPr="005269E9" w:rsidRDefault="003F3809" w:rsidP="003F72B1">
            <w:pPr>
              <w:jc w:val="center"/>
              <w:rPr>
                <w:lang w:val="vi-VN"/>
              </w:rPr>
            </w:pPr>
            <w:r w:rsidRPr="005269E9">
              <w:rPr>
                <w:lang w:val="vi-VN"/>
              </w:rPr>
              <w:t>4</w:t>
            </w:r>
          </w:p>
        </w:tc>
        <w:tc>
          <w:tcPr>
            <w:tcW w:w="8353" w:type="dxa"/>
            <w:vAlign w:val="center"/>
          </w:tcPr>
          <w:p w14:paraId="00998B48" w14:textId="77777777" w:rsidR="003F3809" w:rsidRPr="005269E9" w:rsidRDefault="003F3809" w:rsidP="003F72B1">
            <w:pPr>
              <w:rPr>
                <w:rFonts w:cs="Times New Roman"/>
              </w:rPr>
            </w:pPr>
            <w:r w:rsidRPr="005269E9">
              <w:rPr>
                <w:b/>
                <w:bCs/>
                <w:i/>
                <w:iCs/>
                <w:lang w:val="vi-VN"/>
              </w:rPr>
              <w:t>Câu hỏi:</w:t>
            </w:r>
            <w:r w:rsidRPr="005269E9">
              <w:rPr>
                <w:i/>
                <w:iCs/>
              </w:rPr>
              <w:t xml:space="preserve"> </w:t>
            </w:r>
            <w:r w:rsidRPr="005269E9">
              <w:rPr>
                <w:rFonts w:cs="Times New Roman"/>
              </w:rPr>
              <w:t>Hiện chị đang quản lý doanh thu bằng cách nào (sổ sách, excel...) ?</w:t>
            </w:r>
          </w:p>
          <w:p w14:paraId="1D810C85" w14:textId="77777777" w:rsidR="003F3809" w:rsidRPr="005269E9" w:rsidRDefault="003F3809" w:rsidP="003F72B1">
            <w:pPr>
              <w:rPr>
                <w:rFonts w:cs="Times New Roman"/>
              </w:rPr>
            </w:pPr>
            <w:r w:rsidRPr="005269E9">
              <w:rPr>
                <w:b/>
                <w:bCs/>
                <w:i/>
                <w:iCs/>
                <w:lang w:val="vi-VN"/>
              </w:rPr>
              <w:t>Trả lời:</w:t>
            </w:r>
            <w:r w:rsidRPr="005269E9">
              <w:rPr>
                <w:lang w:val="vi-VN"/>
              </w:rPr>
              <w:t xml:space="preserve"> </w:t>
            </w:r>
            <w:r w:rsidRPr="005269E9">
              <w:t xml:space="preserve">Excel và </w:t>
            </w:r>
            <w:r w:rsidRPr="005269E9">
              <w:rPr>
                <w:rFonts w:cs="Times New Roman"/>
              </w:rPr>
              <w:t>Fabi POS. Ứng dụng Fabi POS sẽ lưu lại doanh thu từng ngày. Ngoài ra, một tháng chị sẽ mất 1 ngày để mà ghi lại chi phí sổ, thống kê excel, để mà kiểm tra lại doanh thu có khớp với hóa đơn giấy không.</w:t>
            </w:r>
          </w:p>
        </w:tc>
      </w:tr>
      <w:tr w:rsidR="003F3809" w:rsidRPr="002771DC" w14:paraId="13C3ED1C" w14:textId="77777777" w:rsidTr="003F72B1">
        <w:trPr>
          <w:trHeight w:val="1038"/>
          <w:jc w:val="center"/>
        </w:trPr>
        <w:tc>
          <w:tcPr>
            <w:tcW w:w="708" w:type="dxa"/>
            <w:vAlign w:val="center"/>
          </w:tcPr>
          <w:p w14:paraId="33CC3E64" w14:textId="77777777" w:rsidR="003F3809" w:rsidRPr="005269E9" w:rsidRDefault="003F3809" w:rsidP="003F72B1">
            <w:pPr>
              <w:jc w:val="center"/>
              <w:rPr>
                <w:lang w:val="vi-VN"/>
              </w:rPr>
            </w:pPr>
            <w:r w:rsidRPr="005269E9">
              <w:rPr>
                <w:lang w:val="vi-VN"/>
              </w:rPr>
              <w:t>5</w:t>
            </w:r>
          </w:p>
        </w:tc>
        <w:tc>
          <w:tcPr>
            <w:tcW w:w="8353" w:type="dxa"/>
            <w:vAlign w:val="center"/>
          </w:tcPr>
          <w:p w14:paraId="3D826203" w14:textId="77777777" w:rsidR="003F3809" w:rsidRPr="005269E9" w:rsidRDefault="003F3809" w:rsidP="003F72B1">
            <w:pPr>
              <w:rPr>
                <w:bCs/>
              </w:rPr>
            </w:pPr>
            <w:r w:rsidRPr="005269E9">
              <w:rPr>
                <w:b/>
                <w:bCs/>
                <w:i/>
                <w:iCs/>
                <w:lang w:val="vi-VN"/>
              </w:rPr>
              <w:t>Câu hỏi:</w:t>
            </w:r>
            <w:r w:rsidRPr="005269E9">
              <w:rPr>
                <w:i/>
                <w:iCs/>
              </w:rPr>
              <w:t xml:space="preserve"> </w:t>
            </w:r>
            <w:r w:rsidRPr="005269E9">
              <w:t>Hiện tại khách hàng thường đặt bàn qua những kênh nào? (tại chỗ, qua điện thoại, qua website, qua app, v.v.)? Và việc theo dõi, xử lý các yêu cầu đặt bàn được thực hiện ra sao?"</w:t>
            </w:r>
          </w:p>
          <w:p w14:paraId="4DF6E534" w14:textId="77777777" w:rsidR="003F3809" w:rsidRPr="005269E9" w:rsidRDefault="003F3809" w:rsidP="003F72B1">
            <w:pPr>
              <w:rPr>
                <w:bCs/>
                <w:lang w:val="vi-VN"/>
              </w:rPr>
            </w:pPr>
            <w:r w:rsidRPr="005269E9">
              <w:rPr>
                <w:b/>
                <w:bCs/>
                <w:i/>
                <w:iCs/>
                <w:lang w:val="vi-VN"/>
              </w:rPr>
              <w:lastRenderedPageBreak/>
              <w:t>Trả lời:</w:t>
            </w:r>
            <w:r w:rsidRPr="005269E9">
              <w:rPr>
                <w:lang w:val="vi-VN"/>
              </w:rPr>
              <w:t xml:space="preserve"> </w:t>
            </w:r>
            <w:r w:rsidRPr="005269E9">
              <w:t>Hiện tại khách hàng đặt bàn qua 3 phương thức: trang web (rất ít), hotline, app thứ 3 Pasgo (trích 10% trên tổng bill cho mỗi đơn đặt bàn thông qua app thứ 3). Khách hàng đặt bàn bằng số điện thoại.</w:t>
            </w:r>
          </w:p>
        </w:tc>
      </w:tr>
      <w:tr w:rsidR="003F3809" w:rsidRPr="002771DC" w14:paraId="3F1A847E" w14:textId="77777777" w:rsidTr="003F72B1">
        <w:trPr>
          <w:trHeight w:val="1038"/>
          <w:jc w:val="center"/>
        </w:trPr>
        <w:tc>
          <w:tcPr>
            <w:tcW w:w="708" w:type="dxa"/>
            <w:vAlign w:val="center"/>
          </w:tcPr>
          <w:p w14:paraId="5E6C1041" w14:textId="77777777" w:rsidR="003F3809" w:rsidRPr="005269E9" w:rsidRDefault="003F3809" w:rsidP="003F72B1">
            <w:pPr>
              <w:jc w:val="center"/>
              <w:rPr>
                <w:lang w:val="vi-VN"/>
              </w:rPr>
            </w:pPr>
            <w:r w:rsidRPr="005269E9">
              <w:rPr>
                <w:lang w:val="vi-VN"/>
              </w:rPr>
              <w:t>6</w:t>
            </w:r>
          </w:p>
        </w:tc>
        <w:tc>
          <w:tcPr>
            <w:tcW w:w="8353" w:type="dxa"/>
            <w:vAlign w:val="center"/>
          </w:tcPr>
          <w:p w14:paraId="72B87995" w14:textId="77777777" w:rsidR="003F3809" w:rsidRPr="005269E9" w:rsidRDefault="003F3809" w:rsidP="003F72B1">
            <w:pPr>
              <w:rPr>
                <w:bCs/>
                <w:lang w:val="vi-VN"/>
              </w:rPr>
            </w:pPr>
            <w:r w:rsidRPr="005269E9">
              <w:rPr>
                <w:b/>
                <w:bCs/>
                <w:i/>
                <w:iCs/>
                <w:lang w:val="vi-VN"/>
              </w:rPr>
              <w:t>Câu hỏi:</w:t>
            </w:r>
            <w:r w:rsidRPr="005269E9">
              <w:rPr>
                <w:i/>
                <w:iCs/>
              </w:rPr>
              <w:t xml:space="preserve"> </w:t>
            </w:r>
            <w:r w:rsidRPr="005269E9">
              <w:rPr>
                <w:rFonts w:cs="Times New Roman"/>
              </w:rPr>
              <w:t>Khi một khách hàng đặt bàn xong, bạn thường làm gì tiếp theo để đảm bảo đặt bàn đó được quản lý hiệu quả?</w:t>
            </w:r>
          </w:p>
          <w:p w14:paraId="2A1D3F84" w14:textId="77777777" w:rsidR="003F3809" w:rsidRPr="005269E9" w:rsidRDefault="003F3809" w:rsidP="003F72B1">
            <w:pPr>
              <w:rPr>
                <w:i/>
                <w:iCs/>
                <w:lang w:val="vi-VN"/>
              </w:rPr>
            </w:pPr>
            <w:r w:rsidRPr="005269E9">
              <w:rPr>
                <w:b/>
                <w:bCs/>
                <w:i/>
                <w:iCs/>
                <w:lang w:val="vi-VN"/>
              </w:rPr>
              <w:t>Trả lời:</w:t>
            </w:r>
            <w:r w:rsidRPr="005269E9">
              <w:rPr>
                <w:i/>
                <w:iCs/>
              </w:rPr>
              <w:t xml:space="preserve"> </w:t>
            </w:r>
            <w:r w:rsidRPr="005269E9">
              <w:rPr>
                <w:rFonts w:cs="Times New Roman"/>
              </w:rPr>
              <w:t>Khách đặt bàn bao nhiêu người, mỗi chi nhánh sẽ có 1 group zalo riêng, quản lý sẽ gởi thông tin khách đặt bàn để các bạn phục vụ ca đấy sẽ nắm rõ.</w:t>
            </w:r>
          </w:p>
        </w:tc>
      </w:tr>
      <w:tr w:rsidR="003F3809" w:rsidRPr="002771DC" w14:paraId="3CC7E7D3" w14:textId="77777777" w:rsidTr="003F72B1">
        <w:trPr>
          <w:trHeight w:val="1038"/>
          <w:jc w:val="center"/>
        </w:trPr>
        <w:tc>
          <w:tcPr>
            <w:tcW w:w="708" w:type="dxa"/>
            <w:vAlign w:val="center"/>
          </w:tcPr>
          <w:p w14:paraId="7759B1EF" w14:textId="77777777" w:rsidR="003F3809" w:rsidRPr="005269E9" w:rsidRDefault="003F3809" w:rsidP="003F72B1">
            <w:pPr>
              <w:jc w:val="center"/>
            </w:pPr>
            <w:r w:rsidRPr="005269E9">
              <w:t>7</w:t>
            </w:r>
          </w:p>
        </w:tc>
        <w:tc>
          <w:tcPr>
            <w:tcW w:w="8353" w:type="dxa"/>
            <w:vAlign w:val="center"/>
          </w:tcPr>
          <w:p w14:paraId="470C07B3" w14:textId="77777777" w:rsidR="003F3809" w:rsidRPr="005269E9" w:rsidRDefault="003F3809" w:rsidP="003F72B1">
            <w:pPr>
              <w:rPr>
                <w:rFonts w:cs="Times New Roman"/>
              </w:rPr>
            </w:pPr>
            <w:r w:rsidRPr="005269E9">
              <w:rPr>
                <w:b/>
                <w:bCs/>
                <w:i/>
                <w:iCs/>
                <w:lang w:val="vi-VN"/>
              </w:rPr>
              <w:t>Câu hỏi:</w:t>
            </w:r>
            <w:r w:rsidRPr="005269E9">
              <w:rPr>
                <w:i/>
                <w:iCs/>
              </w:rPr>
              <w:t xml:space="preserve"> </w:t>
            </w:r>
            <w:r w:rsidRPr="005269E9">
              <w:rPr>
                <w:rFonts w:cs="Times New Roman"/>
              </w:rPr>
              <w:t>Có bao giờ bạn gặp tình huống khách đến mà không có bàn dù họ đã đặt bàn trước không? Nếu có, nguyên nhân thường là gì?</w:t>
            </w:r>
          </w:p>
          <w:p w14:paraId="33902AD4" w14:textId="77777777" w:rsidR="003F3809" w:rsidRPr="005269E9" w:rsidRDefault="003F3809" w:rsidP="003F72B1">
            <w:pPr>
              <w:rPr>
                <w:i/>
                <w:iCs/>
                <w:lang w:val="vi-VN"/>
              </w:rPr>
            </w:pPr>
            <w:r w:rsidRPr="005269E9">
              <w:rPr>
                <w:b/>
                <w:bCs/>
                <w:i/>
                <w:iCs/>
                <w:lang w:val="vi-VN"/>
              </w:rPr>
              <w:t>Trả lời:</w:t>
            </w:r>
            <w:r w:rsidRPr="005269E9">
              <w:rPr>
                <w:i/>
                <w:iCs/>
              </w:rPr>
              <w:t xml:space="preserve"> </w:t>
            </w:r>
            <w:r w:rsidRPr="005269E9">
              <w:rPr>
                <w:rFonts w:cs="Times New Roman"/>
              </w:rPr>
              <w:t>Không. Ngày lễ sẽ không nhận đặt bàn trước. Ngày thường thì khách lai rai, vẫn trong tầm kiểm soát</w:t>
            </w:r>
          </w:p>
        </w:tc>
      </w:tr>
      <w:tr w:rsidR="003F3809" w:rsidRPr="002771DC" w14:paraId="24493BCF" w14:textId="77777777" w:rsidTr="003F72B1">
        <w:trPr>
          <w:trHeight w:val="1038"/>
          <w:jc w:val="center"/>
        </w:trPr>
        <w:tc>
          <w:tcPr>
            <w:tcW w:w="708" w:type="dxa"/>
            <w:vAlign w:val="center"/>
          </w:tcPr>
          <w:p w14:paraId="5C155734" w14:textId="77777777" w:rsidR="003F3809" w:rsidRPr="005269E9" w:rsidRDefault="003F3809" w:rsidP="003F72B1">
            <w:pPr>
              <w:jc w:val="center"/>
            </w:pPr>
            <w:r w:rsidRPr="005269E9">
              <w:t>8</w:t>
            </w:r>
          </w:p>
        </w:tc>
        <w:tc>
          <w:tcPr>
            <w:tcW w:w="8353" w:type="dxa"/>
            <w:vAlign w:val="center"/>
          </w:tcPr>
          <w:p w14:paraId="39BF3FA8" w14:textId="77777777" w:rsidR="003F3809" w:rsidRPr="005269E9" w:rsidRDefault="003F3809" w:rsidP="003F72B1">
            <w:pPr>
              <w:rPr>
                <w:rFonts w:cs="Times New Roman"/>
              </w:rPr>
            </w:pPr>
            <w:r w:rsidRPr="005269E9">
              <w:rPr>
                <w:b/>
                <w:bCs/>
                <w:i/>
                <w:iCs/>
                <w:lang w:val="vi-VN"/>
              </w:rPr>
              <w:t>Câu hỏi:</w:t>
            </w:r>
            <w:r w:rsidRPr="005269E9">
              <w:rPr>
                <w:i/>
                <w:iCs/>
              </w:rPr>
              <w:t xml:space="preserve"> </w:t>
            </w:r>
            <w:r w:rsidRPr="005269E9">
              <w:rPr>
                <w:rFonts w:cs="Times New Roman"/>
              </w:rPr>
              <w:t>Chị có biết khách hàng của mình thường chọn những món ăn gì nhất và khi nào không?</w:t>
            </w:r>
          </w:p>
          <w:p w14:paraId="78F9DABB" w14:textId="77777777" w:rsidR="003F3809" w:rsidRPr="005269E9" w:rsidRDefault="003F3809" w:rsidP="003F72B1">
            <w:pPr>
              <w:rPr>
                <w:i/>
                <w:iCs/>
                <w:lang w:val="vi-VN"/>
              </w:rPr>
            </w:pPr>
            <w:r w:rsidRPr="005269E9">
              <w:rPr>
                <w:b/>
                <w:bCs/>
                <w:i/>
                <w:iCs/>
                <w:lang w:val="vi-VN"/>
              </w:rPr>
              <w:t>Trả lời:</w:t>
            </w:r>
            <w:r w:rsidRPr="005269E9">
              <w:rPr>
                <w:i/>
                <w:iCs/>
              </w:rPr>
              <w:t xml:space="preserve"> </w:t>
            </w:r>
            <w:r w:rsidRPr="005269E9">
              <w:rPr>
                <w:rFonts w:cs="Times New Roman"/>
              </w:rPr>
              <w:t>Cuối ngày, chị sẽ thống kê xem món nào được bán nhiều nhất, món nào ít bán được nhất. Từ đó chị sẽ tăng cái nhu cầu cho khách hàng của mình</w:t>
            </w:r>
          </w:p>
        </w:tc>
      </w:tr>
      <w:tr w:rsidR="003F3809" w:rsidRPr="002771DC" w14:paraId="585A715A" w14:textId="77777777" w:rsidTr="003F72B1">
        <w:trPr>
          <w:trHeight w:val="1038"/>
          <w:jc w:val="center"/>
        </w:trPr>
        <w:tc>
          <w:tcPr>
            <w:tcW w:w="708" w:type="dxa"/>
            <w:vAlign w:val="center"/>
          </w:tcPr>
          <w:p w14:paraId="2888420D" w14:textId="77777777" w:rsidR="003F3809" w:rsidRPr="005269E9" w:rsidRDefault="003F3809" w:rsidP="003F72B1">
            <w:pPr>
              <w:jc w:val="center"/>
            </w:pPr>
            <w:r w:rsidRPr="005269E9">
              <w:t>9</w:t>
            </w:r>
          </w:p>
        </w:tc>
        <w:tc>
          <w:tcPr>
            <w:tcW w:w="8353" w:type="dxa"/>
            <w:vAlign w:val="center"/>
          </w:tcPr>
          <w:p w14:paraId="0E5ABC00" w14:textId="77777777" w:rsidR="003F3809" w:rsidRPr="005269E9" w:rsidRDefault="003F3809" w:rsidP="003F72B1">
            <w:pPr>
              <w:rPr>
                <w:bCs/>
              </w:rPr>
            </w:pPr>
            <w:r w:rsidRPr="005269E9">
              <w:rPr>
                <w:b/>
                <w:bCs/>
                <w:i/>
                <w:iCs/>
                <w:lang w:val="vi-VN"/>
              </w:rPr>
              <w:t>Câu hỏi:</w:t>
            </w:r>
            <w:r w:rsidRPr="005269E9">
              <w:rPr>
                <w:i/>
                <w:iCs/>
                <w:lang w:val="vi-VN"/>
              </w:rPr>
              <w:t xml:space="preserve"> </w:t>
            </w:r>
            <w:r w:rsidRPr="005269E9">
              <w:rPr>
                <w:rFonts w:cs="Times New Roman"/>
              </w:rPr>
              <w:t>Có những khó khăn gì trong việc khách hàng đặt hàng qua website?</w:t>
            </w:r>
          </w:p>
          <w:p w14:paraId="49EB0638" w14:textId="77777777" w:rsidR="003F3809" w:rsidRPr="005269E9" w:rsidRDefault="003F3809" w:rsidP="003F72B1">
            <w:pPr>
              <w:rPr>
                <w:i/>
                <w:iCs/>
              </w:rPr>
            </w:pPr>
            <w:r w:rsidRPr="005269E9">
              <w:rPr>
                <w:b/>
                <w:i/>
                <w:iCs/>
              </w:rPr>
              <w:t>Trả lời:</w:t>
            </w:r>
            <w:r w:rsidRPr="005269E9">
              <w:rPr>
                <w:i/>
                <w:iCs/>
              </w:rPr>
              <w:t xml:space="preserve"> </w:t>
            </w:r>
            <w:r w:rsidRPr="005269E9">
              <w:rPr>
                <w:rFonts w:cs="Times New Roman"/>
              </w:rPr>
              <w:t>Thiếu giảm giá để thu hút khách hàng đặt trên website. App thứ 3 như Grab/Gojek sẽ có những mã giảm giá sâu thu hút khách hàng (VD: bữa cơm 9k)</w:t>
            </w:r>
          </w:p>
        </w:tc>
      </w:tr>
      <w:tr w:rsidR="003F3809" w:rsidRPr="002771DC" w14:paraId="72679687" w14:textId="77777777" w:rsidTr="003F72B1">
        <w:trPr>
          <w:trHeight w:val="1038"/>
          <w:jc w:val="center"/>
        </w:trPr>
        <w:tc>
          <w:tcPr>
            <w:tcW w:w="708" w:type="dxa"/>
            <w:vAlign w:val="center"/>
          </w:tcPr>
          <w:p w14:paraId="20BB6FD3" w14:textId="77777777" w:rsidR="003F3809" w:rsidRPr="005269E9" w:rsidRDefault="003F3809" w:rsidP="003F72B1">
            <w:pPr>
              <w:jc w:val="center"/>
            </w:pPr>
            <w:r w:rsidRPr="005269E9">
              <w:t>10</w:t>
            </w:r>
          </w:p>
        </w:tc>
        <w:tc>
          <w:tcPr>
            <w:tcW w:w="8353" w:type="dxa"/>
            <w:vAlign w:val="center"/>
          </w:tcPr>
          <w:p w14:paraId="51BDBB3B" w14:textId="77777777" w:rsidR="003F3809" w:rsidRPr="005269E9" w:rsidRDefault="003F3809" w:rsidP="003F72B1">
            <w:pPr>
              <w:rPr>
                <w:i/>
                <w:iCs/>
              </w:rPr>
            </w:pPr>
            <w:r w:rsidRPr="005269E9">
              <w:rPr>
                <w:b/>
                <w:i/>
                <w:iCs/>
              </w:rPr>
              <w:t>Câu hỏi:</w:t>
            </w:r>
            <w:r w:rsidRPr="005269E9">
              <w:rPr>
                <w:rFonts w:cs="Times New Roman"/>
              </w:rPr>
              <w:t xml:space="preserve"> Hiện khách hàng có thể thanh toán bằng hình thức nào?</w:t>
            </w:r>
          </w:p>
          <w:p w14:paraId="76C4AE82" w14:textId="77777777" w:rsidR="003F3809" w:rsidRPr="005269E9" w:rsidRDefault="003F3809" w:rsidP="003F72B1">
            <w:pPr>
              <w:rPr>
                <w:i/>
                <w:iCs/>
                <w:lang w:val="vi-VN"/>
              </w:rPr>
            </w:pPr>
            <w:r w:rsidRPr="005269E9">
              <w:rPr>
                <w:b/>
                <w:i/>
                <w:iCs/>
              </w:rPr>
              <w:t>Trả lời:</w:t>
            </w:r>
            <w:r w:rsidRPr="005269E9">
              <w:rPr>
                <w:i/>
                <w:iCs/>
              </w:rPr>
              <w:t xml:space="preserve"> </w:t>
            </w:r>
            <w:r w:rsidRPr="005269E9">
              <w:rPr>
                <w:rFonts w:cs="Times New Roman"/>
              </w:rPr>
              <w:t>Tiền mặt, chuyển khoản qua tài khoản.</w:t>
            </w:r>
          </w:p>
        </w:tc>
      </w:tr>
      <w:tr w:rsidR="003F3809" w:rsidRPr="002771DC" w14:paraId="16D7CFED" w14:textId="77777777" w:rsidTr="003F72B1">
        <w:trPr>
          <w:trHeight w:val="1038"/>
          <w:jc w:val="center"/>
        </w:trPr>
        <w:tc>
          <w:tcPr>
            <w:tcW w:w="708" w:type="dxa"/>
            <w:vAlign w:val="center"/>
          </w:tcPr>
          <w:p w14:paraId="0B06A910" w14:textId="77777777" w:rsidR="003F3809" w:rsidRPr="005269E9" w:rsidRDefault="003F3809" w:rsidP="003F72B1">
            <w:pPr>
              <w:jc w:val="center"/>
            </w:pPr>
            <w:r w:rsidRPr="005269E9">
              <w:t>11</w:t>
            </w:r>
          </w:p>
        </w:tc>
        <w:tc>
          <w:tcPr>
            <w:tcW w:w="8353" w:type="dxa"/>
            <w:vAlign w:val="center"/>
          </w:tcPr>
          <w:p w14:paraId="19909392" w14:textId="77777777" w:rsidR="003F3809" w:rsidRPr="005269E9" w:rsidRDefault="003F3809" w:rsidP="003F72B1">
            <w:pPr>
              <w:rPr>
                <w:i/>
                <w:iCs/>
              </w:rPr>
            </w:pPr>
            <w:r w:rsidRPr="005269E9">
              <w:rPr>
                <w:b/>
                <w:i/>
                <w:iCs/>
              </w:rPr>
              <w:t>Câu hỏi:</w:t>
            </w:r>
            <w:r w:rsidRPr="005269E9">
              <w:rPr>
                <w:rFonts w:cs="Times New Roman"/>
              </w:rPr>
              <w:t xml:space="preserve"> Dữ liệu bán hàng được lưu trữ bằng cách nào?</w:t>
            </w:r>
          </w:p>
          <w:p w14:paraId="5A7A09D3" w14:textId="77777777" w:rsidR="003F3809" w:rsidRPr="005269E9" w:rsidRDefault="003F3809" w:rsidP="003F72B1">
            <w:pPr>
              <w:rPr>
                <w:bCs/>
                <w:i/>
                <w:iCs/>
              </w:rPr>
            </w:pPr>
            <w:r w:rsidRPr="005269E9">
              <w:rPr>
                <w:b/>
                <w:i/>
                <w:iCs/>
              </w:rPr>
              <w:t>Trả lời:</w:t>
            </w:r>
            <w:r w:rsidRPr="005269E9">
              <w:rPr>
                <w:i/>
                <w:iCs/>
              </w:rPr>
              <w:t xml:space="preserve"> </w:t>
            </w:r>
            <w:r w:rsidRPr="005269E9">
              <w:rPr>
                <w:rFonts w:cs="Times New Roman"/>
              </w:rPr>
              <w:t>Pasgo, Fabi POS</w:t>
            </w:r>
          </w:p>
        </w:tc>
      </w:tr>
      <w:tr w:rsidR="003F3809" w:rsidRPr="002771DC" w14:paraId="31058936" w14:textId="77777777" w:rsidTr="003F72B1">
        <w:trPr>
          <w:trHeight w:val="1038"/>
          <w:jc w:val="center"/>
        </w:trPr>
        <w:tc>
          <w:tcPr>
            <w:tcW w:w="708" w:type="dxa"/>
            <w:vAlign w:val="center"/>
          </w:tcPr>
          <w:p w14:paraId="70507CA1" w14:textId="77777777" w:rsidR="003F3809" w:rsidRPr="005269E9" w:rsidRDefault="003F3809" w:rsidP="003F72B1">
            <w:pPr>
              <w:jc w:val="center"/>
            </w:pPr>
            <w:r w:rsidRPr="005269E9">
              <w:t>12</w:t>
            </w:r>
          </w:p>
        </w:tc>
        <w:tc>
          <w:tcPr>
            <w:tcW w:w="8353" w:type="dxa"/>
            <w:vAlign w:val="center"/>
          </w:tcPr>
          <w:p w14:paraId="5ACA1BE8" w14:textId="77777777" w:rsidR="003F3809" w:rsidRPr="005269E9" w:rsidRDefault="003F3809" w:rsidP="003F72B1">
            <w:pPr>
              <w:rPr>
                <w:i/>
                <w:iCs/>
              </w:rPr>
            </w:pPr>
            <w:r w:rsidRPr="005269E9">
              <w:rPr>
                <w:b/>
                <w:i/>
                <w:iCs/>
              </w:rPr>
              <w:t>Câu hỏi:</w:t>
            </w:r>
            <w:r w:rsidRPr="005269E9">
              <w:rPr>
                <w:rFonts w:cs="Times New Roman"/>
              </w:rPr>
              <w:t xml:space="preserve"> Chị có phương thức/cách nào để giữ chân khách hàng cũ và thu hút khách hàng mới không?</w:t>
            </w:r>
          </w:p>
          <w:p w14:paraId="169D7105" w14:textId="77777777" w:rsidR="003F3809" w:rsidRPr="005269E9" w:rsidRDefault="003F3809" w:rsidP="003F72B1">
            <w:pPr>
              <w:rPr>
                <w:bCs/>
                <w:i/>
                <w:iCs/>
              </w:rPr>
            </w:pPr>
            <w:r w:rsidRPr="005269E9">
              <w:rPr>
                <w:b/>
                <w:i/>
                <w:iCs/>
              </w:rPr>
              <w:t>Trả lời:</w:t>
            </w:r>
            <w:r w:rsidRPr="005269E9">
              <w:rPr>
                <w:i/>
                <w:iCs/>
              </w:rPr>
              <w:t xml:space="preserve"> </w:t>
            </w:r>
            <w:r w:rsidRPr="005269E9">
              <w:rPr>
                <w:rFonts w:cs="Times New Roman"/>
              </w:rPr>
              <w:t>Chưa có. Hiện tại bên chị chỉ có phát Voucher 15% giấy lần sau quay lại, online nhiều hơn offline</w:t>
            </w:r>
          </w:p>
        </w:tc>
      </w:tr>
      <w:tr w:rsidR="003F3809" w:rsidRPr="002771DC" w14:paraId="281455D7" w14:textId="77777777" w:rsidTr="003F72B1">
        <w:trPr>
          <w:trHeight w:val="1038"/>
          <w:jc w:val="center"/>
        </w:trPr>
        <w:tc>
          <w:tcPr>
            <w:tcW w:w="708" w:type="dxa"/>
            <w:vAlign w:val="center"/>
          </w:tcPr>
          <w:p w14:paraId="3C6D9F87" w14:textId="77777777" w:rsidR="003F3809" w:rsidRPr="005269E9" w:rsidRDefault="003F3809" w:rsidP="003F72B1">
            <w:pPr>
              <w:jc w:val="center"/>
            </w:pPr>
            <w:r w:rsidRPr="005269E9">
              <w:t>13</w:t>
            </w:r>
          </w:p>
        </w:tc>
        <w:tc>
          <w:tcPr>
            <w:tcW w:w="8353" w:type="dxa"/>
            <w:vAlign w:val="center"/>
          </w:tcPr>
          <w:p w14:paraId="548DDFC0" w14:textId="77777777" w:rsidR="003F3809" w:rsidRPr="005269E9" w:rsidRDefault="003F3809" w:rsidP="003F72B1">
            <w:pPr>
              <w:rPr>
                <w:rFonts w:cs="Times New Roman"/>
              </w:rPr>
            </w:pPr>
            <w:r w:rsidRPr="005269E9">
              <w:rPr>
                <w:b/>
                <w:i/>
                <w:iCs/>
              </w:rPr>
              <w:t>Câu hỏi:</w:t>
            </w:r>
            <w:r w:rsidRPr="005269E9">
              <w:rPr>
                <w:rFonts w:cs="Times New Roman"/>
              </w:rPr>
              <w:t xml:space="preserve"> Chị có thường chạy các chương trình giảm giá không? Nếu có chị sẽ thông báo cho khách hàng bằng cách nào?</w:t>
            </w:r>
          </w:p>
          <w:p w14:paraId="61CD9D31" w14:textId="77777777" w:rsidR="003F3809" w:rsidRPr="005269E9" w:rsidRDefault="003F3809" w:rsidP="003F72B1">
            <w:pPr>
              <w:rPr>
                <w:bCs/>
                <w:i/>
                <w:iCs/>
              </w:rPr>
            </w:pPr>
            <w:r w:rsidRPr="005269E9">
              <w:rPr>
                <w:b/>
                <w:i/>
                <w:iCs/>
              </w:rPr>
              <w:t>Trả lời:</w:t>
            </w:r>
            <w:r w:rsidRPr="005269E9">
              <w:rPr>
                <w:i/>
                <w:iCs/>
              </w:rPr>
              <w:t xml:space="preserve"> </w:t>
            </w:r>
            <w:r w:rsidRPr="005269E9">
              <w:rPr>
                <w:bCs/>
                <w:i/>
                <w:iCs/>
              </w:rPr>
              <w:t>Chị chưa có. Nhưng mà chị muốn khách hàng sẽ thấy mã giảm giá trên trang chủ để thu hút khách hàng tới nhà hàng.</w:t>
            </w:r>
          </w:p>
        </w:tc>
      </w:tr>
      <w:tr w:rsidR="003F3809" w:rsidRPr="002771DC" w14:paraId="69018D88" w14:textId="77777777" w:rsidTr="003F72B1">
        <w:trPr>
          <w:trHeight w:val="1038"/>
          <w:jc w:val="center"/>
        </w:trPr>
        <w:tc>
          <w:tcPr>
            <w:tcW w:w="708" w:type="dxa"/>
            <w:vAlign w:val="center"/>
          </w:tcPr>
          <w:p w14:paraId="2F2DE84E" w14:textId="77777777" w:rsidR="003F3809" w:rsidRPr="005269E9" w:rsidRDefault="003F3809" w:rsidP="003F72B1">
            <w:pPr>
              <w:jc w:val="center"/>
            </w:pPr>
            <w:r w:rsidRPr="005269E9">
              <w:t>14</w:t>
            </w:r>
          </w:p>
        </w:tc>
        <w:tc>
          <w:tcPr>
            <w:tcW w:w="8353" w:type="dxa"/>
            <w:vAlign w:val="center"/>
          </w:tcPr>
          <w:p w14:paraId="0F35D1F4" w14:textId="77777777" w:rsidR="003F3809" w:rsidRPr="005269E9" w:rsidRDefault="003F3809" w:rsidP="003F72B1">
            <w:pPr>
              <w:rPr>
                <w:i/>
                <w:iCs/>
              </w:rPr>
            </w:pPr>
            <w:r w:rsidRPr="005269E9">
              <w:rPr>
                <w:b/>
                <w:i/>
                <w:iCs/>
              </w:rPr>
              <w:t>Câu hỏi:</w:t>
            </w:r>
            <w:r w:rsidRPr="005269E9">
              <w:rPr>
                <w:rFonts w:cs="Times New Roman"/>
              </w:rPr>
              <w:t xml:space="preserve"> Chị có gặp khó khăn trong việc kiểm tra và so sánh doanh thu không?</w:t>
            </w:r>
          </w:p>
          <w:p w14:paraId="1EC43A69" w14:textId="77777777" w:rsidR="003F3809" w:rsidRPr="005269E9" w:rsidRDefault="003F3809" w:rsidP="003F72B1">
            <w:pPr>
              <w:rPr>
                <w:bCs/>
                <w:i/>
                <w:iCs/>
              </w:rPr>
            </w:pPr>
            <w:r w:rsidRPr="005269E9">
              <w:rPr>
                <w:b/>
                <w:i/>
                <w:iCs/>
              </w:rPr>
              <w:t>Trả lời:</w:t>
            </w:r>
            <w:r w:rsidRPr="005269E9">
              <w:rPr>
                <w:i/>
                <w:iCs/>
              </w:rPr>
              <w:t xml:space="preserve"> </w:t>
            </w:r>
            <w:r w:rsidRPr="005269E9">
              <w:rPr>
                <w:bCs/>
                <w:i/>
                <w:iCs/>
              </w:rPr>
              <w:t>Có, vì dùng excel nên so sánh giữa ứng dụng, giấy, excel thủ công.</w:t>
            </w:r>
          </w:p>
        </w:tc>
      </w:tr>
      <w:tr w:rsidR="003F3809" w:rsidRPr="002771DC" w14:paraId="7EFBDE2C" w14:textId="77777777" w:rsidTr="003F72B1">
        <w:trPr>
          <w:trHeight w:val="1038"/>
          <w:jc w:val="center"/>
        </w:trPr>
        <w:tc>
          <w:tcPr>
            <w:tcW w:w="708" w:type="dxa"/>
            <w:vAlign w:val="center"/>
          </w:tcPr>
          <w:p w14:paraId="7B9F8DDE" w14:textId="77777777" w:rsidR="003F3809" w:rsidRPr="005269E9" w:rsidRDefault="003F3809" w:rsidP="003F72B1">
            <w:pPr>
              <w:jc w:val="center"/>
            </w:pPr>
            <w:r w:rsidRPr="005269E9">
              <w:lastRenderedPageBreak/>
              <w:t>15</w:t>
            </w:r>
          </w:p>
        </w:tc>
        <w:tc>
          <w:tcPr>
            <w:tcW w:w="8353" w:type="dxa"/>
            <w:vAlign w:val="center"/>
          </w:tcPr>
          <w:p w14:paraId="33127A55" w14:textId="77777777" w:rsidR="003F3809" w:rsidRPr="005269E9" w:rsidRDefault="003F3809" w:rsidP="003F72B1">
            <w:pPr>
              <w:rPr>
                <w:i/>
                <w:iCs/>
              </w:rPr>
            </w:pPr>
            <w:r w:rsidRPr="005269E9">
              <w:rPr>
                <w:b/>
                <w:i/>
                <w:iCs/>
              </w:rPr>
              <w:t>Câu hỏi:</w:t>
            </w:r>
            <w:r w:rsidRPr="005269E9">
              <w:rPr>
                <w:rFonts w:cs="Times New Roman"/>
              </w:rPr>
              <w:t xml:space="preserve"> Có bước nào chị muốn tự động hóa không?</w:t>
            </w:r>
          </w:p>
          <w:p w14:paraId="66EBCBF2" w14:textId="77777777" w:rsidR="003F3809" w:rsidRPr="005269E9" w:rsidRDefault="003F3809" w:rsidP="003F72B1">
            <w:pPr>
              <w:rPr>
                <w:bCs/>
                <w:i/>
                <w:iCs/>
              </w:rPr>
            </w:pPr>
            <w:r w:rsidRPr="005269E9">
              <w:rPr>
                <w:b/>
                <w:i/>
                <w:iCs/>
              </w:rPr>
              <w:t>Trả lời:</w:t>
            </w:r>
            <w:r w:rsidRPr="005269E9">
              <w:rPr>
                <w:i/>
                <w:iCs/>
              </w:rPr>
              <w:t xml:space="preserve"> </w:t>
            </w:r>
            <w:r w:rsidRPr="005269E9">
              <w:rPr>
                <w:rFonts w:cs="Times New Roman"/>
              </w:rPr>
              <w:t>Có chức năng đặt bàn.</w:t>
            </w:r>
          </w:p>
        </w:tc>
      </w:tr>
    </w:tbl>
    <w:p w14:paraId="23C83969" w14:textId="711FC858" w:rsidR="003F3809" w:rsidRPr="0008085F" w:rsidRDefault="003F3809" w:rsidP="00700AA8">
      <w:pPr>
        <w:pStyle w:val="Style11"/>
      </w:pPr>
      <w:bookmarkStart w:id="122" w:name="_Toc184553866"/>
      <w:bookmarkStart w:id="123" w:name="_Toc185461655"/>
      <w:bookmarkStart w:id="124" w:name="_Toc186099889"/>
      <w:bookmarkEnd w:id="121"/>
      <w:r w:rsidRPr="0008085F">
        <w:t>Phân tích yêu cầu</w:t>
      </w:r>
      <w:bookmarkEnd w:id="122"/>
      <w:bookmarkEnd w:id="123"/>
      <w:bookmarkEnd w:id="124"/>
    </w:p>
    <w:p w14:paraId="534F2718" w14:textId="77777777" w:rsidR="003F3809" w:rsidRPr="006A3DCF" w:rsidRDefault="003F3809" w:rsidP="003F3809">
      <w:pPr>
        <w:pStyle w:val="Style111"/>
      </w:pPr>
      <w:bookmarkStart w:id="125" w:name="_Toc184553867"/>
      <w:bookmarkStart w:id="126" w:name="_Toc184583243"/>
      <w:r w:rsidRPr="0008085F">
        <w:t>Yêu cầu chức năng (Functional Requirement)</w:t>
      </w:r>
      <w:bookmarkEnd w:id="125"/>
      <w:bookmarkEnd w:id="126"/>
    </w:p>
    <w:p w14:paraId="1E9B952B" w14:textId="77777777" w:rsidR="003F3809" w:rsidRDefault="003F3809" w:rsidP="003F3809">
      <w:pPr>
        <w:pStyle w:val="Content"/>
      </w:pPr>
      <w:r>
        <w:t xml:space="preserve">- </w:t>
      </w:r>
      <w:r w:rsidRPr="00C711C7">
        <w:t>Khách hàng</w:t>
      </w:r>
    </w:p>
    <w:p w14:paraId="51B6571B" w14:textId="77777777" w:rsidR="003F3809" w:rsidRDefault="003F3809" w:rsidP="003F3809">
      <w:pPr>
        <w:pStyle w:val="Content"/>
      </w:pPr>
      <w:r>
        <w:t xml:space="preserve">+ </w:t>
      </w:r>
      <w:r w:rsidRPr="0029741F">
        <w:t>Khách hàng có thể tìm kiếm món ăn theo tên, thành phần hoặc loại món ăn qua một ô tìm kiếm.</w:t>
      </w:r>
    </w:p>
    <w:p w14:paraId="5B388165" w14:textId="77777777" w:rsidR="003F3809" w:rsidRPr="0008085F" w:rsidRDefault="003F3809" w:rsidP="003F3809">
      <w:pPr>
        <w:pStyle w:val="Content"/>
      </w:pPr>
      <w:r>
        <w:t xml:space="preserve">+ </w:t>
      </w:r>
      <w:r w:rsidRPr="0029741F">
        <w:t xml:space="preserve">Khách hàng có thể đặt bàn trực tuyến, lựa chọn </w:t>
      </w:r>
      <w:r>
        <w:t xml:space="preserve">chi nhánh, </w:t>
      </w:r>
      <w:r w:rsidRPr="0029741F">
        <w:t>thời gian, ngày, và số lượng người, đồng thời hệ thống hiển thị các bàn trống để khách hàng chọn.</w:t>
      </w:r>
    </w:p>
    <w:p w14:paraId="21C8F0AF" w14:textId="77777777" w:rsidR="003F3809" w:rsidRDefault="003F3809" w:rsidP="003F3809">
      <w:pPr>
        <w:pStyle w:val="Content"/>
      </w:pPr>
      <w:r>
        <w:t>+ Khách hàng x</w:t>
      </w:r>
      <w:r w:rsidRPr="0008085F">
        <w:t>em danh sách các món ăn và thông tin dinh dưỡng.</w:t>
      </w:r>
    </w:p>
    <w:p w14:paraId="34C6401E" w14:textId="77777777" w:rsidR="003F3809" w:rsidRPr="0008085F" w:rsidRDefault="003F3809" w:rsidP="003F3809">
      <w:pPr>
        <w:pStyle w:val="Content"/>
      </w:pPr>
      <w:r>
        <w:t xml:space="preserve">+ </w:t>
      </w:r>
      <w:r w:rsidRPr="0029741F">
        <w:t>Khách hàng có thể theo dõi số điểm tích lũy và cách thức sử dụng điểm để đổi lấy ưu đãi hoặc khuyến mãi.</w:t>
      </w:r>
    </w:p>
    <w:p w14:paraId="349690DF" w14:textId="77777777" w:rsidR="003F3809" w:rsidRDefault="003F3809" w:rsidP="003F3809">
      <w:pPr>
        <w:pStyle w:val="Content"/>
      </w:pPr>
      <w:r>
        <w:t xml:space="preserve">+ </w:t>
      </w:r>
      <w:r w:rsidRPr="0029741F">
        <w:t xml:space="preserve">Khách </w:t>
      </w:r>
      <w:r>
        <w:t xml:space="preserve">hàng có thể </w:t>
      </w:r>
      <w:r w:rsidRPr="0029741F">
        <w:t>quản lý thông tin cá nhân</w:t>
      </w:r>
      <w:r>
        <w:t>.</w:t>
      </w:r>
    </w:p>
    <w:p w14:paraId="0F4089EA" w14:textId="77777777" w:rsidR="003F3809" w:rsidRDefault="003F3809" w:rsidP="003F3809">
      <w:pPr>
        <w:pStyle w:val="Content"/>
      </w:pPr>
      <w:r>
        <w:t>+ Khách hàng có thể xem lịch sử giao dịch.</w:t>
      </w:r>
    </w:p>
    <w:p w14:paraId="39F793C0" w14:textId="77777777" w:rsidR="003F3809" w:rsidRPr="00C711C7" w:rsidRDefault="003F3809" w:rsidP="003F3809">
      <w:pPr>
        <w:pStyle w:val="Content"/>
      </w:pPr>
      <w:r>
        <w:t xml:space="preserve">- </w:t>
      </w:r>
      <w:r w:rsidRPr="00C711C7">
        <w:t>Nhân v</w:t>
      </w:r>
      <w:r>
        <w:t>iên</w:t>
      </w:r>
    </w:p>
    <w:p w14:paraId="69EBFA00" w14:textId="77777777" w:rsidR="003F3809" w:rsidRPr="0008085F" w:rsidRDefault="003F3809" w:rsidP="003F3809">
      <w:pPr>
        <w:pStyle w:val="Content"/>
      </w:pPr>
      <w:r>
        <w:t xml:space="preserve">+ </w:t>
      </w:r>
      <w:r w:rsidRPr="0008085F">
        <w:t>Cho phép nhân viên tạo mới, chỉnh sửa và xóa đơn hàng.</w:t>
      </w:r>
    </w:p>
    <w:p w14:paraId="1CE2B642" w14:textId="77777777" w:rsidR="003F3809" w:rsidRPr="0008085F" w:rsidRDefault="003F3809" w:rsidP="003F3809">
      <w:pPr>
        <w:pStyle w:val="Content"/>
      </w:pPr>
      <w:r>
        <w:t xml:space="preserve">+ </w:t>
      </w:r>
      <w:r w:rsidRPr="0008085F">
        <w:t>Hiển thị danh sách bàn trống và bàn đã đặt.</w:t>
      </w:r>
    </w:p>
    <w:p w14:paraId="4076B6CD" w14:textId="77777777" w:rsidR="003F3809" w:rsidRPr="0008085F" w:rsidRDefault="003F3809" w:rsidP="003F3809">
      <w:pPr>
        <w:pStyle w:val="Content"/>
      </w:pPr>
      <w:r>
        <w:t xml:space="preserve">+ </w:t>
      </w:r>
      <w:r w:rsidRPr="0008085F">
        <w:t>Cập nhật trạng thái đơn hàng (đang xử lý, đã hoàn thành, đã hủy) theo thời gian thực.</w:t>
      </w:r>
    </w:p>
    <w:p w14:paraId="254FB27D" w14:textId="77777777" w:rsidR="003F3809" w:rsidRPr="0008085F" w:rsidRDefault="003F3809" w:rsidP="003F3809">
      <w:pPr>
        <w:pStyle w:val="Content"/>
      </w:pPr>
      <w:r>
        <w:t xml:space="preserve">+ </w:t>
      </w:r>
      <w:r w:rsidRPr="0008085F">
        <w:t>Hỗ trợ tìm kiếm món ăn theo tên, danh mục.</w:t>
      </w:r>
    </w:p>
    <w:p w14:paraId="7D7F1AFB" w14:textId="77777777" w:rsidR="003F3809" w:rsidRPr="0008085F" w:rsidRDefault="003F3809" w:rsidP="003F3809">
      <w:pPr>
        <w:pStyle w:val="Content"/>
      </w:pPr>
      <w:r>
        <w:t xml:space="preserve">+ </w:t>
      </w:r>
      <w:r w:rsidRPr="0008085F">
        <w:t>Cho phép áp dụng giảm giá trực tiếp vào hóa đơn.</w:t>
      </w:r>
    </w:p>
    <w:p w14:paraId="103B0A85" w14:textId="77777777" w:rsidR="003F3809" w:rsidRPr="0008085F" w:rsidRDefault="003F3809" w:rsidP="003F3809">
      <w:pPr>
        <w:pStyle w:val="Content"/>
      </w:pPr>
      <w:r>
        <w:t xml:space="preserve">+ </w:t>
      </w:r>
      <w:r w:rsidRPr="0008085F">
        <w:t>Xem lịch sử giao dịch của khách hàng.</w:t>
      </w:r>
    </w:p>
    <w:p w14:paraId="440F4331" w14:textId="77777777" w:rsidR="003F3809" w:rsidRPr="0008085F" w:rsidRDefault="003F3809" w:rsidP="003F3809">
      <w:pPr>
        <w:pStyle w:val="Content"/>
      </w:pPr>
      <w:r>
        <w:t xml:space="preserve">+ </w:t>
      </w:r>
      <w:r w:rsidRPr="0008085F">
        <w:t>Hiển thị tổng tiền và chi tiết hóa đơn khi thanh toán.</w:t>
      </w:r>
    </w:p>
    <w:p w14:paraId="18919575" w14:textId="77777777" w:rsidR="003F3809" w:rsidRPr="0008085F" w:rsidRDefault="003F3809" w:rsidP="003F3809">
      <w:pPr>
        <w:pStyle w:val="Content"/>
      </w:pPr>
      <w:r>
        <w:t xml:space="preserve">+ </w:t>
      </w:r>
      <w:r w:rsidRPr="0008085F">
        <w:t>Hỗ trợ nhiều phương thức thanh toán (tiền mặt, QR code, ví điện tử).</w:t>
      </w:r>
    </w:p>
    <w:p w14:paraId="241F5723" w14:textId="77777777" w:rsidR="003F3809" w:rsidRPr="0008085F" w:rsidRDefault="003F3809" w:rsidP="003F3809">
      <w:pPr>
        <w:pStyle w:val="Content"/>
      </w:pPr>
      <w:r>
        <w:lastRenderedPageBreak/>
        <w:t xml:space="preserve">+ </w:t>
      </w:r>
      <w:r w:rsidRPr="0008085F">
        <w:t>Xác nhận thanh toán thành công trước khi hoàn tất giao dịch.</w:t>
      </w:r>
    </w:p>
    <w:p w14:paraId="615EA4F1" w14:textId="77777777" w:rsidR="003F3809" w:rsidRPr="0008085F" w:rsidRDefault="003F3809" w:rsidP="003F3809">
      <w:pPr>
        <w:pStyle w:val="Content"/>
      </w:pPr>
      <w:r>
        <w:t xml:space="preserve">+ </w:t>
      </w:r>
      <w:r w:rsidRPr="0008085F">
        <w:t>Hệ thống tự động in hóa đơn sau khi thanh toán hoàn tất.</w:t>
      </w:r>
    </w:p>
    <w:p w14:paraId="06EA997B" w14:textId="77777777" w:rsidR="003F3809" w:rsidRPr="0008085F" w:rsidRDefault="003F3809" w:rsidP="003F3809">
      <w:pPr>
        <w:pStyle w:val="Content"/>
      </w:pPr>
      <w:r>
        <w:t xml:space="preserve">+ </w:t>
      </w:r>
      <w:r w:rsidRPr="0008085F">
        <w:t>Xem</w:t>
      </w:r>
      <w:r>
        <w:t xml:space="preserve"> lịch sử giao dịch</w:t>
      </w:r>
      <w:r w:rsidRPr="0008085F">
        <w:t xml:space="preserve"> khách hàng</w:t>
      </w:r>
      <w:r>
        <w:t>.</w:t>
      </w:r>
    </w:p>
    <w:p w14:paraId="710EB4AF" w14:textId="77777777" w:rsidR="003F3809" w:rsidRPr="0008085F" w:rsidRDefault="003F3809" w:rsidP="003F3809">
      <w:pPr>
        <w:pStyle w:val="Content"/>
      </w:pPr>
      <w:r>
        <w:t xml:space="preserve">+ </w:t>
      </w:r>
      <w:r w:rsidRPr="0008085F">
        <w:t xml:space="preserve">Xem và quản lý đơn </w:t>
      </w:r>
      <w:r>
        <w:t>đặt bàn</w:t>
      </w:r>
      <w:r w:rsidRPr="0008085F">
        <w:t xml:space="preserve"> của khách hàng.</w:t>
      </w:r>
    </w:p>
    <w:p w14:paraId="5C3695D5" w14:textId="77777777" w:rsidR="003F3809" w:rsidRPr="0008085F" w:rsidRDefault="003F3809" w:rsidP="003F3809">
      <w:pPr>
        <w:pStyle w:val="Content"/>
      </w:pPr>
      <w:r>
        <w:t xml:space="preserve">+ </w:t>
      </w:r>
      <w:r w:rsidRPr="0008085F">
        <w:t>Cho phép nhân viên kiểm tra và đổi điểm tích lũy.</w:t>
      </w:r>
    </w:p>
    <w:p w14:paraId="351EFAC0" w14:textId="77777777" w:rsidR="003F3809" w:rsidRPr="0008085F" w:rsidRDefault="003F3809" w:rsidP="003F3809">
      <w:pPr>
        <w:pStyle w:val="Content"/>
      </w:pPr>
      <w:r>
        <w:t xml:space="preserve">+ </w:t>
      </w:r>
      <w:r w:rsidRPr="0008085F">
        <w:t>Hệ thống hiển thị các giảm giá có thể áp dụng dựa trên số điểm hiện có.</w:t>
      </w:r>
    </w:p>
    <w:p w14:paraId="00866096" w14:textId="77777777" w:rsidR="003F3809" w:rsidRPr="00C711C7" w:rsidRDefault="003F3809" w:rsidP="003F3809">
      <w:pPr>
        <w:pStyle w:val="Content"/>
      </w:pPr>
      <w:r>
        <w:t xml:space="preserve">- </w:t>
      </w:r>
      <w:r w:rsidRPr="00C711C7">
        <w:t>Quản lý</w:t>
      </w:r>
    </w:p>
    <w:p w14:paraId="3E33FCE2" w14:textId="77777777" w:rsidR="003F3809" w:rsidRDefault="003F3809" w:rsidP="003F3809">
      <w:pPr>
        <w:pStyle w:val="Content"/>
      </w:pPr>
      <w:r>
        <w:t>+ Quản lý thực đơn.</w:t>
      </w:r>
    </w:p>
    <w:p w14:paraId="6B795240" w14:textId="77777777" w:rsidR="003F3809" w:rsidRDefault="003F3809" w:rsidP="003F3809">
      <w:pPr>
        <w:pStyle w:val="Content"/>
      </w:pPr>
      <w:r>
        <w:t>+ Cho phép thêm, xóa, sửa bàn ăn.</w:t>
      </w:r>
    </w:p>
    <w:p w14:paraId="285558FD" w14:textId="77777777" w:rsidR="003F3809" w:rsidRDefault="003F3809" w:rsidP="003F3809">
      <w:pPr>
        <w:pStyle w:val="Content"/>
      </w:pPr>
      <w:r>
        <w:t xml:space="preserve">+ </w:t>
      </w:r>
      <w:r w:rsidRPr="0008085F">
        <w:t>Cho phép quản lý xem, nhập, sửa thông tin khách hàng.</w:t>
      </w:r>
    </w:p>
    <w:p w14:paraId="6D439F93" w14:textId="77777777" w:rsidR="003F3809" w:rsidRDefault="003F3809" w:rsidP="003F3809">
      <w:pPr>
        <w:pStyle w:val="Content"/>
      </w:pPr>
      <w:r>
        <w:t xml:space="preserve">+ </w:t>
      </w:r>
      <w:r w:rsidRPr="0008085F">
        <w:t xml:space="preserve">Xem và quản lý đơn </w:t>
      </w:r>
      <w:r>
        <w:t>đặt bàn</w:t>
      </w:r>
      <w:r w:rsidRPr="0008085F">
        <w:t xml:space="preserve"> của khách hàng.</w:t>
      </w:r>
    </w:p>
    <w:p w14:paraId="564DB70C" w14:textId="77777777" w:rsidR="003F3809" w:rsidRDefault="003F3809" w:rsidP="003F3809">
      <w:pPr>
        <w:pStyle w:val="Content"/>
      </w:pPr>
      <w:r>
        <w:t>+ Xem lịch sử giao dịch khách hàng</w:t>
      </w:r>
    </w:p>
    <w:p w14:paraId="7E742FE1" w14:textId="77777777" w:rsidR="003F3809" w:rsidRPr="0008085F" w:rsidRDefault="003F3809" w:rsidP="003F3809">
      <w:pPr>
        <w:pStyle w:val="Content"/>
      </w:pPr>
      <w:r>
        <w:t>+ Xem thông tin khuyến mãi</w:t>
      </w:r>
    </w:p>
    <w:p w14:paraId="4A5DD9DA" w14:textId="77777777" w:rsidR="003F3809" w:rsidRDefault="003F3809" w:rsidP="003F3809">
      <w:pPr>
        <w:pStyle w:val="Content"/>
      </w:pPr>
      <w:r>
        <w:t>+ Xem báo cáo doanh thu</w:t>
      </w:r>
    </w:p>
    <w:p w14:paraId="0D7B57A4" w14:textId="77777777" w:rsidR="003F3809" w:rsidRPr="0008085F" w:rsidRDefault="003F3809" w:rsidP="003F3809">
      <w:pPr>
        <w:pStyle w:val="Content"/>
      </w:pPr>
      <w:r>
        <w:t>+ Xem thông tin hóa đơn</w:t>
      </w:r>
    </w:p>
    <w:p w14:paraId="4FDDE114" w14:textId="77777777" w:rsidR="003F3809" w:rsidRPr="0008085F" w:rsidRDefault="003F3809" w:rsidP="003F3809">
      <w:pPr>
        <w:pStyle w:val="Content"/>
      </w:pPr>
      <w:r>
        <w:t xml:space="preserve">+ </w:t>
      </w:r>
      <w:r w:rsidRPr="0008085F">
        <w:t>Quản lý có thể lọc và tạo báo cáo doanh thu theo ngày, tuần, tháng, quý.</w:t>
      </w:r>
    </w:p>
    <w:p w14:paraId="0E10A671" w14:textId="77777777" w:rsidR="003F3809" w:rsidRPr="0008085F" w:rsidRDefault="003F3809" w:rsidP="003F3809">
      <w:pPr>
        <w:pStyle w:val="Content"/>
      </w:pPr>
      <w:r>
        <w:t xml:space="preserve">+ </w:t>
      </w:r>
      <w:r w:rsidRPr="0008085F">
        <w:t>Xem các món ăn được gọi nhiều nhất và ít nhất, cũng như thời gian cao điểm và thấp điểm trong ngày.</w:t>
      </w:r>
    </w:p>
    <w:p w14:paraId="2FCDFF4A" w14:textId="77777777" w:rsidR="003F3809" w:rsidRPr="0008085F" w:rsidRDefault="003F3809" w:rsidP="003F3809">
      <w:pPr>
        <w:pStyle w:val="Content"/>
      </w:pPr>
      <w:r>
        <w:t xml:space="preserve">+ </w:t>
      </w:r>
      <w:r w:rsidRPr="0008085F">
        <w:t>Cung cấp tính năng lọc theo ngày, số tiền, phương thức thanh toán.</w:t>
      </w:r>
    </w:p>
    <w:p w14:paraId="0CC7833E" w14:textId="77777777" w:rsidR="003F3809" w:rsidRPr="0008085F" w:rsidRDefault="003F3809" w:rsidP="003F3809">
      <w:pPr>
        <w:pStyle w:val="Content"/>
      </w:pPr>
      <w:r>
        <w:t xml:space="preserve">+ </w:t>
      </w:r>
      <w:r w:rsidRPr="0008085F">
        <w:t>Xuất báo cáo lịch sử giao dịch khi cần.</w:t>
      </w:r>
    </w:p>
    <w:p w14:paraId="5D028E54" w14:textId="77777777" w:rsidR="003F3809" w:rsidRPr="0008085F" w:rsidRDefault="003F3809" w:rsidP="003F3809">
      <w:pPr>
        <w:pStyle w:val="Content"/>
      </w:pPr>
      <w:r>
        <w:t xml:space="preserve">+ </w:t>
      </w:r>
      <w:r w:rsidRPr="0008085F">
        <w:t>Hiển thị danh mục món ăn theo loại cụ thể (món khai vị, món chính, tráng miệng).</w:t>
      </w:r>
    </w:p>
    <w:p w14:paraId="461B1E2F" w14:textId="77777777" w:rsidR="003F3809" w:rsidRDefault="003F3809" w:rsidP="003F3809">
      <w:pPr>
        <w:pStyle w:val="Content"/>
      </w:pPr>
      <w:r>
        <w:t xml:space="preserve">+ </w:t>
      </w:r>
      <w:r w:rsidRPr="0008085F">
        <w:t>Tạo tài khoản cho nhân viên</w:t>
      </w:r>
      <w:r>
        <w:t>.</w:t>
      </w:r>
    </w:p>
    <w:p w14:paraId="1961B99C" w14:textId="77777777" w:rsidR="003F3809" w:rsidRPr="0008085F" w:rsidRDefault="003F3809" w:rsidP="003F3809">
      <w:pPr>
        <w:pStyle w:val="Content"/>
      </w:pPr>
      <w:r>
        <w:lastRenderedPageBreak/>
        <w:t xml:space="preserve">+ </w:t>
      </w:r>
      <w:r w:rsidRPr="0008085F">
        <w:t>Khóa hoặc mở tài khoản người dùng khi cần và ghi lại lý do.</w:t>
      </w:r>
    </w:p>
    <w:p w14:paraId="551A428E" w14:textId="77777777" w:rsidR="003F3809" w:rsidRDefault="003F3809" w:rsidP="003F3809">
      <w:pPr>
        <w:pStyle w:val="Content"/>
      </w:pPr>
      <w:r>
        <w:t>- Quản trị viên</w:t>
      </w:r>
    </w:p>
    <w:p w14:paraId="6B7813DB" w14:textId="77777777" w:rsidR="003F3809" w:rsidRPr="00ED3163" w:rsidRDefault="003F3809" w:rsidP="003F3809">
      <w:pPr>
        <w:pStyle w:val="Content"/>
      </w:pPr>
      <w:r>
        <w:t>+ Cho phép thêm, xóa, sửa cửa hàng</w:t>
      </w:r>
    </w:p>
    <w:p w14:paraId="789EA354" w14:textId="77777777" w:rsidR="003F3809" w:rsidRPr="00ED3163" w:rsidRDefault="003F3809" w:rsidP="003F3809">
      <w:pPr>
        <w:pStyle w:val="Content"/>
      </w:pPr>
      <w:r w:rsidRPr="00ED3163">
        <w:t xml:space="preserve">+ </w:t>
      </w:r>
      <w:r>
        <w:t>C</w:t>
      </w:r>
      <w:r w:rsidRPr="00ED3163">
        <w:t>ó thể tạo tài khoản cho nhân viên và quản lý, phân quyền truy cập theo chức năng.</w:t>
      </w:r>
    </w:p>
    <w:p w14:paraId="78ECC792" w14:textId="77777777" w:rsidR="003F3809" w:rsidRDefault="003F3809" w:rsidP="003F3809">
      <w:pPr>
        <w:pStyle w:val="Content"/>
      </w:pPr>
      <w:r>
        <w:t>+ Quản trị viên</w:t>
      </w:r>
      <w:r w:rsidRPr="0008085F">
        <w:t xml:space="preserve"> có thể khóa hoặc mở tài khoản người dùng khi cần.</w:t>
      </w:r>
    </w:p>
    <w:p w14:paraId="2EB12832" w14:textId="77777777" w:rsidR="003F3809" w:rsidRDefault="003F3809" w:rsidP="003F3809">
      <w:pPr>
        <w:pStyle w:val="Content"/>
      </w:pPr>
      <w:r>
        <w:t>+ Cho phép thêm, xóa, sửa thông tin khách hàng</w:t>
      </w:r>
    </w:p>
    <w:p w14:paraId="5D5FDF41" w14:textId="77777777" w:rsidR="003F3809" w:rsidRDefault="003F3809" w:rsidP="003F3809">
      <w:pPr>
        <w:pStyle w:val="Content"/>
      </w:pPr>
      <w:r>
        <w:t>+ Cho phép thêm, xóa, sửa mã khuyến mãi</w:t>
      </w:r>
    </w:p>
    <w:p w14:paraId="42049954" w14:textId="77777777" w:rsidR="003F3809" w:rsidRDefault="003F3809" w:rsidP="003F3809">
      <w:pPr>
        <w:pStyle w:val="Content"/>
      </w:pPr>
      <w:r>
        <w:t>+ Xem lịch sử sử dụng khuyến mãi</w:t>
      </w:r>
    </w:p>
    <w:p w14:paraId="457B07C1" w14:textId="77777777" w:rsidR="003F3809" w:rsidRDefault="003F3809" w:rsidP="003F3809">
      <w:pPr>
        <w:pStyle w:val="Content"/>
      </w:pPr>
      <w:r>
        <w:t>+ Tạo và xem báo cáo doanh thu</w:t>
      </w:r>
    </w:p>
    <w:p w14:paraId="1BE54198" w14:textId="77777777" w:rsidR="003F3809" w:rsidRPr="0008085F" w:rsidRDefault="003F3809" w:rsidP="003F3809">
      <w:pPr>
        <w:pStyle w:val="Content"/>
      </w:pPr>
      <w:r>
        <w:t xml:space="preserve">+ </w:t>
      </w:r>
      <w:r w:rsidRPr="0008085F">
        <w:t>Xuất báo cáo lịch sử giao dịch khi cần.</w:t>
      </w:r>
    </w:p>
    <w:p w14:paraId="45122CD3" w14:textId="77777777" w:rsidR="003F3809" w:rsidRPr="0008085F" w:rsidRDefault="003F3809" w:rsidP="003F3809">
      <w:pPr>
        <w:pStyle w:val="Style111"/>
      </w:pPr>
      <w:bookmarkStart w:id="127" w:name="_Toc184553868"/>
      <w:bookmarkStart w:id="128" w:name="_Toc184583244"/>
      <w:r w:rsidRPr="0008085F">
        <w:t>Yêu cầu phi chức năng (Non-Functional Requirement)</w:t>
      </w:r>
      <w:bookmarkEnd w:id="127"/>
      <w:bookmarkEnd w:id="128"/>
    </w:p>
    <w:p w14:paraId="654E74DD" w14:textId="77777777" w:rsidR="003F3809" w:rsidRPr="00ED3163" w:rsidRDefault="003F3809" w:rsidP="003F3809">
      <w:pPr>
        <w:pStyle w:val="Content"/>
      </w:pPr>
      <w:r w:rsidRPr="00ED3163">
        <w:t>Hiệu suất: Hệ thống phải xử lý được 100 giao dịch mỗi ngày mà không bị gián đoạn.</w:t>
      </w:r>
    </w:p>
    <w:p w14:paraId="0DE636CD" w14:textId="77777777" w:rsidR="003F3809" w:rsidRPr="00ED3163" w:rsidRDefault="003F3809" w:rsidP="003F3809">
      <w:pPr>
        <w:pStyle w:val="Content"/>
      </w:pPr>
      <w:r w:rsidRPr="00ED3163">
        <w:t>Khả năng mở rộng: Hệ thống dễ dàng mở rộng khi chuỗi cửa hàng tăng số lượng chi nhánh.</w:t>
      </w:r>
    </w:p>
    <w:p w14:paraId="53D11B42" w14:textId="77777777" w:rsidR="003F3809" w:rsidRPr="00ED3163" w:rsidRDefault="003F3809" w:rsidP="003F3809">
      <w:pPr>
        <w:pStyle w:val="Content"/>
      </w:pPr>
      <w:r w:rsidRPr="00ED3163">
        <w:t>Tính bảo mật: Bảo vệ thông tin khách hàng, đặc biệt là các thông tin nhạy cảm như số thẻ tín dụng, thông tin cá nhân.</w:t>
      </w:r>
    </w:p>
    <w:p w14:paraId="180F8314" w14:textId="77777777" w:rsidR="003F3809" w:rsidRPr="00ED3163" w:rsidRDefault="003F3809" w:rsidP="003F3809">
      <w:pPr>
        <w:pStyle w:val="Content"/>
      </w:pPr>
      <w:r w:rsidRPr="00ED3163">
        <w:t>Tính ổn định: Hệ thống phải hoạt động ổn định, thời gian downtime tối đa không quá 2% thời gian hoạt động.</w:t>
      </w:r>
    </w:p>
    <w:p w14:paraId="26245069" w14:textId="77777777" w:rsidR="003F3809" w:rsidRPr="00ED3163" w:rsidRDefault="003F3809" w:rsidP="003F3809">
      <w:pPr>
        <w:pStyle w:val="Content"/>
      </w:pPr>
      <w:r w:rsidRPr="00ED3163">
        <w:t>Giao diện người dùng: Dễ sử dụng, thân thiện với người dùng, có thể tùy chỉnh giao diện theo yêu cầu của cửa hàng.</w:t>
      </w:r>
    </w:p>
    <w:p w14:paraId="5A2DA42F" w14:textId="77777777" w:rsidR="003F3809" w:rsidRPr="00ED3163" w:rsidRDefault="003F3809" w:rsidP="003F3809">
      <w:pPr>
        <w:pStyle w:val="Content"/>
      </w:pPr>
      <w:r w:rsidRPr="00ED3163">
        <w:t>Tính tương thích: Tương thích với nhiều loại thiết bị (máy tính, máy tính bảng, điện thoại).</w:t>
      </w:r>
    </w:p>
    <w:p w14:paraId="24008953" w14:textId="77777777" w:rsidR="003F3809" w:rsidRPr="00ED3163" w:rsidRDefault="003F3809" w:rsidP="003F3809">
      <w:pPr>
        <w:pStyle w:val="Content"/>
      </w:pPr>
      <w:r w:rsidRPr="00ED3163">
        <w:lastRenderedPageBreak/>
        <w:t>Sao lưu và phục hồi dữ liệu: Hệ thống cần có khả năng sao lưu dữ liệu định kỳ và phục hồi nhanh chóng khi có sự cố.</w:t>
      </w:r>
    </w:p>
    <w:p w14:paraId="43A0FE5B" w14:textId="77777777" w:rsidR="003F3809" w:rsidRPr="00ED3163" w:rsidRDefault="003F3809" w:rsidP="003F3809">
      <w:pPr>
        <w:pStyle w:val="Content"/>
      </w:pPr>
      <w:r w:rsidRPr="00ED3163">
        <w:t>Thời gian phản hồi: Thời gian phản hồi của hệ thống không vượt quá 3 giây cho mỗi thao tác của người dùng.</w:t>
      </w:r>
    </w:p>
    <w:p w14:paraId="124AD4A9" w14:textId="77777777" w:rsidR="003F3809" w:rsidRPr="00ED3163" w:rsidRDefault="003F3809" w:rsidP="003F3809">
      <w:pPr>
        <w:pStyle w:val="Content"/>
      </w:pPr>
      <w:r w:rsidRPr="00ED3163">
        <w:t>Khả năng mở rộng hệ thống tích điểm: Hệ thống phải dễ dàng mở rộng khi thêm chi nhánh mới vào chuỗi cửa hàng mà không ảnh hưởng đến dữ liệu tích điểm hiện có.</w:t>
      </w:r>
    </w:p>
    <w:p w14:paraId="5BCD0493" w14:textId="77777777" w:rsidR="003F3809" w:rsidRDefault="003F3809" w:rsidP="003F3809">
      <w:pPr>
        <w:pStyle w:val="Content"/>
      </w:pPr>
      <w:r w:rsidRPr="00ED3163">
        <w:t>Bảo mật thông tin tích điểm: Đảm bảo các giao dịch liên quan đến điểm tích lũy và quy đổi được bảo mật, tránh gian lận hoặc thất thoát điểm.</w:t>
      </w:r>
    </w:p>
    <w:p w14:paraId="6335698C" w14:textId="77777777" w:rsidR="003F3809" w:rsidRDefault="003F3809" w:rsidP="003F3809">
      <w:pPr>
        <w:pStyle w:val="Content"/>
      </w:pPr>
      <w:r>
        <w:t>Hệ thống sử dụng dịch vụ lưu trữ trực tuyến (online storage), giúp giảm thiểu chi phí lắp đặt và bảo trì cơ sở hạ tầng.</w:t>
      </w:r>
    </w:p>
    <w:p w14:paraId="131EFA27" w14:textId="77777777" w:rsidR="003F3809" w:rsidRPr="0008085F" w:rsidRDefault="003F3809" w:rsidP="003F3809">
      <w:pPr>
        <w:pStyle w:val="Style11"/>
      </w:pPr>
      <w:bookmarkStart w:id="129" w:name="_Toc184553869"/>
      <w:bookmarkStart w:id="130" w:name="_Toc185461656"/>
      <w:bookmarkStart w:id="131" w:name="_Toc186099890"/>
      <w:r w:rsidRPr="0008085F">
        <w:t>Quy tắc nghiệp vụ (Business Rule)</w:t>
      </w:r>
      <w:bookmarkEnd w:id="129"/>
      <w:bookmarkEnd w:id="130"/>
      <w:bookmarkEnd w:id="131"/>
    </w:p>
    <w:p w14:paraId="266F58ED" w14:textId="77777777" w:rsidR="003F3809" w:rsidRPr="00ED3163" w:rsidRDefault="003F3809" w:rsidP="003F3809">
      <w:pPr>
        <w:pStyle w:val="Content"/>
      </w:pPr>
      <w:r>
        <w:t>- Quản lý món ăn</w:t>
      </w:r>
      <w:r w:rsidRPr="00ED3163">
        <w:t>:</w:t>
      </w:r>
    </w:p>
    <w:p w14:paraId="18B33CC3" w14:textId="77777777" w:rsidR="003F3809" w:rsidRPr="0008085F" w:rsidRDefault="003F3809" w:rsidP="003F3809">
      <w:pPr>
        <w:pStyle w:val="Content"/>
      </w:pPr>
      <w:r>
        <w:t xml:space="preserve">+ </w:t>
      </w:r>
      <w:r w:rsidRPr="0008085F">
        <w:t xml:space="preserve">Mỗi </w:t>
      </w:r>
      <w:r>
        <w:t>món ăn</w:t>
      </w:r>
      <w:r w:rsidRPr="0008085F">
        <w:t xml:space="preserve"> trong hệ thống phải có mã </w:t>
      </w:r>
      <w:r>
        <w:t>món ăn</w:t>
      </w:r>
      <w:r w:rsidRPr="0008085F">
        <w:t xml:space="preserve"> duy nhất, tên </w:t>
      </w:r>
      <w:r>
        <w:t>món ăn</w:t>
      </w:r>
      <w:r w:rsidRPr="0008085F">
        <w:t>, giá bán.</w:t>
      </w:r>
    </w:p>
    <w:p w14:paraId="2F2ED550" w14:textId="77777777" w:rsidR="003F3809" w:rsidRPr="0008085F" w:rsidRDefault="003F3809" w:rsidP="003F3809">
      <w:pPr>
        <w:pStyle w:val="Content"/>
      </w:pPr>
      <w:r>
        <w:t>+ Món ăn</w:t>
      </w:r>
      <w:r w:rsidRPr="0008085F">
        <w:t xml:space="preserve"> có thể được cập nhật giá bán theo mùa hoặc chiến dịch giảm giá, với điều kiện không làm thay đổi mã </w:t>
      </w:r>
      <w:r>
        <w:t>món ăn</w:t>
      </w:r>
      <w:r w:rsidRPr="0008085F">
        <w:t>.</w:t>
      </w:r>
    </w:p>
    <w:p w14:paraId="32BA3B0D" w14:textId="77777777" w:rsidR="003F3809" w:rsidRPr="0008085F" w:rsidRDefault="003F3809" w:rsidP="003F3809">
      <w:pPr>
        <w:pStyle w:val="Content"/>
      </w:pPr>
      <w:r>
        <w:t>+ Món ăn</w:t>
      </w:r>
      <w:r w:rsidRPr="0008085F">
        <w:t xml:space="preserve"> hết hàng phải được đánh dấu và không được phép xuất hiện trong các giao dịch mới cho đến khi tồn kho được cập nhật.</w:t>
      </w:r>
    </w:p>
    <w:p w14:paraId="2D782529" w14:textId="77777777" w:rsidR="003F3809" w:rsidRPr="00ED3163" w:rsidRDefault="003F3809" w:rsidP="003F3809">
      <w:pPr>
        <w:pStyle w:val="Content"/>
      </w:pPr>
      <w:r>
        <w:t xml:space="preserve">- </w:t>
      </w:r>
      <w:r w:rsidRPr="00ED3163">
        <w:t>Quản lý đơn hàng:</w:t>
      </w:r>
    </w:p>
    <w:p w14:paraId="75365BA6" w14:textId="77777777" w:rsidR="003F3809" w:rsidRPr="0008085F" w:rsidRDefault="003F3809" w:rsidP="003F3809">
      <w:pPr>
        <w:pStyle w:val="Content"/>
      </w:pPr>
      <w:r>
        <w:t xml:space="preserve">+ </w:t>
      </w:r>
      <w:r w:rsidRPr="0008085F">
        <w:t xml:space="preserve">Đơn hàng chỉ được tạo khi tất cả các </w:t>
      </w:r>
      <w:r>
        <w:t>món ăn</w:t>
      </w:r>
      <w:r w:rsidRPr="0008085F">
        <w:t xml:space="preserve"> trong đơn đều có trong kho.</w:t>
      </w:r>
    </w:p>
    <w:p w14:paraId="4166F3A1" w14:textId="77777777" w:rsidR="003F3809" w:rsidRPr="0008085F" w:rsidRDefault="003F3809" w:rsidP="003F3809">
      <w:pPr>
        <w:pStyle w:val="Content"/>
      </w:pPr>
      <w:r>
        <w:t xml:space="preserve">+ </w:t>
      </w:r>
      <w:r w:rsidRPr="0008085F">
        <w:t>Đơn hàng phải được thanh toán đầy đủ bằng tiền mặt, thẻ, hoặc các phương thức thanh toán điện tử.</w:t>
      </w:r>
    </w:p>
    <w:p w14:paraId="259D38F0" w14:textId="77777777" w:rsidR="003F3809" w:rsidRPr="00ED3163" w:rsidRDefault="003F3809" w:rsidP="003F3809">
      <w:pPr>
        <w:pStyle w:val="Content"/>
      </w:pPr>
      <w:r>
        <w:t xml:space="preserve">- </w:t>
      </w:r>
      <w:r w:rsidRPr="00ED3163">
        <w:t>Quản lý khách hàng:</w:t>
      </w:r>
    </w:p>
    <w:p w14:paraId="1B9E13AD" w14:textId="77777777" w:rsidR="003F3809" w:rsidRPr="0008085F" w:rsidRDefault="003F3809" w:rsidP="003F3809">
      <w:pPr>
        <w:pStyle w:val="Content"/>
      </w:pPr>
      <w:r>
        <w:t xml:space="preserve">+ </w:t>
      </w:r>
      <w:r w:rsidRPr="0008085F">
        <w:t>Khách hàng phải có thông tin cơ bản (họ tên, số điện thoại) để được lưu trữ trong hệ thống và tham gia vào các chương trình giảm giá, tích điểm.</w:t>
      </w:r>
    </w:p>
    <w:p w14:paraId="1A658813" w14:textId="77777777" w:rsidR="003F3809" w:rsidRPr="0008085F" w:rsidRDefault="003F3809" w:rsidP="003F3809">
      <w:pPr>
        <w:pStyle w:val="Content"/>
      </w:pPr>
      <w:r>
        <w:lastRenderedPageBreak/>
        <w:t xml:space="preserve">+ </w:t>
      </w:r>
      <w:r w:rsidRPr="0008085F">
        <w:t>Mỗi khách hàng có một mã ID duy nhất để quản lý lịch sử mua hàng và điểm tích lũy trên toàn hệ thống.</w:t>
      </w:r>
    </w:p>
    <w:p w14:paraId="44220B88" w14:textId="77777777" w:rsidR="003F3809" w:rsidRPr="00ED3163" w:rsidRDefault="003F3809" w:rsidP="003F3809">
      <w:pPr>
        <w:pStyle w:val="Content"/>
      </w:pPr>
      <w:r>
        <w:t xml:space="preserve">- </w:t>
      </w:r>
      <w:r w:rsidRPr="00ED3163">
        <w:t>Quản lý nhân viên:</w:t>
      </w:r>
    </w:p>
    <w:p w14:paraId="692136F2" w14:textId="77777777" w:rsidR="003F3809" w:rsidRPr="0008085F" w:rsidRDefault="003F3809" w:rsidP="003F3809">
      <w:pPr>
        <w:pStyle w:val="Content"/>
      </w:pPr>
      <w:r>
        <w:t xml:space="preserve">+ </w:t>
      </w:r>
      <w:r w:rsidRPr="0008085F">
        <w:t>Nhân viên phải có tài khoản riêng biệt với phân quyền phù hợp (bán hàng, quản lý khách hàng) dựa trên vai trò của họ.</w:t>
      </w:r>
    </w:p>
    <w:p w14:paraId="3A45DA40" w14:textId="77777777" w:rsidR="003F3809" w:rsidRPr="0008085F" w:rsidRDefault="003F3809" w:rsidP="003F3809">
      <w:pPr>
        <w:pStyle w:val="Content"/>
      </w:pPr>
      <w:r>
        <w:t xml:space="preserve">+ </w:t>
      </w:r>
      <w:r w:rsidRPr="0008085F">
        <w:t xml:space="preserve">Chỉ </w:t>
      </w:r>
      <w:r>
        <w:t>quản trị viên</w:t>
      </w:r>
      <w:r w:rsidRPr="0008085F">
        <w:t xml:space="preserve"> mới có thể thay đổi giá </w:t>
      </w:r>
      <w:r>
        <w:t>món ăn</w:t>
      </w:r>
      <w:r w:rsidRPr="0008085F">
        <w:t xml:space="preserve"> hoặc tạo các đơn nhập hàng.</w:t>
      </w:r>
    </w:p>
    <w:p w14:paraId="24D29827" w14:textId="77777777" w:rsidR="003F3809" w:rsidRPr="00ED3163" w:rsidRDefault="003F3809" w:rsidP="003F3809">
      <w:pPr>
        <w:pStyle w:val="Content"/>
      </w:pPr>
      <w:r>
        <w:t xml:space="preserve">- </w:t>
      </w:r>
      <w:r w:rsidRPr="00ED3163">
        <w:t>Báo cáo doanh thu:</w:t>
      </w:r>
    </w:p>
    <w:p w14:paraId="3E23CDE9" w14:textId="77777777" w:rsidR="003F3809" w:rsidRPr="0008085F" w:rsidRDefault="003F3809" w:rsidP="003F3809">
      <w:pPr>
        <w:pStyle w:val="Content"/>
      </w:pPr>
      <w:r>
        <w:t xml:space="preserve">+ </w:t>
      </w:r>
      <w:r w:rsidRPr="0008085F">
        <w:t xml:space="preserve">Báo cáo doanh thu phải được tạo tự động theo lịch hàng ngày, tuần và tháng, với các thông tin chi tiết về </w:t>
      </w:r>
      <w:r>
        <w:t>món ăn</w:t>
      </w:r>
      <w:r w:rsidRPr="0008085F">
        <w:t xml:space="preserve"> bán chạy, doanh thu theo giờ cao điểm, và tổng doanh thu theo chi nhánh.</w:t>
      </w:r>
    </w:p>
    <w:p w14:paraId="7E9F30E4" w14:textId="77777777" w:rsidR="003F3809" w:rsidRPr="0008085F" w:rsidRDefault="003F3809" w:rsidP="003F3809">
      <w:pPr>
        <w:pStyle w:val="Content"/>
      </w:pPr>
      <w:r>
        <w:t xml:space="preserve">+ </w:t>
      </w:r>
      <w:r w:rsidRPr="0008085F">
        <w:t>Mọi giao dịch bị hủy phải được ghi nhận riêng và không tính vào tổng doanh thu.</w:t>
      </w:r>
    </w:p>
    <w:p w14:paraId="3C23A572" w14:textId="77777777" w:rsidR="003F3809" w:rsidRPr="00ED3163" w:rsidRDefault="003F3809" w:rsidP="003F3809">
      <w:pPr>
        <w:pStyle w:val="Content"/>
      </w:pPr>
      <w:r>
        <w:t xml:space="preserve">- </w:t>
      </w:r>
      <w:r w:rsidRPr="00ED3163">
        <w:t>Thanh toán:</w:t>
      </w:r>
    </w:p>
    <w:p w14:paraId="3E8EE1C1" w14:textId="77777777" w:rsidR="003F3809" w:rsidRPr="0008085F" w:rsidRDefault="003F3809" w:rsidP="003F3809">
      <w:pPr>
        <w:pStyle w:val="Content"/>
      </w:pPr>
      <w:r>
        <w:t xml:space="preserve">+ </w:t>
      </w:r>
      <w:r w:rsidRPr="0008085F">
        <w:t>Hệ thống thanh toán phải hỗ trợ nhiều phương thức thanh toán theo quy định hiện hành.</w:t>
      </w:r>
    </w:p>
    <w:p w14:paraId="0A776CB4" w14:textId="77777777" w:rsidR="003F3809" w:rsidRPr="0008085F" w:rsidRDefault="003F3809" w:rsidP="003F3809">
      <w:pPr>
        <w:pStyle w:val="Content"/>
      </w:pPr>
      <w:r>
        <w:t xml:space="preserve">+ </w:t>
      </w:r>
      <w:r w:rsidRPr="0008085F">
        <w:t>Giao dịch thanh toán chỉ được ghi nhận thành công khi hệ thống xác nhận số tiền đã được chuyển hoặc thanh toán đầy đủ.</w:t>
      </w:r>
    </w:p>
    <w:p w14:paraId="2291E2B9" w14:textId="77777777" w:rsidR="003F3809" w:rsidRPr="00ED3163" w:rsidRDefault="003F3809" w:rsidP="003F3809">
      <w:pPr>
        <w:pStyle w:val="Content"/>
      </w:pPr>
      <w:r>
        <w:t xml:space="preserve">- </w:t>
      </w:r>
      <w:r w:rsidRPr="00ED3163">
        <w:t>Tích điểm</w:t>
      </w:r>
    </w:p>
    <w:p w14:paraId="51B3A8ED" w14:textId="77777777" w:rsidR="003F3809" w:rsidRPr="0008085F" w:rsidRDefault="003F3809" w:rsidP="003F3809">
      <w:pPr>
        <w:pStyle w:val="Content"/>
      </w:pPr>
      <w:r>
        <w:t xml:space="preserve">+ </w:t>
      </w:r>
      <w:r w:rsidRPr="0008085F">
        <w:t xml:space="preserve">Mỗi </w:t>
      </w:r>
      <w:r>
        <w:t>1</w:t>
      </w:r>
      <w:r w:rsidRPr="0008085F">
        <w:t>0.000 VND chi tiêu của khách hàng sẽ tích lũy được 1 điểm.</w:t>
      </w:r>
    </w:p>
    <w:p w14:paraId="74645E24" w14:textId="77777777" w:rsidR="003F3809" w:rsidRPr="0008085F" w:rsidRDefault="003F3809" w:rsidP="003F3809">
      <w:pPr>
        <w:pStyle w:val="Content"/>
      </w:pPr>
      <w:r>
        <w:t xml:space="preserve">+ </w:t>
      </w:r>
      <w:r w:rsidRPr="0008085F">
        <w:t>Điểm chỉ được tích khi khách hàng thanh toán đầy đủ đơn hàng, không áp dụng cho đơn hàng bị hủy hoặc trả lại.</w:t>
      </w:r>
    </w:p>
    <w:p w14:paraId="497C874F" w14:textId="77777777" w:rsidR="003F3809" w:rsidRPr="0008085F" w:rsidRDefault="003F3809" w:rsidP="003F3809">
      <w:pPr>
        <w:pStyle w:val="Content"/>
      </w:pPr>
      <w:r>
        <w:t xml:space="preserve">+ </w:t>
      </w:r>
      <w:r w:rsidRPr="0008085F">
        <w:t>Điểm được tích lũy và có thể sử dụng ở bất kỳ chi nhánh nào thuộc chuỗi cửa hàng.</w:t>
      </w:r>
    </w:p>
    <w:p w14:paraId="495FC1D5" w14:textId="77777777" w:rsidR="003F3809" w:rsidRPr="0008085F" w:rsidRDefault="003F3809" w:rsidP="003F3809">
      <w:pPr>
        <w:pStyle w:val="Content"/>
      </w:pPr>
      <w:r>
        <w:t xml:space="preserve">+ </w:t>
      </w:r>
      <w:r w:rsidRPr="0008085F">
        <w:t xml:space="preserve">Khách hàng phải đăng ký thành viên để </w:t>
      </w:r>
      <w:r>
        <w:t>có thể xem điểm và lịch sử giao dịch.</w:t>
      </w:r>
    </w:p>
    <w:p w14:paraId="799BE3F0" w14:textId="77777777" w:rsidR="003F3809" w:rsidRPr="00ED3163" w:rsidRDefault="003F3809" w:rsidP="003F3809">
      <w:pPr>
        <w:pStyle w:val="Content"/>
      </w:pPr>
      <w:r>
        <w:t xml:space="preserve">- </w:t>
      </w:r>
      <w:r w:rsidRPr="00ED3163">
        <w:t>Quy đổi điểm:</w:t>
      </w:r>
    </w:p>
    <w:p w14:paraId="6C846D0A" w14:textId="77777777" w:rsidR="003F3809" w:rsidRPr="0008085F" w:rsidRDefault="003F3809" w:rsidP="003F3809">
      <w:pPr>
        <w:pStyle w:val="Content"/>
      </w:pPr>
      <w:r>
        <w:lastRenderedPageBreak/>
        <w:t xml:space="preserve">+ </w:t>
      </w:r>
      <w:r w:rsidRPr="0008085F">
        <w:t>1 điểm tương đương với 1.000 VND và có thể sử dụng để giảm giá trong lần mua hàng tiếp theo.</w:t>
      </w:r>
    </w:p>
    <w:p w14:paraId="2F580667" w14:textId="77777777" w:rsidR="003F3809" w:rsidRPr="0008085F" w:rsidRDefault="003F3809" w:rsidP="003F3809">
      <w:pPr>
        <w:pStyle w:val="Content"/>
      </w:pPr>
      <w:r>
        <w:t xml:space="preserve">+ </w:t>
      </w:r>
      <w:r w:rsidRPr="0008085F">
        <w:t>Điểm tích lũy có hạn sử dụng là 12 tháng, sau đó sẽ hết hiệu lực nếu không được sử dụng.</w:t>
      </w:r>
    </w:p>
    <w:p w14:paraId="5EFA7B4D" w14:textId="77777777" w:rsidR="003F3809" w:rsidRPr="0008085F" w:rsidRDefault="003F3809" w:rsidP="003F3809">
      <w:pPr>
        <w:pStyle w:val="Content"/>
      </w:pPr>
      <w:r>
        <w:t xml:space="preserve">+ </w:t>
      </w:r>
      <w:r w:rsidRPr="0008085F">
        <w:t xml:space="preserve">Không thể quy đổi điểm thành tiền mặt, chỉ dùng để giảm giá hoặc nhận ưu đãi </w:t>
      </w:r>
      <w:r>
        <w:t>món ăn</w:t>
      </w:r>
      <w:r w:rsidRPr="0008085F">
        <w:t>.</w:t>
      </w:r>
    </w:p>
    <w:p w14:paraId="4A5929AA" w14:textId="77777777" w:rsidR="003F3809" w:rsidRPr="00ED3163" w:rsidRDefault="003F3809" w:rsidP="003F3809">
      <w:pPr>
        <w:pStyle w:val="Content"/>
      </w:pPr>
      <w:r>
        <w:t xml:space="preserve">- </w:t>
      </w:r>
      <w:r w:rsidRPr="00ED3163">
        <w:t>Quản lý điểm:</w:t>
      </w:r>
    </w:p>
    <w:p w14:paraId="59A03FCA" w14:textId="77777777" w:rsidR="003F3809" w:rsidRPr="0008085F" w:rsidRDefault="003F3809" w:rsidP="003F3809">
      <w:pPr>
        <w:pStyle w:val="Content"/>
      </w:pPr>
      <w:r>
        <w:t xml:space="preserve">+ </w:t>
      </w:r>
      <w:r w:rsidRPr="0008085F">
        <w:t>Khách hàng có thể kiểm tra số điểm tích lũy thông qua hệ thống hoặc ứng dụng của cửa hàng.</w:t>
      </w:r>
    </w:p>
    <w:p w14:paraId="73BC0AD6" w14:textId="77777777" w:rsidR="003F3809" w:rsidRPr="0008085F" w:rsidRDefault="003F3809" w:rsidP="003F3809">
      <w:pPr>
        <w:pStyle w:val="Content"/>
      </w:pPr>
      <w:r>
        <w:t xml:space="preserve">+ </w:t>
      </w:r>
      <w:r w:rsidRPr="0008085F">
        <w:t>Khi khách hàng hoàn tất giao dịch, hệ thống sẽ tự động cộng hoặc trừ điểm tương ứng.</w:t>
      </w:r>
    </w:p>
    <w:p w14:paraId="0FF8A782" w14:textId="77777777" w:rsidR="003F3809" w:rsidRPr="00ED3163" w:rsidRDefault="003F3809" w:rsidP="003F3809">
      <w:pPr>
        <w:pStyle w:val="Content"/>
      </w:pPr>
      <w:r>
        <w:t>- Mã khuyến mãi:</w:t>
      </w:r>
    </w:p>
    <w:p w14:paraId="513EF221" w14:textId="77777777" w:rsidR="003F3809" w:rsidRPr="0008085F" w:rsidRDefault="003F3809" w:rsidP="003F3809">
      <w:pPr>
        <w:pStyle w:val="Content"/>
      </w:pPr>
      <w:r>
        <w:t xml:space="preserve">+ </w:t>
      </w:r>
      <w:r w:rsidRPr="0008085F">
        <w:t>Một số chương trình giảm giá đặc biệt có thể cho phép khách hàng tích lũy điểm cao hơn (ví dụ: nhân đôi điểm trong dịp lễ).</w:t>
      </w:r>
    </w:p>
    <w:p w14:paraId="76DBB5E6" w14:textId="77777777" w:rsidR="003F3809" w:rsidRPr="0008085F" w:rsidRDefault="003F3809" w:rsidP="003F3809">
      <w:pPr>
        <w:pStyle w:val="Content"/>
      </w:pPr>
      <w:r>
        <w:t xml:space="preserve">+ </w:t>
      </w:r>
      <w:r w:rsidRPr="0008085F">
        <w:t>Khách hàng không thể tích lũy điểm khi sử dụng điểm để thanh toán.</w:t>
      </w:r>
    </w:p>
    <w:p w14:paraId="65DE378E" w14:textId="77777777" w:rsidR="003F3809" w:rsidRPr="00ED3163" w:rsidRDefault="003F3809" w:rsidP="003F3809">
      <w:pPr>
        <w:pStyle w:val="Content"/>
      </w:pPr>
      <w:r>
        <w:t xml:space="preserve">- </w:t>
      </w:r>
      <w:r w:rsidRPr="00ED3163">
        <w:t>Quản lý dữ liệu:</w:t>
      </w:r>
    </w:p>
    <w:p w14:paraId="19063E4C" w14:textId="53BA47E5" w:rsidR="003F3809" w:rsidRDefault="003F3809" w:rsidP="003F3809">
      <w:pPr>
        <w:pStyle w:val="Content"/>
      </w:pPr>
      <w:r>
        <w:t xml:space="preserve">+ </w:t>
      </w:r>
      <w:r w:rsidR="00815A68" w:rsidRPr="00815A68">
        <w:t>Tất cả dữ liệu liên quan đến giao dịch, điểm tích lũy, và quy đổi điểm cần được đồng bộ ngay lập tức giữa tất cả các chi nhánh của Chay Xanh để đảm bảo tính nhất quán và chính xác trong hệ thống.</w:t>
      </w:r>
    </w:p>
    <w:p w14:paraId="15DB6227" w14:textId="314B4E80" w:rsidR="00815A68" w:rsidRDefault="00815A68" w:rsidP="003F3809">
      <w:pPr>
        <w:pStyle w:val="Content"/>
      </w:pPr>
      <w:r>
        <w:t xml:space="preserve">+ </w:t>
      </w:r>
      <w:r w:rsidRPr="00815A68">
        <w:t>Nếu có sự thay đổi trong các thông tin của khách hàng, chẳng hạn như thay đổi số điện thoại, địa chỉ email, hay thông tin thanh toán, hệ thống phải đảm bảo rằng dữ liệu liên quan đến các giao dịch trước đó vẫn được giữ nguyên và không bị mất mát.</w:t>
      </w:r>
    </w:p>
    <w:p w14:paraId="1801AD55" w14:textId="45E5DB9E" w:rsidR="00815A68" w:rsidRDefault="00815A68" w:rsidP="003F3809">
      <w:pPr>
        <w:pStyle w:val="Content"/>
      </w:pPr>
      <w:r>
        <w:t xml:space="preserve">+ </w:t>
      </w:r>
      <w:r w:rsidRPr="00815A68">
        <w:t>Các thay đổi phải được kiểm tra và xác thực để đảm bảo tính hợp lệ trước khi lưu trữ vào hệ thống.</w:t>
      </w:r>
    </w:p>
    <w:p w14:paraId="108BF010" w14:textId="68805A8E" w:rsidR="00630F86" w:rsidRDefault="00815A68" w:rsidP="003F3809">
      <w:pPr>
        <w:pStyle w:val="Content"/>
      </w:pPr>
      <w:r>
        <w:t xml:space="preserve">+ </w:t>
      </w:r>
      <w:r w:rsidRPr="00815A68">
        <w:t>Nếu có sự cố về đồng bộ dữ liệu (chẳng hạn như mất kết nối mạng, trục trặc hệ thống), hệ thống phải ghi nhận lỗi và thông báo ngay cho người quản lý để kịp thời xử lý.</w:t>
      </w:r>
    </w:p>
    <w:p w14:paraId="1F9098D1" w14:textId="77777777" w:rsidR="003F3809" w:rsidRDefault="003F3809" w:rsidP="003F3809">
      <w:pPr>
        <w:pStyle w:val="Style11"/>
      </w:pPr>
      <w:bookmarkStart w:id="132" w:name="_Toc184553870"/>
      <w:bookmarkStart w:id="133" w:name="_Toc185461657"/>
      <w:bookmarkStart w:id="134" w:name="_Toc186099891"/>
      <w:r>
        <w:lastRenderedPageBreak/>
        <w:t>Sơ đồ BPMN (</w:t>
      </w:r>
      <w:r w:rsidRPr="00DA3549">
        <w:t>Business Process Modeling Notation</w:t>
      </w:r>
      <w:r>
        <w:t>)</w:t>
      </w:r>
      <w:bookmarkEnd w:id="132"/>
      <w:bookmarkEnd w:id="133"/>
      <w:bookmarkEnd w:id="134"/>
    </w:p>
    <w:p w14:paraId="09434E0A" w14:textId="77777777" w:rsidR="003F3809" w:rsidRDefault="003F3809" w:rsidP="003F3809">
      <w:pPr>
        <w:pStyle w:val="Style111"/>
      </w:pPr>
      <w:bookmarkStart w:id="135" w:name="_Toc184553871"/>
      <w:bookmarkStart w:id="136" w:name="_Toc184583247"/>
      <w:r>
        <w:t>Sơ đồ BPMN quy trình đặt bàn</w:t>
      </w:r>
      <w:bookmarkEnd w:id="135"/>
      <w:bookmarkEnd w:id="136"/>
    </w:p>
    <w:p w14:paraId="76158D60" w14:textId="47092BAE" w:rsidR="003F3809" w:rsidRDefault="007312D6" w:rsidP="003F3809">
      <w:r>
        <w:object w:dxaOrig="20731" w:dyaOrig="11341" w14:anchorId="1C41B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287.15pt" o:ole="">
            <v:imagedata r:id="rId12" o:title=""/>
          </v:shape>
          <o:OLEObject Type="Embed" ProgID="Visio.Drawing.15" ShapeID="_x0000_i1025" DrawAspect="Content" ObjectID="_1797060548" r:id="rId13"/>
        </w:object>
      </w:r>
    </w:p>
    <w:p w14:paraId="33DDA179" w14:textId="3299D6D8" w:rsidR="003F3809" w:rsidRPr="00993AB0" w:rsidRDefault="003F3809" w:rsidP="003F3809">
      <w:pPr>
        <w:pStyle w:val="Caption"/>
        <w:rPr>
          <w:i w:val="0"/>
          <w:iCs w:val="0"/>
        </w:rPr>
      </w:pPr>
      <w:bookmarkStart w:id="137" w:name="_Toc184553699"/>
      <w:bookmarkStart w:id="138" w:name="_Toc184553945"/>
      <w:bookmarkStart w:id="139" w:name="_Toc184561025"/>
      <w:bookmarkStart w:id="140" w:name="_Toc184583469"/>
      <w:bookmarkStart w:id="141" w:name="_Toc184583544"/>
      <w:bookmarkStart w:id="142" w:name="_Toc185458779"/>
      <w:bookmarkStart w:id="143" w:name="_Toc185461292"/>
      <w:bookmarkStart w:id="144" w:name="_Toc185461550"/>
      <w:bookmarkStart w:id="145" w:name="_Toc18609970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w:t>
      </w:r>
      <w:r w:rsidRPr="00993AB0">
        <w:rPr>
          <w:i w:val="0"/>
          <w:iCs w:val="0"/>
        </w:rPr>
        <w:fldChar w:fldCharType="end"/>
      </w:r>
      <w:r w:rsidRPr="00993AB0">
        <w:rPr>
          <w:i w:val="0"/>
          <w:iCs w:val="0"/>
        </w:rPr>
        <w:t>: Sơ đồ mô hình hóa quy trình kinh doanh đặt bàn trực tuyến</w:t>
      </w:r>
      <w:bookmarkEnd w:id="137"/>
      <w:bookmarkEnd w:id="138"/>
      <w:bookmarkEnd w:id="139"/>
      <w:bookmarkEnd w:id="140"/>
      <w:bookmarkEnd w:id="141"/>
      <w:bookmarkEnd w:id="142"/>
      <w:bookmarkEnd w:id="143"/>
      <w:bookmarkEnd w:id="144"/>
      <w:bookmarkEnd w:id="145"/>
    </w:p>
    <w:p w14:paraId="588873B3" w14:textId="77777777" w:rsidR="003F3809" w:rsidRDefault="003F3809" w:rsidP="003F3809">
      <w:pPr>
        <w:pStyle w:val="Style111"/>
      </w:pPr>
      <w:bookmarkStart w:id="146" w:name="_Toc184553872"/>
      <w:bookmarkStart w:id="147" w:name="_Toc184583248"/>
      <w:r>
        <w:t>Sơ đồ BPMN quy trình bán hàng tại chuỗi nhà hàng</w:t>
      </w:r>
      <w:bookmarkEnd w:id="146"/>
      <w:bookmarkEnd w:id="147"/>
    </w:p>
    <w:p w14:paraId="05CB8494" w14:textId="64DF45C1" w:rsidR="003F3809" w:rsidRDefault="007312D6" w:rsidP="003F3809">
      <w:r>
        <w:object w:dxaOrig="25561" w:dyaOrig="8100" w14:anchorId="204E0CCA">
          <v:shape id="_x0000_i1026" type="#_x0000_t75" style="width:452.1pt;height:205.1pt" o:ole="">
            <v:imagedata r:id="rId14" o:title=""/>
          </v:shape>
          <o:OLEObject Type="Embed" ProgID="Visio.Drawing.15" ShapeID="_x0000_i1026" DrawAspect="Content" ObjectID="_1797060549" r:id="rId15"/>
        </w:object>
      </w:r>
    </w:p>
    <w:p w14:paraId="15527A96" w14:textId="1A183177" w:rsidR="00630F86" w:rsidRPr="007312D6" w:rsidRDefault="003F3809" w:rsidP="007312D6">
      <w:pPr>
        <w:pStyle w:val="Caption"/>
        <w:rPr>
          <w:i w:val="0"/>
          <w:iCs w:val="0"/>
        </w:rPr>
      </w:pPr>
      <w:bookmarkStart w:id="148" w:name="_Toc184553700"/>
      <w:bookmarkStart w:id="149" w:name="_Toc184553946"/>
      <w:bookmarkStart w:id="150" w:name="_Toc184561026"/>
      <w:bookmarkStart w:id="151" w:name="_Toc184583470"/>
      <w:bookmarkStart w:id="152" w:name="_Toc184583545"/>
      <w:bookmarkStart w:id="153" w:name="_Toc185458780"/>
      <w:bookmarkStart w:id="154" w:name="_Toc185461293"/>
      <w:bookmarkStart w:id="155" w:name="_Toc185461551"/>
      <w:bookmarkStart w:id="156" w:name="_Toc18609970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w:t>
      </w:r>
      <w:r w:rsidRPr="00993AB0">
        <w:rPr>
          <w:i w:val="0"/>
          <w:iCs w:val="0"/>
        </w:rPr>
        <w:fldChar w:fldCharType="end"/>
      </w:r>
      <w:r w:rsidRPr="00993AB0">
        <w:rPr>
          <w:i w:val="0"/>
          <w:iCs w:val="0"/>
        </w:rPr>
        <w:t>: Sơ đồ mô hình hóa quy trình kinh doanh bán hàng tại chuỗi nhà hàng</w:t>
      </w:r>
      <w:bookmarkEnd w:id="148"/>
      <w:bookmarkEnd w:id="149"/>
      <w:bookmarkEnd w:id="150"/>
      <w:bookmarkEnd w:id="151"/>
      <w:bookmarkEnd w:id="152"/>
      <w:bookmarkEnd w:id="153"/>
      <w:bookmarkEnd w:id="154"/>
      <w:bookmarkEnd w:id="155"/>
      <w:bookmarkEnd w:id="156"/>
    </w:p>
    <w:p w14:paraId="3F426B22" w14:textId="77777777" w:rsidR="00630F86" w:rsidRPr="00630F86" w:rsidRDefault="00630F86" w:rsidP="00630F86"/>
    <w:p w14:paraId="6F15A9CB" w14:textId="77777777" w:rsidR="003F3809" w:rsidRPr="0008085F" w:rsidRDefault="003F3809" w:rsidP="003F3809">
      <w:pPr>
        <w:pStyle w:val="Style11"/>
      </w:pPr>
      <w:bookmarkStart w:id="157" w:name="_Toc184553873"/>
      <w:bookmarkStart w:id="158" w:name="_Toc185461658"/>
      <w:bookmarkStart w:id="159" w:name="_Toc186099892"/>
      <w:r w:rsidRPr="0008085F">
        <w:lastRenderedPageBreak/>
        <w:t xml:space="preserve">Sơ đồ </w:t>
      </w:r>
      <w:r w:rsidRPr="00A35ED5">
        <w:t>chức</w:t>
      </w:r>
      <w:r w:rsidRPr="0008085F">
        <w:t xml:space="preserve"> năng (</w:t>
      </w:r>
      <w:r w:rsidRPr="00DA3549">
        <w:t>Function</w:t>
      </w:r>
      <w:r w:rsidRPr="0008085F">
        <w:t xml:space="preserve"> Diagram)</w:t>
      </w:r>
      <w:bookmarkEnd w:id="157"/>
      <w:bookmarkEnd w:id="158"/>
      <w:bookmarkEnd w:id="159"/>
    </w:p>
    <w:p w14:paraId="2D1FCC28" w14:textId="77777777" w:rsidR="003F3809" w:rsidRDefault="003F3809" w:rsidP="003F3809">
      <w:pPr>
        <w:jc w:val="center"/>
        <w:rPr>
          <w:rFonts w:cs="Times New Roman"/>
          <w:szCs w:val="26"/>
        </w:rPr>
      </w:pPr>
      <w:r w:rsidRPr="00A63EAF">
        <w:rPr>
          <w:rFonts w:cs="Times New Roman"/>
          <w:noProof/>
          <w:szCs w:val="26"/>
        </w:rPr>
        <w:drawing>
          <wp:inline distT="0" distB="0" distL="0" distR="0" wp14:anchorId="7D2625B3" wp14:editId="44348AF2">
            <wp:extent cx="5410637" cy="5323438"/>
            <wp:effectExtent l="0" t="0" r="0" b="0"/>
            <wp:docPr id="403211227" name="Picture 1" descr="A chart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211227" name="Picture 1" descr="A chart with text on it&#10;&#10;Description automatically generated"/>
                    <pic:cNvPicPr/>
                  </pic:nvPicPr>
                  <pic:blipFill>
                    <a:blip r:embed="rId16"/>
                    <a:stretch>
                      <a:fillRect/>
                    </a:stretch>
                  </pic:blipFill>
                  <pic:spPr>
                    <a:xfrm>
                      <a:off x="0" y="0"/>
                      <a:ext cx="5410637" cy="5323438"/>
                    </a:xfrm>
                    <a:prstGeom prst="rect">
                      <a:avLst/>
                    </a:prstGeom>
                  </pic:spPr>
                </pic:pic>
              </a:graphicData>
            </a:graphic>
          </wp:inline>
        </w:drawing>
      </w:r>
    </w:p>
    <w:p w14:paraId="37E7D44D" w14:textId="49725B5F" w:rsidR="003F3809" w:rsidRPr="00993AB0" w:rsidRDefault="003F3809" w:rsidP="003F3809">
      <w:pPr>
        <w:pStyle w:val="Caption"/>
        <w:rPr>
          <w:i w:val="0"/>
          <w:iCs w:val="0"/>
        </w:rPr>
      </w:pPr>
      <w:bookmarkStart w:id="160" w:name="_Toc184482967"/>
      <w:bookmarkStart w:id="161" w:name="_Toc184553701"/>
      <w:bookmarkStart w:id="162" w:name="_Toc184553947"/>
      <w:bookmarkStart w:id="163" w:name="_Toc184561027"/>
      <w:bookmarkStart w:id="164" w:name="_Toc184583471"/>
      <w:bookmarkStart w:id="165" w:name="_Toc184583546"/>
      <w:bookmarkStart w:id="166" w:name="_Toc185458781"/>
      <w:bookmarkStart w:id="167" w:name="_Toc185461294"/>
      <w:bookmarkStart w:id="168" w:name="_Toc185461552"/>
      <w:bookmarkStart w:id="169" w:name="_Toc18609970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 Sơ đồ chức năng</w:t>
      </w:r>
      <w:bookmarkEnd w:id="160"/>
      <w:bookmarkEnd w:id="161"/>
      <w:bookmarkEnd w:id="162"/>
      <w:bookmarkEnd w:id="163"/>
      <w:bookmarkEnd w:id="164"/>
      <w:bookmarkEnd w:id="165"/>
      <w:bookmarkEnd w:id="166"/>
      <w:bookmarkEnd w:id="167"/>
      <w:bookmarkEnd w:id="168"/>
      <w:bookmarkEnd w:id="169"/>
    </w:p>
    <w:p w14:paraId="53C86989" w14:textId="77777777" w:rsidR="003F3809" w:rsidRDefault="003F3809" w:rsidP="003F3809">
      <w:pPr>
        <w:spacing w:before="0" w:after="160" w:line="278" w:lineRule="auto"/>
        <w:jc w:val="left"/>
        <w:rPr>
          <w:rFonts w:eastAsiaTheme="majorEastAsia" w:cstheme="majorBidi"/>
          <w:b/>
          <w:szCs w:val="32"/>
        </w:rPr>
      </w:pPr>
      <w:r>
        <w:br w:type="page"/>
      </w:r>
    </w:p>
    <w:p w14:paraId="4A858542" w14:textId="77777777" w:rsidR="003F3809" w:rsidRDefault="003F3809" w:rsidP="003F3809">
      <w:pPr>
        <w:pStyle w:val="Style11"/>
      </w:pPr>
      <w:bookmarkStart w:id="170" w:name="_Toc184553874"/>
      <w:bookmarkStart w:id="171" w:name="_Toc185461659"/>
      <w:bookmarkStart w:id="172" w:name="_Toc186099893"/>
      <w:r>
        <w:lastRenderedPageBreak/>
        <w:t>Sơ đồ Use case</w:t>
      </w:r>
      <w:bookmarkEnd w:id="170"/>
      <w:bookmarkEnd w:id="171"/>
      <w:bookmarkEnd w:id="172"/>
    </w:p>
    <w:p w14:paraId="7F5622AB" w14:textId="77777777" w:rsidR="003F3809" w:rsidRDefault="003F3809" w:rsidP="003F3809">
      <w:r w:rsidRPr="00A63EAF">
        <w:rPr>
          <w:noProof/>
        </w:rPr>
        <w:drawing>
          <wp:inline distT="0" distB="0" distL="0" distR="0" wp14:anchorId="6B064774" wp14:editId="6AF00BB3">
            <wp:extent cx="5791835" cy="4368165"/>
            <wp:effectExtent l="0" t="0" r="0" b="0"/>
            <wp:docPr id="1518410007"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410007" name="Picture 1" descr="A diagram of a network&#10;&#10;Description automatically generated"/>
                    <pic:cNvPicPr/>
                  </pic:nvPicPr>
                  <pic:blipFill>
                    <a:blip r:embed="rId17"/>
                    <a:stretch>
                      <a:fillRect/>
                    </a:stretch>
                  </pic:blipFill>
                  <pic:spPr>
                    <a:xfrm>
                      <a:off x="0" y="0"/>
                      <a:ext cx="5791835" cy="4368165"/>
                    </a:xfrm>
                    <a:prstGeom prst="rect">
                      <a:avLst/>
                    </a:prstGeom>
                  </pic:spPr>
                </pic:pic>
              </a:graphicData>
            </a:graphic>
          </wp:inline>
        </w:drawing>
      </w:r>
    </w:p>
    <w:p w14:paraId="267CF754" w14:textId="629ACFA1" w:rsidR="003F3809" w:rsidRPr="003F3809" w:rsidRDefault="003F3809" w:rsidP="003F3809">
      <w:pPr>
        <w:pStyle w:val="Caption"/>
        <w:rPr>
          <w:i w:val="0"/>
          <w:iCs w:val="0"/>
        </w:rPr>
      </w:pPr>
      <w:bookmarkStart w:id="173" w:name="_Toc184553702"/>
      <w:bookmarkStart w:id="174" w:name="_Toc184553948"/>
      <w:bookmarkStart w:id="175" w:name="_Toc184561028"/>
      <w:bookmarkStart w:id="176" w:name="_Toc184583472"/>
      <w:bookmarkStart w:id="177" w:name="_Toc184583547"/>
      <w:bookmarkStart w:id="178" w:name="_Toc185458782"/>
      <w:bookmarkStart w:id="179" w:name="_Toc185461295"/>
      <w:bookmarkStart w:id="180" w:name="_Toc185461553"/>
      <w:bookmarkStart w:id="181" w:name="_Toc186099709"/>
      <w:r w:rsidRPr="003F3809">
        <w:rPr>
          <w:i w:val="0"/>
          <w:iCs w:val="0"/>
        </w:rPr>
        <w:t xml:space="preserve">Hình </w:t>
      </w:r>
      <w:r w:rsidRPr="003F3809">
        <w:rPr>
          <w:i w:val="0"/>
          <w:iCs w:val="0"/>
        </w:rPr>
        <w:fldChar w:fldCharType="begin"/>
      </w:r>
      <w:r w:rsidRPr="003F3809">
        <w:rPr>
          <w:i w:val="0"/>
          <w:iCs w:val="0"/>
        </w:rPr>
        <w:instrText xml:space="preserve"> STYLEREF 1 \s </w:instrText>
      </w:r>
      <w:r w:rsidRPr="003F3809">
        <w:rPr>
          <w:i w:val="0"/>
          <w:iCs w:val="0"/>
        </w:rPr>
        <w:fldChar w:fldCharType="separate"/>
      </w:r>
      <w:r w:rsidR="002735B3">
        <w:rPr>
          <w:i w:val="0"/>
          <w:iCs w:val="0"/>
          <w:noProof/>
        </w:rPr>
        <w:t>3</w:t>
      </w:r>
      <w:r w:rsidRPr="003F3809">
        <w:rPr>
          <w:i w:val="0"/>
          <w:iCs w:val="0"/>
          <w:noProof/>
        </w:rPr>
        <w:fldChar w:fldCharType="end"/>
      </w:r>
      <w:r w:rsidRPr="003F3809">
        <w:rPr>
          <w:i w:val="0"/>
          <w:iCs w:val="0"/>
        </w:rPr>
        <w:t>.</w:t>
      </w:r>
      <w:r w:rsidRPr="003F3809">
        <w:rPr>
          <w:i w:val="0"/>
          <w:iCs w:val="0"/>
        </w:rPr>
        <w:fldChar w:fldCharType="begin"/>
      </w:r>
      <w:r w:rsidRPr="003F3809">
        <w:rPr>
          <w:i w:val="0"/>
          <w:iCs w:val="0"/>
        </w:rPr>
        <w:instrText xml:space="preserve"> SEQ Hình \* ARABIC \s 1 </w:instrText>
      </w:r>
      <w:r w:rsidRPr="003F3809">
        <w:rPr>
          <w:i w:val="0"/>
          <w:iCs w:val="0"/>
        </w:rPr>
        <w:fldChar w:fldCharType="separate"/>
      </w:r>
      <w:r w:rsidR="002735B3">
        <w:rPr>
          <w:i w:val="0"/>
          <w:iCs w:val="0"/>
          <w:noProof/>
        </w:rPr>
        <w:t>4</w:t>
      </w:r>
      <w:r w:rsidRPr="003F3809">
        <w:rPr>
          <w:i w:val="0"/>
          <w:iCs w:val="0"/>
          <w:noProof/>
        </w:rPr>
        <w:fldChar w:fldCharType="end"/>
      </w:r>
      <w:r w:rsidRPr="003F3809">
        <w:rPr>
          <w:i w:val="0"/>
          <w:iCs w:val="0"/>
        </w:rPr>
        <w:t>: Sơ đồ Use Case</w:t>
      </w:r>
      <w:bookmarkEnd w:id="173"/>
      <w:bookmarkEnd w:id="174"/>
      <w:bookmarkEnd w:id="175"/>
      <w:bookmarkEnd w:id="176"/>
      <w:bookmarkEnd w:id="177"/>
      <w:bookmarkEnd w:id="178"/>
      <w:bookmarkEnd w:id="179"/>
      <w:bookmarkEnd w:id="180"/>
      <w:bookmarkEnd w:id="181"/>
    </w:p>
    <w:p w14:paraId="23291913" w14:textId="77777777" w:rsidR="003F3809" w:rsidRDefault="003F3809" w:rsidP="003F3809">
      <w:pPr>
        <w:pStyle w:val="Style11"/>
      </w:pPr>
      <w:bookmarkStart w:id="182" w:name="_Toc184553875"/>
      <w:bookmarkStart w:id="183" w:name="_Toc185461660"/>
      <w:bookmarkStart w:id="184" w:name="_Toc186099894"/>
      <w:r>
        <w:t>Đặc tả sơ đồ Use Case</w:t>
      </w:r>
      <w:bookmarkEnd w:id="182"/>
      <w:bookmarkEnd w:id="183"/>
      <w:bookmarkEnd w:id="184"/>
      <w:r>
        <w:t xml:space="preserve"> </w:t>
      </w:r>
    </w:p>
    <w:p w14:paraId="7AB3B348" w14:textId="77777777" w:rsidR="003F3809" w:rsidRDefault="003F3809" w:rsidP="003F3809">
      <w:pPr>
        <w:pStyle w:val="Style111"/>
      </w:pPr>
      <w:bookmarkStart w:id="185" w:name="_Toc184553876"/>
      <w:bookmarkStart w:id="186" w:name="_Toc184583252"/>
      <w:r>
        <w:t>Use case Đăng nhập</w:t>
      </w:r>
      <w:bookmarkEnd w:id="185"/>
      <w:bookmarkEnd w:id="186"/>
    </w:p>
    <w:p w14:paraId="5AF1D900" w14:textId="1E4F5EFF" w:rsidR="003F3809" w:rsidRPr="00993AB0" w:rsidRDefault="003F3809" w:rsidP="003F3809">
      <w:pPr>
        <w:pStyle w:val="Caption"/>
        <w:rPr>
          <w:i w:val="0"/>
          <w:iCs w:val="0"/>
        </w:rPr>
      </w:pPr>
      <w:bookmarkStart w:id="187" w:name="_Toc184483027"/>
      <w:bookmarkStart w:id="188" w:name="_Toc184553703"/>
      <w:bookmarkStart w:id="189" w:name="_Toc184553949"/>
      <w:bookmarkStart w:id="190" w:name="_Toc184556047"/>
      <w:bookmarkStart w:id="191" w:name="_Toc184583620"/>
      <w:bookmarkStart w:id="192" w:name="_Toc185458864"/>
      <w:bookmarkStart w:id="193" w:name="_Toc185859404"/>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 Đặc tả use case Đăng nhập</w:t>
      </w:r>
      <w:bookmarkEnd w:id="187"/>
      <w:bookmarkEnd w:id="188"/>
      <w:bookmarkEnd w:id="189"/>
      <w:bookmarkEnd w:id="190"/>
      <w:bookmarkEnd w:id="191"/>
      <w:bookmarkEnd w:id="192"/>
      <w:bookmarkEnd w:id="193"/>
    </w:p>
    <w:tbl>
      <w:tblPr>
        <w:tblW w:w="0" w:type="auto"/>
        <w:tblCellMar>
          <w:top w:w="15" w:type="dxa"/>
          <w:left w:w="15" w:type="dxa"/>
          <w:bottom w:w="15" w:type="dxa"/>
          <w:right w:w="15" w:type="dxa"/>
        </w:tblCellMar>
        <w:tblLook w:val="04A0" w:firstRow="1" w:lastRow="0" w:firstColumn="1" w:lastColumn="0" w:noHBand="0" w:noVBand="1"/>
      </w:tblPr>
      <w:tblGrid>
        <w:gridCol w:w="4287"/>
        <w:gridCol w:w="4768"/>
      </w:tblGrid>
      <w:tr w:rsidR="003F3809" w:rsidRPr="00EA6956" w14:paraId="25F890F9" w14:textId="77777777" w:rsidTr="00F10268">
        <w:trPr>
          <w:trHeight w:val="282"/>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vAlign w:val="center"/>
            <w:hideMark/>
          </w:tcPr>
          <w:p w14:paraId="0B1EBAFB" w14:textId="77777777" w:rsidR="003F3809" w:rsidRPr="00324D54" w:rsidRDefault="003F3809" w:rsidP="003F72B1">
            <w:pPr>
              <w:rPr>
                <w:b/>
                <w:bCs/>
              </w:rPr>
            </w:pPr>
            <w:r w:rsidRPr="00324D54">
              <w:rPr>
                <w:b/>
                <w:bCs/>
              </w:rPr>
              <w:t>Tên use case</w:t>
            </w:r>
          </w:p>
        </w:tc>
        <w:tc>
          <w:tcPr>
            <w:tcW w:w="4768" w:type="dxa"/>
            <w:tcBorders>
              <w:top w:val="single" w:sz="6" w:space="0" w:color="000000"/>
              <w:left w:val="single" w:sz="6" w:space="0" w:color="000000"/>
              <w:bottom w:val="single" w:sz="6" w:space="0" w:color="000000"/>
              <w:right w:val="single" w:sz="6" w:space="0" w:color="000000"/>
            </w:tcBorders>
          </w:tcPr>
          <w:p w14:paraId="34F7EAD4" w14:textId="77777777" w:rsidR="003F3809" w:rsidRPr="00EA6956" w:rsidRDefault="003F3809" w:rsidP="003F72B1">
            <w:r w:rsidRPr="00EA6956">
              <w:t>Đăng Nhập</w:t>
            </w:r>
          </w:p>
        </w:tc>
      </w:tr>
      <w:tr w:rsidR="003F3809" w:rsidRPr="0008085F" w14:paraId="6F020CE3" w14:textId="77777777" w:rsidTr="00F10268">
        <w:trPr>
          <w:trHeight w:val="282"/>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vAlign w:val="center"/>
            <w:hideMark/>
          </w:tcPr>
          <w:p w14:paraId="4BDE5EA6" w14:textId="77777777" w:rsidR="003F3809" w:rsidRPr="00324D54" w:rsidRDefault="003F3809" w:rsidP="003F72B1">
            <w:pPr>
              <w:rPr>
                <w:b/>
                <w:bCs/>
              </w:rPr>
            </w:pPr>
            <w:r w:rsidRPr="00324D54">
              <w:rPr>
                <w:b/>
                <w:bCs/>
              </w:rPr>
              <w:t>Mô tả</w:t>
            </w:r>
          </w:p>
        </w:tc>
        <w:tc>
          <w:tcPr>
            <w:tcW w:w="4768" w:type="dxa"/>
            <w:tcBorders>
              <w:top w:val="single" w:sz="6" w:space="0" w:color="000000"/>
              <w:left w:val="single" w:sz="6" w:space="0" w:color="000000"/>
              <w:bottom w:val="single" w:sz="6" w:space="0" w:color="000000"/>
              <w:right w:val="single" w:sz="6" w:space="0" w:color="000000"/>
            </w:tcBorders>
          </w:tcPr>
          <w:p w14:paraId="2CE1D701" w14:textId="77777777" w:rsidR="003F3809" w:rsidRPr="0008085F" w:rsidRDefault="003F3809" w:rsidP="003F72B1">
            <w:r w:rsidRPr="0008085F">
              <w:t>Cho phép khách hàng đăng nhập vào hệ thống.</w:t>
            </w:r>
          </w:p>
        </w:tc>
      </w:tr>
      <w:tr w:rsidR="003F3809" w:rsidRPr="0008085F" w14:paraId="0C676CC3" w14:textId="77777777" w:rsidTr="00F10268">
        <w:trPr>
          <w:trHeight w:val="111"/>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vAlign w:val="center"/>
            <w:hideMark/>
          </w:tcPr>
          <w:p w14:paraId="3CB56444" w14:textId="77777777" w:rsidR="003F3809" w:rsidRPr="00324D54" w:rsidRDefault="003F3809" w:rsidP="003F72B1">
            <w:pPr>
              <w:rPr>
                <w:b/>
                <w:bCs/>
              </w:rPr>
            </w:pPr>
            <w:r w:rsidRPr="00324D54">
              <w:rPr>
                <w:b/>
                <w:bCs/>
              </w:rPr>
              <w:t>Tiền điều kiện</w:t>
            </w:r>
          </w:p>
        </w:tc>
        <w:tc>
          <w:tcPr>
            <w:tcW w:w="4768" w:type="dxa"/>
            <w:tcBorders>
              <w:top w:val="single" w:sz="6" w:space="0" w:color="000000"/>
              <w:left w:val="single" w:sz="6" w:space="0" w:color="000000"/>
              <w:bottom w:val="single" w:sz="6" w:space="0" w:color="000000"/>
              <w:right w:val="single" w:sz="6" w:space="0" w:color="000000"/>
            </w:tcBorders>
          </w:tcPr>
          <w:p w14:paraId="15D44BAA" w14:textId="77777777" w:rsidR="003F3809" w:rsidRPr="0008085F" w:rsidRDefault="003F3809" w:rsidP="003F72B1">
            <w:r w:rsidRPr="0008085F">
              <w:t>Đã có tài khoản hợp lệ và thông tin đăng nhập</w:t>
            </w:r>
            <w:r>
              <w:t>.</w:t>
            </w:r>
          </w:p>
        </w:tc>
      </w:tr>
      <w:tr w:rsidR="003F3809" w:rsidRPr="0008085F" w14:paraId="7D4B6A30" w14:textId="77777777" w:rsidTr="00F10268">
        <w:trPr>
          <w:trHeight w:val="210"/>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vAlign w:val="center"/>
            <w:hideMark/>
          </w:tcPr>
          <w:p w14:paraId="76C42A8F" w14:textId="77777777" w:rsidR="003F3809" w:rsidRPr="00324D54" w:rsidRDefault="003F3809" w:rsidP="003F72B1">
            <w:pPr>
              <w:rPr>
                <w:b/>
                <w:bCs/>
              </w:rPr>
            </w:pPr>
            <w:r w:rsidRPr="00324D54">
              <w:rPr>
                <w:b/>
                <w:bCs/>
              </w:rPr>
              <w:t>Hậu điều kiện</w:t>
            </w:r>
          </w:p>
        </w:tc>
        <w:tc>
          <w:tcPr>
            <w:tcW w:w="4768" w:type="dxa"/>
            <w:tcBorders>
              <w:top w:val="single" w:sz="6" w:space="0" w:color="000000"/>
              <w:left w:val="single" w:sz="6" w:space="0" w:color="000000"/>
              <w:bottom w:val="single" w:sz="6" w:space="0" w:color="000000"/>
              <w:right w:val="single" w:sz="6" w:space="0" w:color="000000"/>
            </w:tcBorders>
          </w:tcPr>
          <w:p w14:paraId="5EA1B937" w14:textId="77777777" w:rsidR="003F3809" w:rsidRPr="0008085F" w:rsidRDefault="003F3809" w:rsidP="003F72B1">
            <w:r w:rsidRPr="0008085F">
              <w:t>Đăng nhập thành công.</w:t>
            </w:r>
          </w:p>
        </w:tc>
      </w:tr>
      <w:tr w:rsidR="003F3809" w:rsidRPr="0008085F" w14:paraId="52A05AED" w14:textId="77777777" w:rsidTr="00F10268">
        <w:trPr>
          <w:trHeight w:val="47"/>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vAlign w:val="center"/>
            <w:hideMark/>
          </w:tcPr>
          <w:p w14:paraId="5135B344" w14:textId="77777777" w:rsidR="003F3809" w:rsidRPr="00324D54" w:rsidRDefault="003F3809" w:rsidP="003F72B1">
            <w:pPr>
              <w:rPr>
                <w:b/>
                <w:bCs/>
              </w:rPr>
            </w:pPr>
            <w:r w:rsidRPr="00324D54">
              <w:rPr>
                <w:b/>
                <w:bCs/>
              </w:rPr>
              <w:lastRenderedPageBreak/>
              <w:t>Actor</w:t>
            </w:r>
          </w:p>
        </w:tc>
        <w:tc>
          <w:tcPr>
            <w:tcW w:w="4768" w:type="dxa"/>
            <w:tcBorders>
              <w:top w:val="single" w:sz="6" w:space="0" w:color="000000"/>
              <w:left w:val="single" w:sz="6" w:space="0" w:color="000000"/>
              <w:bottom w:val="single" w:sz="6" w:space="0" w:color="000000"/>
              <w:right w:val="single" w:sz="6" w:space="0" w:color="000000"/>
            </w:tcBorders>
          </w:tcPr>
          <w:p w14:paraId="142B0D0D" w14:textId="77777777" w:rsidR="003F3809" w:rsidRPr="0008085F" w:rsidRDefault="003F3809" w:rsidP="003F72B1">
            <w:r w:rsidRPr="0008085F">
              <w:t xml:space="preserve">Khách hàng, Nhân viên, Quản lý, </w:t>
            </w:r>
            <w:r>
              <w:t>Quản trị viên</w:t>
            </w:r>
            <w:r w:rsidRPr="0008085F">
              <w:t>.</w:t>
            </w:r>
          </w:p>
        </w:tc>
      </w:tr>
      <w:tr w:rsidR="003F3809" w:rsidRPr="00A35ED5" w14:paraId="14675F27" w14:textId="77777777" w:rsidTr="00F10268">
        <w:trPr>
          <w:trHeight w:val="62"/>
        </w:trPr>
        <w:tc>
          <w:tcPr>
            <w:tcW w:w="9055"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6CCD2091" w14:textId="77777777" w:rsidR="003F3809" w:rsidRPr="00A35ED5" w:rsidRDefault="003F3809" w:rsidP="003F72B1">
            <w:pPr>
              <w:jc w:val="center"/>
              <w:rPr>
                <w:b/>
                <w:bCs/>
              </w:rPr>
            </w:pPr>
            <w:r>
              <w:rPr>
                <w:rFonts w:eastAsiaTheme="minorEastAsia"/>
                <w:b/>
                <w:bCs/>
              </w:rPr>
              <w:t>Luồng sự kiện chính (Basic flow)</w:t>
            </w:r>
          </w:p>
        </w:tc>
      </w:tr>
      <w:tr w:rsidR="003F3809" w:rsidRPr="00324D54" w14:paraId="2AA2A58E" w14:textId="77777777" w:rsidTr="00F10268">
        <w:trPr>
          <w:trHeight w:val="62"/>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CBA140A" w14:textId="77777777" w:rsidR="003F3809" w:rsidRPr="00324D54" w:rsidRDefault="003F3809" w:rsidP="003F72B1">
            <w:pPr>
              <w:jc w:val="center"/>
              <w:rPr>
                <w:b/>
                <w:bCs/>
              </w:rPr>
            </w:pPr>
            <w:r w:rsidRPr="00324D54">
              <w:rPr>
                <w:b/>
                <w:bCs/>
              </w:rPr>
              <w:t>Actor</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99F984D" w14:textId="77777777" w:rsidR="003F3809" w:rsidRPr="00324D54" w:rsidRDefault="003F3809" w:rsidP="003F72B1">
            <w:pPr>
              <w:jc w:val="center"/>
              <w:rPr>
                <w:b/>
                <w:bCs/>
              </w:rPr>
            </w:pPr>
            <w:r w:rsidRPr="00324D54">
              <w:rPr>
                <w:b/>
                <w:bCs/>
              </w:rPr>
              <w:t>System</w:t>
            </w:r>
          </w:p>
        </w:tc>
      </w:tr>
      <w:tr w:rsidR="003F3809" w14:paraId="0E458107" w14:textId="77777777" w:rsidTr="00F10268">
        <w:trPr>
          <w:trHeight w:val="62"/>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CB5FB6C" w14:textId="77777777" w:rsidR="003F3809" w:rsidRPr="00EA6956" w:rsidRDefault="003F3809" w:rsidP="003F72B1">
            <w:r>
              <w:t xml:space="preserve">1. </w:t>
            </w:r>
            <w:r w:rsidRPr="00EA6956">
              <w:t>Nhấn chọn “Đăng nhập” tại trang chủ.</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C7B38F9" w14:textId="77777777" w:rsidR="003F3809" w:rsidRDefault="003F3809" w:rsidP="003F72B1">
            <w:r>
              <w:t xml:space="preserve">2. </w:t>
            </w:r>
            <w:r w:rsidRPr="00EA6956">
              <w:t>Hiển thị form đăng nhập bao gồm “Email/Sdt và mật khẩu”.</w:t>
            </w:r>
          </w:p>
        </w:tc>
      </w:tr>
      <w:tr w:rsidR="003F3809" w:rsidRPr="0008085F" w14:paraId="5D51F578" w14:textId="77777777" w:rsidTr="00F10268">
        <w:trPr>
          <w:trHeight w:val="165"/>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B73917B" w14:textId="77777777" w:rsidR="003F3809" w:rsidRPr="00EA6956" w:rsidRDefault="003F3809" w:rsidP="003F72B1">
            <w:r>
              <w:t xml:space="preserve">3. </w:t>
            </w:r>
            <w:r w:rsidRPr="00EA6956">
              <w:t>Điền tài khoản và mật khẩu vào form.</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BA0EE68" w14:textId="77777777" w:rsidR="003F3809" w:rsidRDefault="003F3809" w:rsidP="003F72B1">
            <w:pPr>
              <w:jc w:val="center"/>
            </w:pPr>
          </w:p>
          <w:p w14:paraId="27E6D3A4" w14:textId="77777777" w:rsidR="003F3809" w:rsidRPr="0008085F" w:rsidRDefault="003F3809" w:rsidP="003F72B1"/>
        </w:tc>
      </w:tr>
      <w:tr w:rsidR="003F3809" w:rsidRPr="0008085F" w14:paraId="4ECED5F2" w14:textId="77777777" w:rsidTr="00F10268">
        <w:trPr>
          <w:trHeight w:val="1136"/>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C42F3F5" w14:textId="77777777" w:rsidR="003F3809" w:rsidRPr="0008085F" w:rsidRDefault="003F3809" w:rsidP="003F72B1">
            <w:r w:rsidRPr="0008085F">
              <w:t>4. Nhấn nút “Đăng nhập”.</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F95BF0B" w14:textId="77777777" w:rsidR="003F3809" w:rsidRPr="0008085F" w:rsidRDefault="003F3809" w:rsidP="003F72B1">
            <w:r w:rsidRPr="0008085F">
              <w:t>5. Hệ thống kiểm tra tính hợp lệ của thông tin đăng nhập.</w:t>
            </w:r>
          </w:p>
        </w:tc>
      </w:tr>
      <w:tr w:rsidR="003F3809" w:rsidRPr="0008085F" w14:paraId="488AF6FB" w14:textId="77777777" w:rsidTr="00F10268">
        <w:trPr>
          <w:trHeight w:val="62"/>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FF293A8" w14:textId="77777777" w:rsidR="003F3809" w:rsidRPr="0008085F" w:rsidRDefault="003F3809" w:rsidP="003F72B1"/>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8177FB4" w14:textId="77777777" w:rsidR="003F3809" w:rsidRPr="0008085F" w:rsidRDefault="003F3809" w:rsidP="003F72B1">
            <w:r w:rsidRPr="0008085F">
              <w:t>6. Nếu thông tin hợp lệ, hệ thống xác thực và cho phép truy cập vào trang chủ của hệ thống.</w:t>
            </w:r>
          </w:p>
        </w:tc>
      </w:tr>
      <w:tr w:rsidR="003F3809" w:rsidRPr="00A35ED5" w14:paraId="0E7E931C" w14:textId="77777777" w:rsidTr="00F10268">
        <w:trPr>
          <w:trHeight w:val="62"/>
        </w:trPr>
        <w:tc>
          <w:tcPr>
            <w:tcW w:w="9055"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1631C5D1" w14:textId="77777777" w:rsidR="003F3809" w:rsidRPr="00A35ED5" w:rsidRDefault="003F3809" w:rsidP="003F72B1">
            <w:pPr>
              <w:jc w:val="center"/>
              <w:rPr>
                <w:b/>
                <w:bCs/>
              </w:rPr>
            </w:pPr>
            <w:r>
              <w:rPr>
                <w:b/>
                <w:bCs/>
              </w:rPr>
              <w:t>Luồng sự kiện ngoại lệ</w:t>
            </w:r>
            <w:r w:rsidRPr="00A35ED5">
              <w:rPr>
                <w:b/>
                <w:bCs/>
              </w:rPr>
              <w:t xml:space="preserve"> </w:t>
            </w:r>
            <w:r>
              <w:rPr>
                <w:b/>
                <w:bCs/>
              </w:rPr>
              <w:t>(</w:t>
            </w:r>
            <w:r w:rsidRPr="00A35ED5">
              <w:rPr>
                <w:b/>
                <w:bCs/>
              </w:rPr>
              <w:t>Exception flo</w:t>
            </w:r>
            <w:r>
              <w:rPr>
                <w:b/>
                <w:bCs/>
              </w:rPr>
              <w:t>w)</w:t>
            </w:r>
          </w:p>
        </w:tc>
      </w:tr>
      <w:tr w:rsidR="003F3809" w:rsidRPr="0008085F" w14:paraId="3DEDDAB1" w14:textId="77777777" w:rsidTr="00F10268">
        <w:trPr>
          <w:trHeight w:val="62"/>
        </w:trPr>
        <w:tc>
          <w:tcPr>
            <w:tcW w:w="428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8DE44C8" w14:textId="77777777" w:rsidR="003F3809" w:rsidRPr="0008085F" w:rsidRDefault="003F3809" w:rsidP="003F72B1">
            <w:r w:rsidRPr="0008085F">
              <w:t>   </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2017B8E" w14:textId="77777777" w:rsidR="003F3809" w:rsidRPr="0008085F" w:rsidRDefault="003F3809" w:rsidP="003F72B1">
            <w:r w:rsidRPr="0008085F">
              <w:t xml:space="preserve"> 6.1 Hệ thống thông báo sai mật khẩu và hiển thị thông báo. Quay lại bước 3</w:t>
            </w:r>
          </w:p>
        </w:tc>
      </w:tr>
    </w:tbl>
    <w:p w14:paraId="06D3B703" w14:textId="77777777" w:rsidR="00F10268" w:rsidRDefault="00F10268" w:rsidP="003F3809">
      <w:pPr>
        <w:spacing w:before="0" w:after="160" w:line="278" w:lineRule="auto"/>
        <w:jc w:val="left"/>
      </w:pPr>
    </w:p>
    <w:p w14:paraId="68EB858D" w14:textId="5708C754" w:rsidR="003F3809" w:rsidRPr="004173F8" w:rsidRDefault="003F3809" w:rsidP="003F3809">
      <w:pPr>
        <w:spacing w:before="0" w:after="160" w:line="278" w:lineRule="auto"/>
        <w:jc w:val="left"/>
      </w:pPr>
      <w:r w:rsidRPr="004173F8">
        <w:rPr>
          <w:noProof/>
        </w:rPr>
        <w:drawing>
          <wp:inline distT="0" distB="0" distL="0" distR="0" wp14:anchorId="15FDB4DC" wp14:editId="31666EBB">
            <wp:extent cx="5748951" cy="2331513"/>
            <wp:effectExtent l="0" t="0" r="4445" b="0"/>
            <wp:docPr id="738901147" name="Picture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901147" name="Picture 4" descr="A diagram of a diagram&#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1924" cy="2340830"/>
                    </a:xfrm>
                    <a:prstGeom prst="rect">
                      <a:avLst/>
                    </a:prstGeom>
                    <a:noFill/>
                    <a:ln>
                      <a:noFill/>
                    </a:ln>
                  </pic:spPr>
                </pic:pic>
              </a:graphicData>
            </a:graphic>
          </wp:inline>
        </w:drawing>
      </w:r>
    </w:p>
    <w:p w14:paraId="2E6F567A" w14:textId="4A8596D7" w:rsidR="003F3809" w:rsidRPr="00993AB0" w:rsidRDefault="003F3809" w:rsidP="003F3809">
      <w:pPr>
        <w:pStyle w:val="Caption"/>
        <w:rPr>
          <w:i w:val="0"/>
          <w:iCs w:val="0"/>
        </w:rPr>
      </w:pPr>
      <w:bookmarkStart w:id="194" w:name="_Toc185458783"/>
      <w:bookmarkStart w:id="195" w:name="_Toc185461296"/>
      <w:bookmarkStart w:id="196" w:name="_Toc185461554"/>
      <w:bookmarkStart w:id="197" w:name="_Toc18609971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5</w:t>
      </w:r>
      <w:r w:rsidRPr="00993AB0">
        <w:rPr>
          <w:i w:val="0"/>
          <w:iCs w:val="0"/>
        </w:rPr>
        <w:fldChar w:fldCharType="end"/>
      </w:r>
      <w:r w:rsidRPr="00993AB0">
        <w:rPr>
          <w:i w:val="0"/>
          <w:iCs w:val="0"/>
        </w:rPr>
        <w:t>: Sơ đồ tuần tự chức năng Đăng nhập</w:t>
      </w:r>
      <w:bookmarkEnd w:id="194"/>
      <w:bookmarkEnd w:id="195"/>
      <w:bookmarkEnd w:id="196"/>
      <w:bookmarkEnd w:id="197"/>
    </w:p>
    <w:p w14:paraId="00556183" w14:textId="77777777" w:rsidR="003F3809" w:rsidRDefault="003F3809" w:rsidP="003F3809">
      <w:pPr>
        <w:pStyle w:val="Style111"/>
      </w:pPr>
      <w:bookmarkStart w:id="198" w:name="_Toc184553877"/>
      <w:bookmarkStart w:id="199" w:name="_Toc184583253"/>
      <w:r>
        <w:lastRenderedPageBreak/>
        <w:t xml:space="preserve">Use </w:t>
      </w:r>
      <w:r w:rsidRPr="003F3809">
        <w:t>case</w:t>
      </w:r>
      <w:r>
        <w:t xml:space="preserve"> Đăng ký</w:t>
      </w:r>
      <w:bookmarkEnd w:id="198"/>
      <w:bookmarkEnd w:id="199"/>
    </w:p>
    <w:p w14:paraId="668A943D" w14:textId="45742D10" w:rsidR="003F3809" w:rsidRPr="00993AB0" w:rsidRDefault="003F3809" w:rsidP="003F3809">
      <w:pPr>
        <w:pStyle w:val="Caption"/>
        <w:rPr>
          <w:i w:val="0"/>
          <w:iCs w:val="0"/>
        </w:rPr>
      </w:pPr>
      <w:bookmarkStart w:id="200" w:name="_Toc184553704"/>
      <w:bookmarkStart w:id="201" w:name="_Toc184553950"/>
      <w:bookmarkStart w:id="202" w:name="_Toc184556048"/>
      <w:bookmarkStart w:id="203" w:name="_Toc184583621"/>
      <w:bookmarkStart w:id="204" w:name="_Toc185458865"/>
      <w:bookmarkStart w:id="205" w:name="_Toc185859405"/>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 Đặc tả Use case Đăng ký</w:t>
      </w:r>
      <w:bookmarkEnd w:id="200"/>
      <w:bookmarkEnd w:id="201"/>
      <w:bookmarkEnd w:id="202"/>
      <w:bookmarkEnd w:id="203"/>
      <w:bookmarkEnd w:id="204"/>
      <w:bookmarkEnd w:id="205"/>
    </w:p>
    <w:tbl>
      <w:tblPr>
        <w:tblW w:w="0" w:type="auto"/>
        <w:tblCellMar>
          <w:top w:w="15" w:type="dxa"/>
          <w:left w:w="15" w:type="dxa"/>
          <w:bottom w:w="15" w:type="dxa"/>
          <w:right w:w="15" w:type="dxa"/>
        </w:tblCellMar>
        <w:tblLook w:val="04A0" w:firstRow="1" w:lastRow="0" w:firstColumn="1" w:lastColumn="0" w:noHBand="0" w:noVBand="1"/>
      </w:tblPr>
      <w:tblGrid>
        <w:gridCol w:w="4294"/>
        <w:gridCol w:w="87"/>
        <w:gridCol w:w="4680"/>
      </w:tblGrid>
      <w:tr w:rsidR="003F3809" w:rsidRPr="0008085F" w14:paraId="2ACF5B22" w14:textId="77777777" w:rsidTr="003F72B1">
        <w:trPr>
          <w:trHeight w:val="336"/>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6D65C419" w14:textId="77777777" w:rsidR="003F3809" w:rsidRPr="00324D54" w:rsidRDefault="003F3809" w:rsidP="003F72B1">
            <w:pPr>
              <w:rPr>
                <w:b/>
                <w:bCs/>
              </w:rPr>
            </w:pPr>
            <w:r w:rsidRPr="00324D54">
              <w:rPr>
                <w:b/>
                <w:bCs/>
              </w:rPr>
              <w:t>Tên use case</w:t>
            </w:r>
          </w:p>
        </w:tc>
        <w:tc>
          <w:tcPr>
            <w:tcW w:w="4769" w:type="dxa"/>
            <w:gridSpan w:val="2"/>
            <w:tcBorders>
              <w:top w:val="single" w:sz="4" w:space="0" w:color="auto"/>
              <w:left w:val="single" w:sz="4" w:space="0" w:color="auto"/>
              <w:bottom w:val="single" w:sz="4" w:space="0" w:color="auto"/>
              <w:right w:val="single" w:sz="4" w:space="0" w:color="auto"/>
            </w:tcBorders>
          </w:tcPr>
          <w:p w14:paraId="7420D66F" w14:textId="77777777" w:rsidR="003F3809" w:rsidRPr="00EA6956" w:rsidRDefault="003F3809" w:rsidP="003F72B1">
            <w:r>
              <w:t>Đăng ký.</w:t>
            </w:r>
          </w:p>
        </w:tc>
      </w:tr>
      <w:tr w:rsidR="003F3809" w:rsidRPr="0008085F" w14:paraId="13B871AE" w14:textId="77777777" w:rsidTr="003F72B1">
        <w:trPr>
          <w:trHeight w:val="525"/>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6FE7F619" w14:textId="77777777" w:rsidR="003F3809" w:rsidRPr="00324D54" w:rsidRDefault="003F3809" w:rsidP="003F72B1">
            <w:pPr>
              <w:rPr>
                <w:b/>
                <w:bCs/>
              </w:rPr>
            </w:pPr>
            <w:r w:rsidRPr="00324D54">
              <w:rPr>
                <w:b/>
                <w:bCs/>
              </w:rPr>
              <w:t>Mô tả</w:t>
            </w:r>
          </w:p>
        </w:tc>
        <w:tc>
          <w:tcPr>
            <w:tcW w:w="4769" w:type="dxa"/>
            <w:gridSpan w:val="2"/>
            <w:tcBorders>
              <w:top w:val="single" w:sz="4" w:space="0" w:color="auto"/>
              <w:left w:val="single" w:sz="4" w:space="0" w:color="auto"/>
              <w:bottom w:val="single" w:sz="4" w:space="0" w:color="auto"/>
              <w:right w:val="single" w:sz="4" w:space="0" w:color="auto"/>
            </w:tcBorders>
          </w:tcPr>
          <w:p w14:paraId="30D9199D" w14:textId="77777777" w:rsidR="003F3809" w:rsidRPr="0008085F" w:rsidRDefault="003F3809" w:rsidP="003F72B1">
            <w:r>
              <w:t>C</w:t>
            </w:r>
            <w:r w:rsidRPr="0008085F">
              <w:t xml:space="preserve">ho phép khách hàng </w:t>
            </w:r>
            <w:r>
              <w:t>đăng ký tài khoản để truy cập những tính năng trên hệ thống.</w:t>
            </w:r>
          </w:p>
        </w:tc>
      </w:tr>
      <w:tr w:rsidR="003F3809" w:rsidRPr="0008085F" w14:paraId="43CCFD9F" w14:textId="77777777" w:rsidTr="00815A68">
        <w:trPr>
          <w:trHeight w:val="434"/>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25EDEB4A" w14:textId="77777777" w:rsidR="003F3809" w:rsidRPr="00324D54" w:rsidRDefault="003F3809" w:rsidP="003F72B1">
            <w:pPr>
              <w:rPr>
                <w:b/>
                <w:bCs/>
              </w:rPr>
            </w:pPr>
            <w:r w:rsidRPr="00324D54">
              <w:rPr>
                <w:b/>
                <w:bCs/>
              </w:rPr>
              <w:t>Tiền điều kiện</w:t>
            </w:r>
            <w:r>
              <w:rPr>
                <w:b/>
                <w:bCs/>
              </w:rPr>
              <w:t xml:space="preserve"> </w:t>
            </w:r>
          </w:p>
        </w:tc>
        <w:tc>
          <w:tcPr>
            <w:tcW w:w="4769" w:type="dxa"/>
            <w:gridSpan w:val="2"/>
            <w:tcBorders>
              <w:top w:val="single" w:sz="4" w:space="0" w:color="auto"/>
              <w:left w:val="single" w:sz="4" w:space="0" w:color="auto"/>
              <w:bottom w:val="single" w:sz="4" w:space="0" w:color="auto"/>
              <w:right w:val="single" w:sz="4" w:space="0" w:color="auto"/>
            </w:tcBorders>
          </w:tcPr>
          <w:p w14:paraId="33684FDF" w14:textId="77777777" w:rsidR="003F3809" w:rsidRPr="0008085F" w:rsidRDefault="003F3809" w:rsidP="003F72B1">
            <w:r w:rsidRPr="0008085F">
              <w:t>Phải có</w:t>
            </w:r>
            <w:r>
              <w:t xml:space="preserve"> k</w:t>
            </w:r>
            <w:r w:rsidRPr="0008085F">
              <w:t>ết nối internet để truy cập vào hệ thống</w:t>
            </w:r>
            <w:r>
              <w:t>.</w:t>
            </w:r>
          </w:p>
        </w:tc>
      </w:tr>
      <w:tr w:rsidR="003F3809" w:rsidRPr="0008085F" w14:paraId="49728279" w14:textId="77777777" w:rsidTr="003F72B1">
        <w:trPr>
          <w:trHeight w:val="35"/>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2A2A8DE9" w14:textId="77777777" w:rsidR="003F3809" w:rsidRPr="00324D54" w:rsidRDefault="003F3809" w:rsidP="003F72B1">
            <w:pPr>
              <w:rPr>
                <w:b/>
                <w:bCs/>
              </w:rPr>
            </w:pPr>
            <w:r w:rsidRPr="00324D54">
              <w:rPr>
                <w:b/>
                <w:bCs/>
              </w:rPr>
              <w:t>Hậu điều kiện</w:t>
            </w:r>
            <w:r>
              <w:rPr>
                <w:b/>
                <w:bCs/>
              </w:rPr>
              <w:t xml:space="preserve"> </w:t>
            </w:r>
          </w:p>
        </w:tc>
        <w:tc>
          <w:tcPr>
            <w:tcW w:w="4769" w:type="dxa"/>
            <w:gridSpan w:val="2"/>
            <w:tcBorders>
              <w:top w:val="single" w:sz="4" w:space="0" w:color="auto"/>
              <w:left w:val="single" w:sz="4" w:space="0" w:color="auto"/>
              <w:bottom w:val="single" w:sz="4" w:space="0" w:color="auto"/>
              <w:right w:val="single" w:sz="4" w:space="0" w:color="auto"/>
            </w:tcBorders>
          </w:tcPr>
          <w:p w14:paraId="3D92F29F" w14:textId="77777777" w:rsidR="003F3809" w:rsidRPr="0008085F" w:rsidRDefault="003F3809" w:rsidP="003F72B1">
            <w:r>
              <w:t>Đăng ký tài khoản thành công.</w:t>
            </w:r>
          </w:p>
        </w:tc>
      </w:tr>
      <w:tr w:rsidR="003F3809" w:rsidRPr="0008085F" w14:paraId="55B8286D" w14:textId="77777777" w:rsidTr="003F72B1">
        <w:trPr>
          <w:trHeight w:val="51"/>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49042516" w14:textId="77777777" w:rsidR="003F3809" w:rsidRPr="00324D54" w:rsidRDefault="003F3809" w:rsidP="003F72B1">
            <w:pPr>
              <w:rPr>
                <w:b/>
                <w:bCs/>
              </w:rPr>
            </w:pPr>
            <w:r w:rsidRPr="00324D54">
              <w:rPr>
                <w:b/>
                <w:bCs/>
              </w:rPr>
              <w:t>Actor</w:t>
            </w:r>
          </w:p>
        </w:tc>
        <w:tc>
          <w:tcPr>
            <w:tcW w:w="4769" w:type="dxa"/>
            <w:gridSpan w:val="2"/>
            <w:tcBorders>
              <w:top w:val="single" w:sz="4" w:space="0" w:color="auto"/>
              <w:left w:val="single" w:sz="4" w:space="0" w:color="auto"/>
              <w:bottom w:val="single" w:sz="4" w:space="0" w:color="auto"/>
              <w:right w:val="single" w:sz="4" w:space="0" w:color="auto"/>
            </w:tcBorders>
          </w:tcPr>
          <w:p w14:paraId="3F0FA19F" w14:textId="77777777" w:rsidR="003F3809" w:rsidRPr="0008085F" w:rsidRDefault="003F3809" w:rsidP="003F72B1">
            <w:r w:rsidRPr="0008085F">
              <w:t>Khách hàng.</w:t>
            </w:r>
          </w:p>
        </w:tc>
      </w:tr>
      <w:tr w:rsidR="003F3809" w:rsidRPr="0008085F" w14:paraId="67CDB2F5" w14:textId="77777777" w:rsidTr="003F72B1">
        <w:trPr>
          <w:trHeight w:val="55"/>
        </w:trPr>
        <w:tc>
          <w:tcPr>
            <w:tcW w:w="9064" w:type="dxa"/>
            <w:gridSpan w:val="3"/>
            <w:tcBorders>
              <w:top w:val="single" w:sz="4" w:space="0" w:color="auto"/>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14F3CB5F" w14:textId="77777777" w:rsidR="003F3809" w:rsidRPr="00324D54" w:rsidRDefault="003F3809" w:rsidP="003F72B1">
            <w:pPr>
              <w:jc w:val="center"/>
              <w:rPr>
                <w:b/>
                <w:bCs/>
              </w:rPr>
            </w:pPr>
            <w:r w:rsidRPr="009817BA">
              <w:rPr>
                <w:b/>
                <w:bCs/>
              </w:rPr>
              <w:t>Luồng sự kiện chính (Basic flow)</w:t>
            </w:r>
          </w:p>
        </w:tc>
      </w:tr>
      <w:tr w:rsidR="003F3809" w:rsidRPr="0008085F" w14:paraId="533AE94A" w14:textId="77777777" w:rsidTr="00815A68">
        <w:trPr>
          <w:trHeight w:val="55"/>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9574ABA" w14:textId="77777777" w:rsidR="003F3809" w:rsidRPr="00324D54" w:rsidRDefault="003F3809" w:rsidP="003F72B1">
            <w:pPr>
              <w:jc w:val="center"/>
              <w:rPr>
                <w:b/>
                <w:bCs/>
              </w:rPr>
            </w:pPr>
            <w:r w:rsidRPr="00324D54">
              <w:rPr>
                <w:b/>
                <w:bCs/>
              </w:rPr>
              <w:t>Actor</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4DAA6BA" w14:textId="77777777" w:rsidR="003F3809" w:rsidRPr="00324D54" w:rsidRDefault="003F3809" w:rsidP="003F72B1">
            <w:pPr>
              <w:jc w:val="center"/>
              <w:rPr>
                <w:b/>
                <w:bCs/>
              </w:rPr>
            </w:pPr>
            <w:r w:rsidRPr="00324D54">
              <w:rPr>
                <w:b/>
                <w:bCs/>
              </w:rPr>
              <w:t>System</w:t>
            </w:r>
          </w:p>
        </w:tc>
      </w:tr>
      <w:tr w:rsidR="003F3809" w:rsidRPr="0008085F" w14:paraId="6DD37723" w14:textId="77777777" w:rsidTr="00815A68">
        <w:trPr>
          <w:trHeight w:val="233"/>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6148CCF" w14:textId="77777777" w:rsidR="003F3809" w:rsidRPr="0008085F" w:rsidRDefault="003F3809" w:rsidP="003F72B1">
            <w:r>
              <w:t xml:space="preserve">1. </w:t>
            </w:r>
            <w:r w:rsidRPr="0008085F">
              <w:t>Nhấn chọn “</w:t>
            </w:r>
            <w:r>
              <w:t>Đăng ký</w:t>
            </w:r>
            <w:r w:rsidRPr="0008085F">
              <w:t>” tại trang chủ.</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D6A9B45" w14:textId="77777777" w:rsidR="003F3809" w:rsidRDefault="003F3809" w:rsidP="003F72B1">
            <w:r>
              <w:t>2. Hiển thị form đăng ký bao gồm “Tên, Email, Số điện thoại, Giới tính, Ngày sinh, Mật khẩu”.</w:t>
            </w:r>
          </w:p>
        </w:tc>
      </w:tr>
      <w:tr w:rsidR="003F3809" w:rsidRPr="0008085F" w14:paraId="01963348" w14:textId="77777777" w:rsidTr="003F72B1">
        <w:trPr>
          <w:trHeight w:val="956"/>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48E6815" w14:textId="77777777" w:rsidR="003F3809" w:rsidRPr="0008085F" w:rsidRDefault="003F3809" w:rsidP="003F72B1">
            <w:r>
              <w:t>3. Điền thông tin và nhấn nút “Đăng ký”.</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63BDCE6" w14:textId="77777777" w:rsidR="003F3809" w:rsidRDefault="003F3809" w:rsidP="003F72B1">
            <w:r>
              <w:t xml:space="preserve">4. </w:t>
            </w:r>
            <w:r w:rsidRPr="0008085F">
              <w:t xml:space="preserve">Hệ thống hiển thị </w:t>
            </w:r>
            <w:r>
              <w:t>thông báo đăng ký thành công.</w:t>
            </w:r>
          </w:p>
        </w:tc>
      </w:tr>
      <w:tr w:rsidR="003F3809" w:rsidRPr="00324D54" w14:paraId="20577AF0" w14:textId="77777777" w:rsidTr="003F72B1">
        <w:trPr>
          <w:trHeight w:val="55"/>
        </w:trPr>
        <w:tc>
          <w:tcPr>
            <w:tcW w:w="9064"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7A3A0ED2" w14:textId="77777777" w:rsidR="003F3809" w:rsidRPr="00324D54" w:rsidRDefault="003F3809" w:rsidP="003F72B1">
            <w:pPr>
              <w:jc w:val="center"/>
              <w:rPr>
                <w:b/>
                <w:bCs/>
              </w:rPr>
            </w:pPr>
            <w:r w:rsidRPr="009817BA">
              <w:rPr>
                <w:b/>
                <w:bCs/>
              </w:rPr>
              <w:t>Luồng sự kiện ngoại lệ (Exception flow)</w:t>
            </w:r>
          </w:p>
        </w:tc>
      </w:tr>
      <w:tr w:rsidR="003F3809" w14:paraId="329D624D" w14:textId="77777777" w:rsidTr="003F72B1">
        <w:trPr>
          <w:trHeight w:val="956"/>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71416BD" w14:textId="77777777" w:rsidR="003F3809" w:rsidRPr="0008085F" w:rsidRDefault="003F3809" w:rsidP="003F72B1"/>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8B92A6D" w14:textId="77777777" w:rsidR="003F3809" w:rsidRDefault="003F3809" w:rsidP="003F72B1">
            <w:r>
              <w:t>4.1 Hệ thống hiển thị “Tài khoản đã tồn tại”. Kết thúc use case.</w:t>
            </w:r>
          </w:p>
        </w:tc>
      </w:tr>
    </w:tbl>
    <w:p w14:paraId="5AD1017B" w14:textId="77777777" w:rsidR="003F3809" w:rsidRDefault="003F3809" w:rsidP="003F3809">
      <w:r w:rsidRPr="007F4EA1">
        <w:rPr>
          <w:noProof/>
        </w:rPr>
        <w:lastRenderedPageBreak/>
        <w:drawing>
          <wp:inline distT="0" distB="0" distL="0" distR="0" wp14:anchorId="2389E6EE" wp14:editId="7C6D0928">
            <wp:extent cx="5761990" cy="2205355"/>
            <wp:effectExtent l="0" t="0" r="0" b="4445"/>
            <wp:docPr id="622071691"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071691" name="Picture 1" descr="A diagram of a diagram&#10;&#10;Description automatically generated"/>
                    <pic:cNvPicPr/>
                  </pic:nvPicPr>
                  <pic:blipFill>
                    <a:blip r:embed="rId19"/>
                    <a:stretch>
                      <a:fillRect/>
                    </a:stretch>
                  </pic:blipFill>
                  <pic:spPr>
                    <a:xfrm>
                      <a:off x="0" y="0"/>
                      <a:ext cx="5761990" cy="2205355"/>
                    </a:xfrm>
                    <a:prstGeom prst="rect">
                      <a:avLst/>
                    </a:prstGeom>
                  </pic:spPr>
                </pic:pic>
              </a:graphicData>
            </a:graphic>
          </wp:inline>
        </w:drawing>
      </w:r>
    </w:p>
    <w:p w14:paraId="1F32BFE6" w14:textId="59C9456B" w:rsidR="003F3809" w:rsidRPr="00993AB0" w:rsidRDefault="003F3809" w:rsidP="003F3809">
      <w:pPr>
        <w:pStyle w:val="Caption"/>
        <w:rPr>
          <w:i w:val="0"/>
          <w:iCs w:val="0"/>
        </w:rPr>
      </w:pPr>
      <w:bookmarkStart w:id="206" w:name="_Toc184553705"/>
      <w:bookmarkStart w:id="207" w:name="_Toc184553951"/>
      <w:bookmarkStart w:id="208" w:name="_Toc184561029"/>
      <w:bookmarkStart w:id="209" w:name="_Toc184583473"/>
      <w:bookmarkStart w:id="210" w:name="_Toc184583548"/>
      <w:bookmarkStart w:id="211" w:name="_Toc185458784"/>
      <w:bookmarkStart w:id="212" w:name="_Toc185461297"/>
      <w:bookmarkStart w:id="213" w:name="_Toc185461555"/>
      <w:bookmarkStart w:id="214" w:name="_Toc18609971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6</w:t>
      </w:r>
      <w:r w:rsidRPr="00993AB0">
        <w:rPr>
          <w:i w:val="0"/>
          <w:iCs w:val="0"/>
        </w:rPr>
        <w:fldChar w:fldCharType="end"/>
      </w:r>
      <w:r w:rsidRPr="00993AB0">
        <w:rPr>
          <w:i w:val="0"/>
          <w:iCs w:val="0"/>
        </w:rPr>
        <w:t>: Sơ đồ tuần tự chức năng Đăng ký</w:t>
      </w:r>
      <w:bookmarkEnd w:id="206"/>
      <w:bookmarkEnd w:id="207"/>
      <w:bookmarkEnd w:id="208"/>
      <w:bookmarkEnd w:id="209"/>
      <w:bookmarkEnd w:id="210"/>
      <w:bookmarkEnd w:id="211"/>
      <w:bookmarkEnd w:id="212"/>
      <w:bookmarkEnd w:id="213"/>
      <w:bookmarkEnd w:id="214"/>
    </w:p>
    <w:p w14:paraId="78F8A9D3" w14:textId="77777777" w:rsidR="003F3809" w:rsidRDefault="003F3809" w:rsidP="003F3809">
      <w:pPr>
        <w:pStyle w:val="Style111"/>
      </w:pPr>
      <w:bookmarkStart w:id="215" w:name="_Toc184553878"/>
      <w:bookmarkStart w:id="216" w:name="_Toc184583254"/>
      <w:r>
        <w:t>Use case Đặt bàn trực tuyến</w:t>
      </w:r>
      <w:bookmarkEnd w:id="215"/>
      <w:bookmarkEnd w:id="216"/>
    </w:p>
    <w:p w14:paraId="76980A98" w14:textId="2D58CC9B" w:rsidR="003F3809" w:rsidRPr="00993AB0" w:rsidRDefault="003F3809" w:rsidP="003F3809">
      <w:pPr>
        <w:pStyle w:val="Caption"/>
        <w:rPr>
          <w:i w:val="0"/>
          <w:iCs w:val="0"/>
        </w:rPr>
      </w:pPr>
      <w:bookmarkStart w:id="217" w:name="_Toc184483028"/>
      <w:bookmarkStart w:id="218" w:name="_Toc184553706"/>
      <w:bookmarkStart w:id="219" w:name="_Toc184553952"/>
      <w:bookmarkStart w:id="220" w:name="_Toc184556049"/>
      <w:bookmarkStart w:id="221" w:name="_Toc184583622"/>
      <w:bookmarkStart w:id="222" w:name="_Toc185458866"/>
      <w:bookmarkStart w:id="223" w:name="_Toc185859406"/>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5</w:t>
      </w:r>
      <w:r w:rsidRPr="00993AB0">
        <w:rPr>
          <w:i w:val="0"/>
          <w:iCs w:val="0"/>
        </w:rPr>
        <w:fldChar w:fldCharType="end"/>
      </w:r>
      <w:r w:rsidRPr="00993AB0">
        <w:rPr>
          <w:i w:val="0"/>
          <w:iCs w:val="0"/>
        </w:rPr>
        <w:t>: Đặc tả Use case Đặt bàn trực tuyến</w:t>
      </w:r>
      <w:bookmarkEnd w:id="217"/>
      <w:bookmarkEnd w:id="218"/>
      <w:bookmarkEnd w:id="219"/>
      <w:bookmarkEnd w:id="220"/>
      <w:bookmarkEnd w:id="221"/>
      <w:bookmarkEnd w:id="222"/>
      <w:bookmarkEnd w:id="223"/>
    </w:p>
    <w:tbl>
      <w:tblPr>
        <w:tblW w:w="0" w:type="auto"/>
        <w:tblCellMar>
          <w:top w:w="15" w:type="dxa"/>
          <w:left w:w="15" w:type="dxa"/>
          <w:bottom w:w="15" w:type="dxa"/>
          <w:right w:w="15" w:type="dxa"/>
        </w:tblCellMar>
        <w:tblLook w:val="04A0" w:firstRow="1" w:lastRow="0" w:firstColumn="1" w:lastColumn="0" w:noHBand="0" w:noVBand="1"/>
      </w:tblPr>
      <w:tblGrid>
        <w:gridCol w:w="4294"/>
        <w:gridCol w:w="87"/>
        <w:gridCol w:w="4680"/>
      </w:tblGrid>
      <w:tr w:rsidR="003F3809" w:rsidRPr="0008085F" w14:paraId="72C6E2E3" w14:textId="77777777" w:rsidTr="003F72B1">
        <w:trPr>
          <w:trHeight w:val="336"/>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41DB6EAB" w14:textId="77777777" w:rsidR="003F3809" w:rsidRPr="00324D54" w:rsidRDefault="003F3809" w:rsidP="003F72B1">
            <w:pPr>
              <w:rPr>
                <w:b/>
                <w:bCs/>
              </w:rPr>
            </w:pPr>
            <w:r w:rsidRPr="00324D54">
              <w:rPr>
                <w:b/>
                <w:bCs/>
              </w:rPr>
              <w:t>Tên use case</w:t>
            </w:r>
          </w:p>
        </w:tc>
        <w:tc>
          <w:tcPr>
            <w:tcW w:w="4769" w:type="dxa"/>
            <w:gridSpan w:val="2"/>
            <w:tcBorders>
              <w:top w:val="single" w:sz="4" w:space="0" w:color="auto"/>
              <w:left w:val="single" w:sz="4" w:space="0" w:color="auto"/>
              <w:bottom w:val="single" w:sz="4" w:space="0" w:color="auto"/>
              <w:right w:val="single" w:sz="4" w:space="0" w:color="auto"/>
            </w:tcBorders>
          </w:tcPr>
          <w:p w14:paraId="1A315CEE" w14:textId="77777777" w:rsidR="003F3809" w:rsidRPr="00EA6956" w:rsidRDefault="003F3809" w:rsidP="003F72B1">
            <w:r>
              <w:t>Đặt bàn</w:t>
            </w:r>
            <w:r w:rsidRPr="00EA6956">
              <w:t xml:space="preserve"> trực tuyến</w:t>
            </w:r>
            <w:r>
              <w:t>.</w:t>
            </w:r>
          </w:p>
        </w:tc>
      </w:tr>
      <w:tr w:rsidR="003F3809" w:rsidRPr="0008085F" w14:paraId="5CE9E0AE" w14:textId="77777777" w:rsidTr="003F72B1">
        <w:trPr>
          <w:trHeight w:val="525"/>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52FB02CB" w14:textId="77777777" w:rsidR="003F3809" w:rsidRPr="00324D54" w:rsidRDefault="003F3809" w:rsidP="003F72B1">
            <w:pPr>
              <w:rPr>
                <w:b/>
                <w:bCs/>
              </w:rPr>
            </w:pPr>
            <w:r w:rsidRPr="00324D54">
              <w:rPr>
                <w:b/>
                <w:bCs/>
              </w:rPr>
              <w:t>Mô tả</w:t>
            </w:r>
          </w:p>
        </w:tc>
        <w:tc>
          <w:tcPr>
            <w:tcW w:w="4769" w:type="dxa"/>
            <w:gridSpan w:val="2"/>
            <w:tcBorders>
              <w:top w:val="single" w:sz="4" w:space="0" w:color="auto"/>
              <w:left w:val="single" w:sz="4" w:space="0" w:color="auto"/>
              <w:bottom w:val="single" w:sz="4" w:space="0" w:color="auto"/>
              <w:right w:val="single" w:sz="4" w:space="0" w:color="auto"/>
            </w:tcBorders>
          </w:tcPr>
          <w:p w14:paraId="02A707FB" w14:textId="77777777" w:rsidR="003F3809" w:rsidRPr="0008085F" w:rsidRDefault="003F3809" w:rsidP="003F72B1">
            <w:r w:rsidRPr="0008085F">
              <w:t xml:space="preserve">Tính năng cho phép khách hàng </w:t>
            </w:r>
            <w:r>
              <w:t>đặt bàn</w:t>
            </w:r>
            <w:r w:rsidRPr="0008085F">
              <w:t xml:space="preserve"> trực tuyến thông qua website của hệ thống quản lý bán hàng.</w:t>
            </w:r>
          </w:p>
        </w:tc>
      </w:tr>
      <w:tr w:rsidR="003F3809" w:rsidRPr="0008085F" w14:paraId="331103C9" w14:textId="77777777" w:rsidTr="003F72B1">
        <w:trPr>
          <w:trHeight w:val="624"/>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135D4B68" w14:textId="77777777" w:rsidR="003F3809" w:rsidRPr="00324D54" w:rsidRDefault="003F3809" w:rsidP="003F72B1">
            <w:pPr>
              <w:rPr>
                <w:b/>
                <w:bCs/>
              </w:rPr>
            </w:pPr>
            <w:r w:rsidRPr="00324D54">
              <w:rPr>
                <w:b/>
                <w:bCs/>
              </w:rPr>
              <w:t>Tiền điều kiện</w:t>
            </w:r>
            <w:r>
              <w:rPr>
                <w:b/>
                <w:bCs/>
              </w:rPr>
              <w:t xml:space="preserve"> </w:t>
            </w:r>
          </w:p>
        </w:tc>
        <w:tc>
          <w:tcPr>
            <w:tcW w:w="4769" w:type="dxa"/>
            <w:gridSpan w:val="2"/>
            <w:tcBorders>
              <w:top w:val="single" w:sz="4" w:space="0" w:color="auto"/>
              <w:left w:val="single" w:sz="4" w:space="0" w:color="auto"/>
              <w:bottom w:val="single" w:sz="4" w:space="0" w:color="auto"/>
              <w:right w:val="single" w:sz="4" w:space="0" w:color="auto"/>
            </w:tcBorders>
          </w:tcPr>
          <w:p w14:paraId="7D22973D" w14:textId="77777777" w:rsidR="003F3809" w:rsidRPr="0008085F" w:rsidRDefault="003F3809" w:rsidP="003F72B1">
            <w:r w:rsidRPr="0008085F">
              <w:t>Cung cấp đầy đủ thông tin đặt bàn</w:t>
            </w:r>
            <w:r>
              <w:t xml:space="preserve">. </w:t>
            </w:r>
            <w:r w:rsidRPr="0008085F">
              <w:t xml:space="preserve">Phải có </w:t>
            </w:r>
            <w:r>
              <w:t xml:space="preserve">       k</w:t>
            </w:r>
            <w:r w:rsidRPr="0008085F">
              <w:t>ết nối internet để truy cập vào hệ thống</w:t>
            </w:r>
            <w:r>
              <w:t>. Đăng nhập thành công.</w:t>
            </w:r>
          </w:p>
        </w:tc>
      </w:tr>
      <w:tr w:rsidR="003F3809" w:rsidRPr="0008085F" w14:paraId="11CD302A" w14:textId="77777777" w:rsidTr="003F72B1">
        <w:trPr>
          <w:trHeight w:val="381"/>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2ECAFCFA" w14:textId="77777777" w:rsidR="003F3809" w:rsidRPr="00324D54" w:rsidRDefault="003F3809" w:rsidP="003F72B1">
            <w:pPr>
              <w:rPr>
                <w:b/>
                <w:bCs/>
              </w:rPr>
            </w:pPr>
            <w:r w:rsidRPr="00324D54">
              <w:rPr>
                <w:b/>
                <w:bCs/>
              </w:rPr>
              <w:t>Hậu điều kiện</w:t>
            </w:r>
            <w:r>
              <w:rPr>
                <w:b/>
                <w:bCs/>
              </w:rPr>
              <w:t xml:space="preserve"> </w:t>
            </w:r>
          </w:p>
        </w:tc>
        <w:tc>
          <w:tcPr>
            <w:tcW w:w="4769" w:type="dxa"/>
            <w:gridSpan w:val="2"/>
            <w:tcBorders>
              <w:top w:val="single" w:sz="4" w:space="0" w:color="auto"/>
              <w:left w:val="single" w:sz="4" w:space="0" w:color="auto"/>
              <w:bottom w:val="single" w:sz="4" w:space="0" w:color="auto"/>
              <w:right w:val="single" w:sz="4" w:space="0" w:color="auto"/>
            </w:tcBorders>
          </w:tcPr>
          <w:p w14:paraId="3C57DD2F" w14:textId="77777777" w:rsidR="003F3809" w:rsidRPr="0008085F" w:rsidRDefault="003F3809" w:rsidP="003F72B1">
            <w:r>
              <w:t xml:space="preserve"> Đặt bàn</w:t>
            </w:r>
            <w:r w:rsidRPr="0008085F">
              <w:t xml:space="preserve"> thành công.</w:t>
            </w:r>
            <w:r>
              <w:t xml:space="preserve"> </w:t>
            </w:r>
            <w:r w:rsidRPr="0008085F">
              <w:t xml:space="preserve">Khách hàng nhận được email xác nhận với chi tiết </w:t>
            </w:r>
            <w:r>
              <w:t>đặt bàn</w:t>
            </w:r>
            <w:r w:rsidRPr="0008085F">
              <w:t>.</w:t>
            </w:r>
          </w:p>
        </w:tc>
      </w:tr>
      <w:tr w:rsidR="003F3809" w:rsidRPr="0008085F" w14:paraId="2DDD5741" w14:textId="77777777" w:rsidTr="003F72B1">
        <w:trPr>
          <w:trHeight w:val="51"/>
        </w:trPr>
        <w:tc>
          <w:tcPr>
            <w:tcW w:w="4295" w:type="dxa"/>
            <w:tcBorders>
              <w:top w:val="single" w:sz="4" w:space="0" w:color="auto"/>
              <w:left w:val="single" w:sz="4" w:space="0" w:color="auto"/>
              <w:bottom w:val="single" w:sz="4" w:space="0" w:color="auto"/>
              <w:right w:val="single" w:sz="4" w:space="0" w:color="auto"/>
            </w:tcBorders>
            <w:tcMar>
              <w:top w:w="0" w:type="dxa"/>
              <w:left w:w="100" w:type="dxa"/>
              <w:bottom w:w="0" w:type="dxa"/>
              <w:right w:w="100" w:type="dxa"/>
            </w:tcMar>
            <w:vAlign w:val="center"/>
            <w:hideMark/>
          </w:tcPr>
          <w:p w14:paraId="07BD77CE" w14:textId="77777777" w:rsidR="003F3809" w:rsidRPr="00324D54" w:rsidRDefault="003F3809" w:rsidP="003F72B1">
            <w:pPr>
              <w:rPr>
                <w:b/>
                <w:bCs/>
              </w:rPr>
            </w:pPr>
            <w:r w:rsidRPr="00324D54">
              <w:rPr>
                <w:b/>
                <w:bCs/>
              </w:rPr>
              <w:t>Actor</w:t>
            </w:r>
          </w:p>
        </w:tc>
        <w:tc>
          <w:tcPr>
            <w:tcW w:w="4769" w:type="dxa"/>
            <w:gridSpan w:val="2"/>
            <w:tcBorders>
              <w:top w:val="single" w:sz="4" w:space="0" w:color="auto"/>
              <w:left w:val="single" w:sz="4" w:space="0" w:color="auto"/>
              <w:bottom w:val="single" w:sz="4" w:space="0" w:color="auto"/>
              <w:right w:val="single" w:sz="4" w:space="0" w:color="auto"/>
            </w:tcBorders>
          </w:tcPr>
          <w:p w14:paraId="0AA9C453" w14:textId="77777777" w:rsidR="003F3809" w:rsidRPr="0008085F" w:rsidRDefault="003F3809" w:rsidP="003F72B1">
            <w:r>
              <w:t xml:space="preserve"> </w:t>
            </w:r>
            <w:r w:rsidRPr="0008085F">
              <w:t>Khách hàng.</w:t>
            </w:r>
          </w:p>
        </w:tc>
      </w:tr>
      <w:tr w:rsidR="003F3809" w:rsidRPr="0008085F" w14:paraId="210F25D5" w14:textId="77777777" w:rsidTr="003F72B1">
        <w:trPr>
          <w:trHeight w:val="55"/>
        </w:trPr>
        <w:tc>
          <w:tcPr>
            <w:tcW w:w="9064" w:type="dxa"/>
            <w:gridSpan w:val="3"/>
            <w:tcBorders>
              <w:top w:val="single" w:sz="4" w:space="0" w:color="auto"/>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1F692DCF" w14:textId="77777777" w:rsidR="003F3809" w:rsidRPr="00324D54" w:rsidRDefault="003F3809" w:rsidP="003F72B1">
            <w:pPr>
              <w:jc w:val="center"/>
              <w:rPr>
                <w:b/>
                <w:bCs/>
              </w:rPr>
            </w:pPr>
            <w:r w:rsidRPr="009817BA">
              <w:rPr>
                <w:b/>
                <w:bCs/>
              </w:rPr>
              <w:t>Luồng sự kiện chính (Basic flow)</w:t>
            </w:r>
          </w:p>
        </w:tc>
      </w:tr>
      <w:tr w:rsidR="003F3809" w:rsidRPr="0008085F" w14:paraId="660F0285" w14:textId="77777777" w:rsidTr="003F72B1">
        <w:trPr>
          <w:trHeight w:val="55"/>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D2B28BB" w14:textId="77777777" w:rsidR="003F3809" w:rsidRPr="00324D54" w:rsidRDefault="003F3809" w:rsidP="003F72B1">
            <w:pPr>
              <w:jc w:val="center"/>
              <w:rPr>
                <w:b/>
                <w:bCs/>
              </w:rPr>
            </w:pPr>
            <w:r w:rsidRPr="00324D54">
              <w:rPr>
                <w:b/>
                <w:bCs/>
              </w:rPr>
              <w:t>Actor</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C66B4B" w14:textId="77777777" w:rsidR="003F3809" w:rsidRPr="00324D54" w:rsidRDefault="003F3809" w:rsidP="003F72B1">
            <w:pPr>
              <w:jc w:val="center"/>
              <w:rPr>
                <w:b/>
                <w:bCs/>
              </w:rPr>
            </w:pPr>
            <w:r w:rsidRPr="00324D54">
              <w:rPr>
                <w:b/>
                <w:bCs/>
              </w:rPr>
              <w:t>System</w:t>
            </w:r>
          </w:p>
        </w:tc>
      </w:tr>
      <w:tr w:rsidR="003F3809" w:rsidRPr="0008085F" w14:paraId="04573BB1" w14:textId="77777777" w:rsidTr="003F72B1">
        <w:trPr>
          <w:trHeight w:val="255"/>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8E0A632" w14:textId="77777777" w:rsidR="003F3809" w:rsidRPr="0008085F" w:rsidRDefault="003F3809" w:rsidP="003F72B1">
            <w:r>
              <w:t xml:space="preserve">1. </w:t>
            </w:r>
            <w:r w:rsidRPr="0008085F">
              <w:t>Nhấn chọn “</w:t>
            </w:r>
            <w:r>
              <w:t>Đặt bàn</w:t>
            </w:r>
            <w:r w:rsidRPr="0008085F">
              <w:t>” tại trang chủ.</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54AC00" w14:textId="77777777" w:rsidR="003F3809" w:rsidRDefault="003F3809" w:rsidP="003F72B1">
            <w:r>
              <w:t>2. Hiển thị giao diện đặt bàn.</w:t>
            </w:r>
          </w:p>
        </w:tc>
      </w:tr>
      <w:tr w:rsidR="003F3809" w:rsidRPr="0008085F" w14:paraId="7C1D8A08" w14:textId="77777777" w:rsidTr="003F72B1">
        <w:trPr>
          <w:trHeight w:val="956"/>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99B7EA" w14:textId="77777777" w:rsidR="003F3809" w:rsidRPr="0008085F" w:rsidRDefault="003F3809" w:rsidP="003F72B1">
            <w:r>
              <w:lastRenderedPageBreak/>
              <w:t>3. Chọn thông tin chi nhánh, số lượng người, thời gian, giờ và nhấn “Tìm kiếm”.</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3151D8" w14:textId="77777777" w:rsidR="003F3809" w:rsidRDefault="003F3809" w:rsidP="003F72B1">
            <w:r>
              <w:t xml:space="preserve">4. </w:t>
            </w:r>
            <w:r w:rsidRPr="0008085F">
              <w:t>Hệ thống hiển thị danh sách các nhà hàng hoặc chi nhánh của chuỗi nhà hàng còn bàn.</w:t>
            </w:r>
          </w:p>
        </w:tc>
      </w:tr>
      <w:tr w:rsidR="003F3809" w:rsidRPr="0008085F" w14:paraId="2F87E414" w14:textId="77777777" w:rsidTr="003F72B1">
        <w:trPr>
          <w:trHeight w:val="956"/>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454873" w14:textId="77777777" w:rsidR="003F3809" w:rsidRPr="0008085F" w:rsidRDefault="003F3809" w:rsidP="003F72B1">
            <w:r>
              <w:t xml:space="preserve">5. </w:t>
            </w:r>
            <w:r w:rsidRPr="0008085F">
              <w:t>Khách hàng chọn c</w:t>
            </w:r>
            <w:r>
              <w:t>hi nhánh</w:t>
            </w:r>
            <w:r w:rsidRPr="0008085F">
              <w:t xml:space="preserve"> mong muốn.</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0F91ADA" w14:textId="77777777" w:rsidR="003F3809" w:rsidRDefault="003F3809" w:rsidP="003F72B1">
            <w:r>
              <w:t xml:space="preserve">6. </w:t>
            </w:r>
            <w:r w:rsidRPr="0008085F">
              <w:t xml:space="preserve">Hiển thị form </w:t>
            </w:r>
            <w:r>
              <w:t>xác nhận “Bạn có chắc muốn đặt bàn”.</w:t>
            </w:r>
          </w:p>
        </w:tc>
      </w:tr>
      <w:tr w:rsidR="003F3809" w:rsidRPr="0008085F" w14:paraId="42D3D37A" w14:textId="77777777" w:rsidTr="003F72B1">
        <w:trPr>
          <w:trHeight w:val="956"/>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B45A6AA" w14:textId="77777777" w:rsidR="003F3809" w:rsidRPr="0008085F" w:rsidRDefault="003F3809" w:rsidP="003F72B1">
            <w:r>
              <w:t>7. Nhấn “Xác nhận”</w:t>
            </w:r>
            <w:r w:rsidRPr="0008085F">
              <w:t> </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17819B" w14:textId="77777777" w:rsidR="003F3809" w:rsidRDefault="003F3809" w:rsidP="003F72B1">
            <w:r>
              <w:t xml:space="preserve">8. </w:t>
            </w:r>
            <w:r w:rsidRPr="0008085F">
              <w:t xml:space="preserve">Hệ thống gửi thông báo xác nhận </w:t>
            </w:r>
            <w:r>
              <w:t>đặt bàn</w:t>
            </w:r>
            <w:r w:rsidRPr="0008085F">
              <w:t xml:space="preserve"> qua email cho khách hàng và cập nhật trạng thái </w:t>
            </w:r>
            <w:r>
              <w:t>đặt bàn</w:t>
            </w:r>
            <w:r w:rsidRPr="0008085F">
              <w:t xml:space="preserve"> vào hệ thống.</w:t>
            </w:r>
          </w:p>
        </w:tc>
      </w:tr>
      <w:tr w:rsidR="003F3809" w:rsidRPr="00324D54" w14:paraId="5BB42501" w14:textId="77777777" w:rsidTr="003F72B1">
        <w:trPr>
          <w:trHeight w:val="55"/>
        </w:trPr>
        <w:tc>
          <w:tcPr>
            <w:tcW w:w="9064"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364C3B0" w14:textId="77777777" w:rsidR="003F3809" w:rsidRPr="00324D54" w:rsidRDefault="003F3809" w:rsidP="003F72B1">
            <w:pPr>
              <w:jc w:val="center"/>
              <w:rPr>
                <w:b/>
                <w:bCs/>
              </w:rPr>
            </w:pPr>
            <w:r w:rsidRPr="009817BA">
              <w:rPr>
                <w:b/>
                <w:bCs/>
              </w:rPr>
              <w:t>Luồng sự kiện ngoại lệ (Exception flow)</w:t>
            </w:r>
          </w:p>
        </w:tc>
      </w:tr>
      <w:tr w:rsidR="003F3809" w:rsidRPr="0008085F" w14:paraId="704E9E3B" w14:textId="77777777" w:rsidTr="003F72B1">
        <w:trPr>
          <w:trHeight w:val="55"/>
        </w:trPr>
        <w:tc>
          <w:tcPr>
            <w:tcW w:w="4382" w:type="dxa"/>
            <w:gridSpan w:val="2"/>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8FC910C" w14:textId="77777777" w:rsidR="003F3809" w:rsidRPr="0008085F" w:rsidRDefault="003F3809" w:rsidP="003F72B1">
            <w:r>
              <w:t>7.1 Nhấn “Hủy” và kết thúc UC.</w:t>
            </w:r>
          </w:p>
        </w:tc>
        <w:tc>
          <w:tcPr>
            <w:tcW w:w="4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555298" w14:textId="77777777" w:rsidR="003F3809" w:rsidRPr="0008085F" w:rsidRDefault="003F3809" w:rsidP="003F72B1"/>
        </w:tc>
      </w:tr>
    </w:tbl>
    <w:p w14:paraId="131937F2" w14:textId="77777777" w:rsidR="003F3809" w:rsidRDefault="003F3809" w:rsidP="00F10268">
      <w:pPr>
        <w:jc w:val="center"/>
      </w:pPr>
      <w:r w:rsidRPr="004173F8">
        <w:rPr>
          <w:noProof/>
        </w:rPr>
        <w:drawing>
          <wp:inline distT="0" distB="0" distL="0" distR="0" wp14:anchorId="7E05356B" wp14:editId="5F5255F4">
            <wp:extent cx="5789930" cy="2452843"/>
            <wp:effectExtent l="0" t="0" r="1270" b="5080"/>
            <wp:docPr id="1821963478" name="Picture 6"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963478" name="Picture 6" descr="A diagram of a 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16566" cy="2464127"/>
                    </a:xfrm>
                    <a:prstGeom prst="rect">
                      <a:avLst/>
                    </a:prstGeom>
                    <a:noFill/>
                    <a:ln>
                      <a:noFill/>
                    </a:ln>
                  </pic:spPr>
                </pic:pic>
              </a:graphicData>
            </a:graphic>
          </wp:inline>
        </w:drawing>
      </w:r>
    </w:p>
    <w:p w14:paraId="11CE68D0" w14:textId="5F8EA023" w:rsidR="00630F86" w:rsidRPr="00F10268" w:rsidRDefault="003F3809" w:rsidP="00F10268">
      <w:pPr>
        <w:pStyle w:val="Caption"/>
        <w:rPr>
          <w:i w:val="0"/>
          <w:iCs w:val="0"/>
        </w:rPr>
      </w:pPr>
      <w:bookmarkStart w:id="224" w:name="_Toc184482970"/>
      <w:bookmarkStart w:id="225" w:name="_Toc184553707"/>
      <w:bookmarkStart w:id="226" w:name="_Toc184553953"/>
      <w:bookmarkStart w:id="227" w:name="_Toc184561030"/>
      <w:bookmarkStart w:id="228" w:name="_Toc184583474"/>
      <w:bookmarkStart w:id="229" w:name="_Toc184583549"/>
      <w:bookmarkStart w:id="230" w:name="_Toc185458785"/>
      <w:bookmarkStart w:id="231" w:name="_Toc185461298"/>
      <w:bookmarkStart w:id="232" w:name="_Toc185461556"/>
      <w:bookmarkStart w:id="233" w:name="_Toc18609971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7</w:t>
      </w:r>
      <w:r w:rsidRPr="00993AB0">
        <w:rPr>
          <w:i w:val="0"/>
          <w:iCs w:val="0"/>
        </w:rPr>
        <w:fldChar w:fldCharType="end"/>
      </w:r>
      <w:r w:rsidRPr="00993AB0">
        <w:rPr>
          <w:i w:val="0"/>
          <w:iCs w:val="0"/>
        </w:rPr>
        <w:t>: Sơ đồ tuần tự chức năng Đặt bàn trực tuyến</w:t>
      </w:r>
      <w:bookmarkEnd w:id="224"/>
      <w:bookmarkEnd w:id="225"/>
      <w:bookmarkEnd w:id="226"/>
      <w:bookmarkEnd w:id="227"/>
      <w:bookmarkEnd w:id="228"/>
      <w:bookmarkEnd w:id="229"/>
      <w:bookmarkEnd w:id="230"/>
      <w:bookmarkEnd w:id="231"/>
      <w:bookmarkEnd w:id="232"/>
      <w:bookmarkEnd w:id="233"/>
    </w:p>
    <w:p w14:paraId="65DFB908" w14:textId="77777777" w:rsidR="003F3809" w:rsidRDefault="003F3809" w:rsidP="003F3809">
      <w:pPr>
        <w:pStyle w:val="Style111"/>
      </w:pPr>
      <w:bookmarkStart w:id="234" w:name="_Toc184553879"/>
      <w:bookmarkStart w:id="235" w:name="_Toc184583255"/>
      <w:r>
        <w:t>Use Case Xem lịch sử đặt bàn</w:t>
      </w:r>
      <w:bookmarkEnd w:id="234"/>
      <w:bookmarkEnd w:id="235"/>
    </w:p>
    <w:p w14:paraId="52CA6243" w14:textId="157AEF93" w:rsidR="003F3809" w:rsidRPr="00993AB0" w:rsidRDefault="003F3809" w:rsidP="003F3809">
      <w:pPr>
        <w:pStyle w:val="Caption"/>
        <w:rPr>
          <w:i w:val="0"/>
          <w:iCs w:val="0"/>
        </w:rPr>
      </w:pPr>
      <w:bookmarkStart w:id="236" w:name="_Toc184483029"/>
      <w:bookmarkStart w:id="237" w:name="_Toc184553708"/>
      <w:bookmarkStart w:id="238" w:name="_Toc184553954"/>
      <w:bookmarkStart w:id="239" w:name="_Toc184556050"/>
      <w:bookmarkStart w:id="240" w:name="_Toc184583623"/>
      <w:bookmarkStart w:id="241" w:name="_Toc185458867"/>
      <w:bookmarkStart w:id="242" w:name="_Toc185859407"/>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6</w:t>
      </w:r>
      <w:r w:rsidRPr="00993AB0">
        <w:rPr>
          <w:i w:val="0"/>
          <w:iCs w:val="0"/>
        </w:rPr>
        <w:fldChar w:fldCharType="end"/>
      </w:r>
      <w:r w:rsidRPr="00993AB0">
        <w:rPr>
          <w:i w:val="0"/>
          <w:iCs w:val="0"/>
        </w:rPr>
        <w:t>: Đặc tả Use case Xem lịch sử đặt bàn</w:t>
      </w:r>
      <w:bookmarkEnd w:id="236"/>
      <w:bookmarkEnd w:id="237"/>
      <w:bookmarkEnd w:id="238"/>
      <w:bookmarkEnd w:id="239"/>
      <w:bookmarkEnd w:id="240"/>
      <w:bookmarkEnd w:id="241"/>
      <w:bookmarkEnd w:id="242"/>
    </w:p>
    <w:tbl>
      <w:tblPr>
        <w:tblW w:w="0" w:type="auto"/>
        <w:tblCellMar>
          <w:top w:w="15" w:type="dxa"/>
          <w:left w:w="15" w:type="dxa"/>
          <w:bottom w:w="15" w:type="dxa"/>
          <w:right w:w="15" w:type="dxa"/>
        </w:tblCellMar>
        <w:tblLook w:val="04A0" w:firstRow="1" w:lastRow="0" w:firstColumn="1" w:lastColumn="0" w:noHBand="0" w:noVBand="1"/>
      </w:tblPr>
      <w:tblGrid>
        <w:gridCol w:w="4378"/>
        <w:gridCol w:w="4677"/>
      </w:tblGrid>
      <w:tr w:rsidR="003F3809" w:rsidRPr="0008085F" w14:paraId="334AB455" w14:textId="77777777" w:rsidTr="003F72B1">
        <w:trPr>
          <w:trHeight w:val="84"/>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92895EF" w14:textId="77777777" w:rsidR="003F3809" w:rsidRPr="00324D54" w:rsidRDefault="003F3809" w:rsidP="003F72B1">
            <w:pPr>
              <w:rPr>
                <w:b/>
                <w:bCs/>
              </w:rPr>
            </w:pPr>
            <w:r w:rsidRPr="00324D54">
              <w:rPr>
                <w:b/>
                <w:bCs/>
              </w:rPr>
              <w:t>Tên use case</w:t>
            </w:r>
          </w:p>
        </w:tc>
        <w:tc>
          <w:tcPr>
            <w:tcW w:w="4679" w:type="dxa"/>
            <w:tcBorders>
              <w:top w:val="single" w:sz="6" w:space="0" w:color="000000"/>
              <w:left w:val="single" w:sz="6" w:space="0" w:color="000000"/>
              <w:bottom w:val="single" w:sz="6" w:space="0" w:color="000000"/>
              <w:right w:val="single" w:sz="6" w:space="0" w:color="000000"/>
            </w:tcBorders>
          </w:tcPr>
          <w:p w14:paraId="650CB362" w14:textId="77777777" w:rsidR="003F3809" w:rsidRPr="00EA6956" w:rsidRDefault="003F3809" w:rsidP="003F72B1">
            <w:r w:rsidRPr="00EA6956">
              <w:t xml:space="preserve">Xem </w:t>
            </w:r>
            <w:r>
              <w:t>lịch sử đặt bàn.</w:t>
            </w:r>
          </w:p>
        </w:tc>
      </w:tr>
      <w:tr w:rsidR="003F3809" w:rsidRPr="0008085F" w14:paraId="1C6766EF" w14:textId="77777777" w:rsidTr="003F72B1">
        <w:trPr>
          <w:trHeight w:val="363"/>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F4F2C6" w14:textId="77777777" w:rsidR="003F3809" w:rsidRPr="00324D54" w:rsidRDefault="003F3809" w:rsidP="003F72B1">
            <w:pPr>
              <w:rPr>
                <w:b/>
                <w:bCs/>
              </w:rPr>
            </w:pPr>
            <w:r w:rsidRPr="00324D54">
              <w:rPr>
                <w:b/>
                <w:bCs/>
              </w:rPr>
              <w:t>Mô tả</w:t>
            </w:r>
          </w:p>
        </w:tc>
        <w:tc>
          <w:tcPr>
            <w:tcW w:w="4679" w:type="dxa"/>
            <w:tcBorders>
              <w:top w:val="single" w:sz="6" w:space="0" w:color="000000"/>
              <w:left w:val="single" w:sz="6" w:space="0" w:color="000000"/>
              <w:bottom w:val="single" w:sz="6" w:space="0" w:color="000000"/>
              <w:right w:val="single" w:sz="6" w:space="0" w:color="000000"/>
            </w:tcBorders>
          </w:tcPr>
          <w:p w14:paraId="77128439" w14:textId="77777777" w:rsidR="003F3809" w:rsidRPr="0008085F" w:rsidRDefault="003F3809" w:rsidP="003F72B1">
            <w:r w:rsidRPr="0008085F">
              <w:t>Cho phép khách hàng xem</w:t>
            </w:r>
            <w:r>
              <w:t xml:space="preserve"> lịch sử đặt bàn để theo dõi thông tin đặt</w:t>
            </w:r>
            <w:r w:rsidRPr="0008085F">
              <w:t>.</w:t>
            </w:r>
          </w:p>
        </w:tc>
      </w:tr>
      <w:tr w:rsidR="003F3809" w:rsidRPr="0008085F" w14:paraId="1445E729" w14:textId="77777777" w:rsidTr="003F72B1">
        <w:trPr>
          <w:trHeight w:val="363"/>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5E4ABC7" w14:textId="77777777" w:rsidR="003F3809" w:rsidRPr="00324D54" w:rsidRDefault="003F3809" w:rsidP="003F72B1">
            <w:pPr>
              <w:rPr>
                <w:b/>
                <w:bCs/>
              </w:rPr>
            </w:pPr>
            <w:r w:rsidRPr="00324D54">
              <w:rPr>
                <w:b/>
                <w:bCs/>
              </w:rPr>
              <w:lastRenderedPageBreak/>
              <w:t>Tiền điều kiện</w:t>
            </w:r>
          </w:p>
        </w:tc>
        <w:tc>
          <w:tcPr>
            <w:tcW w:w="4679" w:type="dxa"/>
            <w:tcBorders>
              <w:top w:val="single" w:sz="6" w:space="0" w:color="000000"/>
              <w:left w:val="single" w:sz="6" w:space="0" w:color="000000"/>
              <w:bottom w:val="single" w:sz="6" w:space="0" w:color="000000"/>
              <w:right w:val="single" w:sz="6" w:space="0" w:color="000000"/>
            </w:tcBorders>
          </w:tcPr>
          <w:p w14:paraId="709EB9AC" w14:textId="77777777" w:rsidR="003F3809" w:rsidRPr="0008085F" w:rsidRDefault="003F3809" w:rsidP="003F72B1">
            <w:r w:rsidRPr="0008085F">
              <w:t>Truy cập vào hệ thống có kết nối Internet.</w:t>
            </w:r>
            <w:r>
              <w:t xml:space="preserve"> Đăng nhập thành công.</w:t>
            </w:r>
          </w:p>
        </w:tc>
      </w:tr>
      <w:tr w:rsidR="003F3809" w:rsidRPr="0008085F" w14:paraId="00D53860" w14:textId="77777777" w:rsidTr="003F72B1">
        <w:trPr>
          <w:trHeight w:val="75"/>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8C1C41E" w14:textId="77777777" w:rsidR="003F3809" w:rsidRPr="00324D54" w:rsidRDefault="003F3809" w:rsidP="003F72B1">
            <w:pPr>
              <w:rPr>
                <w:b/>
                <w:bCs/>
              </w:rPr>
            </w:pPr>
            <w:r w:rsidRPr="00324D54">
              <w:rPr>
                <w:b/>
                <w:bCs/>
              </w:rPr>
              <w:t>Hậu điều kiện</w:t>
            </w:r>
          </w:p>
        </w:tc>
        <w:tc>
          <w:tcPr>
            <w:tcW w:w="4679" w:type="dxa"/>
            <w:tcBorders>
              <w:top w:val="single" w:sz="6" w:space="0" w:color="000000"/>
              <w:left w:val="single" w:sz="6" w:space="0" w:color="000000"/>
              <w:bottom w:val="single" w:sz="6" w:space="0" w:color="000000"/>
              <w:right w:val="single" w:sz="6" w:space="0" w:color="000000"/>
            </w:tcBorders>
          </w:tcPr>
          <w:p w14:paraId="1C8DA3E5" w14:textId="77777777" w:rsidR="003F3809" w:rsidRPr="0008085F" w:rsidRDefault="003F3809" w:rsidP="003F72B1">
            <w:r w:rsidRPr="0008085F">
              <w:t xml:space="preserve">Khách hàng xem được thông tin </w:t>
            </w:r>
            <w:r>
              <w:t>đặt bàn.</w:t>
            </w:r>
          </w:p>
        </w:tc>
      </w:tr>
      <w:tr w:rsidR="003F3809" w:rsidRPr="0008085F" w14:paraId="11C84086" w14:textId="77777777" w:rsidTr="003F72B1">
        <w:trPr>
          <w:trHeight w:val="345"/>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EE0667D" w14:textId="77777777" w:rsidR="003F3809" w:rsidRPr="00324D54" w:rsidRDefault="003F3809" w:rsidP="003F72B1">
            <w:pPr>
              <w:rPr>
                <w:b/>
                <w:bCs/>
              </w:rPr>
            </w:pPr>
            <w:r w:rsidRPr="00324D54">
              <w:rPr>
                <w:b/>
                <w:bCs/>
              </w:rPr>
              <w:t>Actor</w:t>
            </w:r>
          </w:p>
        </w:tc>
        <w:tc>
          <w:tcPr>
            <w:tcW w:w="4679" w:type="dxa"/>
            <w:tcBorders>
              <w:top w:val="single" w:sz="6" w:space="0" w:color="000000"/>
              <w:left w:val="single" w:sz="6" w:space="0" w:color="000000"/>
              <w:bottom w:val="single" w:sz="6" w:space="0" w:color="000000"/>
              <w:right w:val="single" w:sz="6" w:space="0" w:color="000000"/>
            </w:tcBorders>
          </w:tcPr>
          <w:p w14:paraId="51C871F2" w14:textId="77777777" w:rsidR="003F3809" w:rsidRPr="0008085F" w:rsidRDefault="003F3809" w:rsidP="003F72B1">
            <w:r w:rsidRPr="0008085F">
              <w:t>Khách hàng</w:t>
            </w:r>
            <w:r>
              <w:t>.</w:t>
            </w:r>
          </w:p>
        </w:tc>
      </w:tr>
      <w:tr w:rsidR="003F3809" w:rsidRPr="0008085F" w14:paraId="617354B6" w14:textId="77777777" w:rsidTr="003F72B1">
        <w:trPr>
          <w:trHeight w:val="174"/>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4A600A2E" w14:textId="77777777" w:rsidR="003F3809" w:rsidRPr="00324D54" w:rsidRDefault="003F3809" w:rsidP="003F72B1">
            <w:pPr>
              <w:jc w:val="center"/>
              <w:rPr>
                <w:b/>
                <w:bCs/>
              </w:rPr>
            </w:pPr>
            <w:r w:rsidRPr="009817BA">
              <w:rPr>
                <w:b/>
                <w:bCs/>
              </w:rPr>
              <w:t>Luồng sự kiện chính (Basic flow)</w:t>
            </w:r>
          </w:p>
        </w:tc>
      </w:tr>
      <w:tr w:rsidR="003F3809" w:rsidRPr="0008085F" w14:paraId="07F9C652" w14:textId="77777777" w:rsidTr="003F72B1">
        <w:trPr>
          <w:trHeight w:val="51"/>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085A755" w14:textId="77777777" w:rsidR="003F3809" w:rsidRPr="00324D54" w:rsidRDefault="003F3809" w:rsidP="003F72B1">
            <w:pPr>
              <w:jc w:val="center"/>
              <w:rPr>
                <w:b/>
                <w:bCs/>
              </w:rPr>
            </w:pPr>
            <w:r w:rsidRPr="00324D54">
              <w:rPr>
                <w:b/>
                <w:bCs/>
              </w:rPr>
              <w:t>Actor</w:t>
            </w:r>
          </w:p>
        </w:tc>
        <w:tc>
          <w:tcPr>
            <w:tcW w:w="46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27119DB" w14:textId="77777777" w:rsidR="003F3809" w:rsidRPr="00324D54" w:rsidRDefault="003F3809" w:rsidP="003F72B1">
            <w:pPr>
              <w:jc w:val="center"/>
              <w:rPr>
                <w:b/>
                <w:bCs/>
              </w:rPr>
            </w:pPr>
            <w:r w:rsidRPr="00324D54">
              <w:rPr>
                <w:b/>
                <w:bCs/>
              </w:rPr>
              <w:t>System</w:t>
            </w:r>
          </w:p>
        </w:tc>
      </w:tr>
      <w:tr w:rsidR="003F3809" w:rsidRPr="0008085F" w14:paraId="7CFC6D9C" w14:textId="77777777" w:rsidTr="003F72B1">
        <w:trPr>
          <w:trHeight w:val="462"/>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39F083" w14:textId="77777777" w:rsidR="003F3809" w:rsidRPr="0008085F" w:rsidRDefault="003F3809" w:rsidP="003F72B1">
            <w:r>
              <w:t xml:space="preserve">1. </w:t>
            </w:r>
            <w:r w:rsidRPr="0008085F">
              <w:t>Nhấn chọn “</w:t>
            </w:r>
            <w:r>
              <w:t>Lịch sử đặt bàn</w:t>
            </w:r>
            <w:r w:rsidRPr="0008085F">
              <w:t>” tại trang chủ. </w:t>
            </w:r>
          </w:p>
        </w:tc>
        <w:tc>
          <w:tcPr>
            <w:tcW w:w="46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CC9853" w14:textId="77777777" w:rsidR="003F3809" w:rsidRDefault="003F3809" w:rsidP="003F72B1">
            <w:r>
              <w:t xml:space="preserve">2. </w:t>
            </w:r>
            <w:r w:rsidRPr="0008085F">
              <w:t>Hiển thị giao diện “</w:t>
            </w:r>
            <w:r>
              <w:t>Lịch sử đặt bàn” bao gồm “Tên chi nhánh, Địa chỉ, Thời gian, Trạng thái”</w:t>
            </w:r>
          </w:p>
        </w:tc>
      </w:tr>
    </w:tbl>
    <w:p w14:paraId="7B05E21E" w14:textId="6DC96E5A" w:rsidR="003F3809" w:rsidRPr="00505118" w:rsidRDefault="003F3809" w:rsidP="00F10268">
      <w:r w:rsidRPr="00E85AC3">
        <w:rPr>
          <w:noProof/>
        </w:rPr>
        <w:drawing>
          <wp:inline distT="0" distB="0" distL="0" distR="0" wp14:anchorId="19B38672" wp14:editId="1739776B">
            <wp:extent cx="5761990" cy="2007870"/>
            <wp:effectExtent l="0" t="0" r="0" b="0"/>
            <wp:docPr id="1667206498"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206498" name="Picture 1" descr="A diagram of a diagram&#10;&#10;Description automatically generated"/>
                    <pic:cNvPicPr/>
                  </pic:nvPicPr>
                  <pic:blipFill>
                    <a:blip r:embed="rId21"/>
                    <a:stretch>
                      <a:fillRect/>
                    </a:stretch>
                  </pic:blipFill>
                  <pic:spPr>
                    <a:xfrm>
                      <a:off x="0" y="0"/>
                      <a:ext cx="5761990" cy="2007870"/>
                    </a:xfrm>
                    <a:prstGeom prst="rect">
                      <a:avLst/>
                    </a:prstGeom>
                  </pic:spPr>
                </pic:pic>
              </a:graphicData>
            </a:graphic>
          </wp:inline>
        </w:drawing>
      </w:r>
    </w:p>
    <w:p w14:paraId="5BD620DD" w14:textId="07116D2C" w:rsidR="00630F86" w:rsidRPr="00F10268" w:rsidRDefault="003F3809" w:rsidP="00F10268">
      <w:pPr>
        <w:pStyle w:val="Caption"/>
        <w:rPr>
          <w:i w:val="0"/>
          <w:iCs w:val="0"/>
        </w:rPr>
      </w:pPr>
      <w:bookmarkStart w:id="243" w:name="_Toc184482971"/>
      <w:bookmarkStart w:id="244" w:name="_Toc184553709"/>
      <w:bookmarkStart w:id="245" w:name="_Toc184553955"/>
      <w:bookmarkStart w:id="246" w:name="_Toc184561031"/>
      <w:bookmarkStart w:id="247" w:name="_Toc184583475"/>
      <w:bookmarkStart w:id="248" w:name="_Toc184583550"/>
      <w:bookmarkStart w:id="249" w:name="_Toc185458786"/>
      <w:bookmarkStart w:id="250" w:name="_Toc185461299"/>
      <w:bookmarkStart w:id="251" w:name="_Toc185461557"/>
      <w:bookmarkStart w:id="252" w:name="_Toc18609971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8</w:t>
      </w:r>
      <w:r w:rsidRPr="00993AB0">
        <w:rPr>
          <w:i w:val="0"/>
          <w:iCs w:val="0"/>
        </w:rPr>
        <w:fldChar w:fldCharType="end"/>
      </w:r>
      <w:r w:rsidRPr="00993AB0">
        <w:rPr>
          <w:i w:val="0"/>
          <w:iCs w:val="0"/>
        </w:rPr>
        <w:t>: Sơ đồ tuần tự chức năng Xem lịch sử đặt bàn</w:t>
      </w:r>
      <w:bookmarkEnd w:id="243"/>
      <w:bookmarkEnd w:id="244"/>
      <w:bookmarkEnd w:id="245"/>
      <w:bookmarkEnd w:id="246"/>
      <w:bookmarkEnd w:id="247"/>
      <w:bookmarkEnd w:id="248"/>
      <w:bookmarkEnd w:id="249"/>
      <w:bookmarkEnd w:id="250"/>
      <w:bookmarkEnd w:id="251"/>
      <w:bookmarkEnd w:id="252"/>
    </w:p>
    <w:p w14:paraId="17F4BE3A" w14:textId="77777777" w:rsidR="003F3809" w:rsidRDefault="003F3809" w:rsidP="003F3809">
      <w:pPr>
        <w:pStyle w:val="Style111"/>
      </w:pPr>
      <w:bookmarkStart w:id="253" w:name="_Toc184553880"/>
      <w:bookmarkStart w:id="254" w:name="_Toc184583256"/>
      <w:r>
        <w:t>Use case Tìm kiếm món ăn</w:t>
      </w:r>
      <w:bookmarkEnd w:id="253"/>
      <w:bookmarkEnd w:id="254"/>
    </w:p>
    <w:p w14:paraId="2332805A" w14:textId="78352556" w:rsidR="003F3809" w:rsidRPr="00993AB0" w:rsidRDefault="003F3809" w:rsidP="003F3809">
      <w:pPr>
        <w:pStyle w:val="Caption"/>
        <w:rPr>
          <w:i w:val="0"/>
          <w:iCs w:val="0"/>
        </w:rPr>
      </w:pPr>
      <w:bookmarkStart w:id="255" w:name="_Toc184483030"/>
      <w:bookmarkStart w:id="256" w:name="_Toc184553710"/>
      <w:bookmarkStart w:id="257" w:name="_Toc184553956"/>
      <w:bookmarkStart w:id="258" w:name="_Toc184556051"/>
      <w:bookmarkStart w:id="259" w:name="_Toc184583624"/>
      <w:bookmarkStart w:id="260" w:name="_Toc185458868"/>
      <w:bookmarkStart w:id="261" w:name="_Toc185859408"/>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7</w:t>
      </w:r>
      <w:r w:rsidRPr="00993AB0">
        <w:rPr>
          <w:i w:val="0"/>
          <w:iCs w:val="0"/>
        </w:rPr>
        <w:fldChar w:fldCharType="end"/>
      </w:r>
      <w:r w:rsidRPr="00993AB0">
        <w:rPr>
          <w:i w:val="0"/>
          <w:iCs w:val="0"/>
        </w:rPr>
        <w:t>: Đặc tả Use case Tìm kiếm</w:t>
      </w:r>
      <w:bookmarkEnd w:id="255"/>
      <w:r w:rsidRPr="00993AB0">
        <w:rPr>
          <w:i w:val="0"/>
          <w:iCs w:val="0"/>
        </w:rPr>
        <w:t xml:space="preserve"> món ăn</w:t>
      </w:r>
      <w:bookmarkEnd w:id="256"/>
      <w:bookmarkEnd w:id="257"/>
      <w:bookmarkEnd w:id="258"/>
      <w:bookmarkEnd w:id="259"/>
      <w:bookmarkEnd w:id="260"/>
      <w:bookmarkEnd w:id="261"/>
    </w:p>
    <w:tbl>
      <w:tblPr>
        <w:tblW w:w="0" w:type="auto"/>
        <w:tblCellMar>
          <w:top w:w="15" w:type="dxa"/>
          <w:left w:w="15" w:type="dxa"/>
          <w:bottom w:w="15" w:type="dxa"/>
          <w:right w:w="15" w:type="dxa"/>
        </w:tblCellMar>
        <w:tblLook w:val="04A0" w:firstRow="1" w:lastRow="0" w:firstColumn="1" w:lastColumn="0" w:noHBand="0" w:noVBand="1"/>
      </w:tblPr>
      <w:tblGrid>
        <w:gridCol w:w="4645"/>
        <w:gridCol w:w="4410"/>
      </w:tblGrid>
      <w:tr w:rsidR="003F3809" w:rsidRPr="0008085F" w14:paraId="0A89DB58" w14:textId="77777777" w:rsidTr="003F72B1">
        <w:trPr>
          <w:trHeight w:val="174"/>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72C8E5" w14:textId="77777777" w:rsidR="003F3809" w:rsidRPr="00E0462C" w:rsidRDefault="003F3809" w:rsidP="003F72B1">
            <w:pPr>
              <w:rPr>
                <w:b/>
                <w:bCs/>
              </w:rPr>
            </w:pPr>
            <w:r w:rsidRPr="00E0462C">
              <w:rPr>
                <w:b/>
                <w:bCs/>
              </w:rPr>
              <w:t>Tên use case</w:t>
            </w:r>
          </w:p>
        </w:tc>
        <w:tc>
          <w:tcPr>
            <w:tcW w:w="4411" w:type="dxa"/>
            <w:tcBorders>
              <w:top w:val="single" w:sz="6" w:space="0" w:color="000000"/>
              <w:left w:val="single" w:sz="6" w:space="0" w:color="000000"/>
              <w:bottom w:val="single" w:sz="6" w:space="0" w:color="000000"/>
              <w:right w:val="single" w:sz="6" w:space="0" w:color="000000"/>
            </w:tcBorders>
          </w:tcPr>
          <w:p w14:paraId="4591EEFB" w14:textId="77777777" w:rsidR="003F3809" w:rsidRPr="00EA6956" w:rsidRDefault="003F3809" w:rsidP="003F72B1">
            <w:r w:rsidRPr="00EA6956">
              <w:t>Tìm kiếm</w:t>
            </w:r>
            <w:r>
              <w:t xml:space="preserve"> món ăn</w:t>
            </w:r>
          </w:p>
        </w:tc>
      </w:tr>
      <w:tr w:rsidR="003F3809" w:rsidRPr="0008085F" w14:paraId="65A39CDD" w14:textId="77777777" w:rsidTr="003F72B1">
        <w:trPr>
          <w:trHeight w:val="363"/>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5B06F5F" w14:textId="77777777" w:rsidR="003F3809" w:rsidRPr="00E0462C" w:rsidRDefault="003F3809" w:rsidP="003F72B1">
            <w:pPr>
              <w:rPr>
                <w:b/>
                <w:bCs/>
              </w:rPr>
            </w:pPr>
            <w:r w:rsidRPr="00E0462C">
              <w:rPr>
                <w:b/>
                <w:bCs/>
              </w:rPr>
              <w:t>Mô tả</w:t>
            </w:r>
          </w:p>
        </w:tc>
        <w:tc>
          <w:tcPr>
            <w:tcW w:w="4411" w:type="dxa"/>
            <w:tcBorders>
              <w:top w:val="single" w:sz="6" w:space="0" w:color="000000"/>
              <w:left w:val="single" w:sz="6" w:space="0" w:color="000000"/>
              <w:bottom w:val="single" w:sz="6" w:space="0" w:color="000000"/>
              <w:right w:val="single" w:sz="6" w:space="0" w:color="000000"/>
            </w:tcBorders>
          </w:tcPr>
          <w:p w14:paraId="3CAD7664" w14:textId="77777777" w:rsidR="003F3809" w:rsidRPr="0008085F" w:rsidRDefault="003F3809" w:rsidP="003F72B1">
            <w:r w:rsidRPr="0008085F">
              <w:t>Cho phép khách hàng tìm kiếm món ăn theo tên, loại món ăn có trong thực đơn nhà hàng.</w:t>
            </w:r>
          </w:p>
        </w:tc>
      </w:tr>
      <w:tr w:rsidR="003F3809" w:rsidRPr="0008085F" w14:paraId="38DCE961" w14:textId="77777777" w:rsidTr="003F72B1">
        <w:trPr>
          <w:trHeight w:val="51"/>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0C5AF83" w14:textId="77777777" w:rsidR="003F3809" w:rsidRPr="00E0462C" w:rsidRDefault="003F3809" w:rsidP="003F72B1">
            <w:pPr>
              <w:rPr>
                <w:b/>
                <w:bCs/>
              </w:rPr>
            </w:pPr>
            <w:r w:rsidRPr="00E0462C">
              <w:rPr>
                <w:b/>
                <w:bCs/>
              </w:rPr>
              <w:t>Tiền điều kiện</w:t>
            </w:r>
          </w:p>
        </w:tc>
        <w:tc>
          <w:tcPr>
            <w:tcW w:w="4411" w:type="dxa"/>
            <w:tcBorders>
              <w:top w:val="single" w:sz="6" w:space="0" w:color="000000"/>
              <w:left w:val="single" w:sz="6" w:space="0" w:color="000000"/>
              <w:bottom w:val="single" w:sz="6" w:space="0" w:color="000000"/>
              <w:right w:val="single" w:sz="6" w:space="0" w:color="000000"/>
            </w:tcBorders>
          </w:tcPr>
          <w:p w14:paraId="4AEB1DA4" w14:textId="77777777" w:rsidR="003F3809" w:rsidRPr="0008085F" w:rsidRDefault="003F3809" w:rsidP="003F72B1">
            <w:r>
              <w:t>T</w:t>
            </w:r>
            <w:r w:rsidRPr="0008085F">
              <w:t>ruy cập vào hệ thống có kết nối Internet. </w:t>
            </w:r>
          </w:p>
        </w:tc>
      </w:tr>
      <w:tr w:rsidR="003F3809" w:rsidRPr="0008085F" w14:paraId="73542068" w14:textId="77777777" w:rsidTr="003F72B1">
        <w:trPr>
          <w:trHeight w:val="956"/>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F20F0D" w14:textId="77777777" w:rsidR="003F3809" w:rsidRPr="00E0462C" w:rsidRDefault="003F3809" w:rsidP="003F72B1">
            <w:pPr>
              <w:rPr>
                <w:b/>
                <w:bCs/>
              </w:rPr>
            </w:pPr>
            <w:r w:rsidRPr="00E0462C">
              <w:rPr>
                <w:b/>
                <w:bCs/>
              </w:rPr>
              <w:lastRenderedPageBreak/>
              <w:t>Hậu điều kiện</w:t>
            </w:r>
          </w:p>
        </w:tc>
        <w:tc>
          <w:tcPr>
            <w:tcW w:w="4411" w:type="dxa"/>
            <w:tcBorders>
              <w:top w:val="single" w:sz="6" w:space="0" w:color="000000"/>
              <w:left w:val="single" w:sz="6" w:space="0" w:color="000000"/>
              <w:bottom w:val="single" w:sz="6" w:space="0" w:color="000000"/>
              <w:right w:val="single" w:sz="6" w:space="0" w:color="000000"/>
            </w:tcBorders>
          </w:tcPr>
          <w:p w14:paraId="1A380CEA" w14:textId="77777777" w:rsidR="003F3809" w:rsidRPr="0008085F" w:rsidRDefault="003F3809" w:rsidP="003F72B1">
            <w:r w:rsidRPr="0008085F">
              <w:t>Hệ thống hiển thị danh sách món ăn phù hợp với tiêu chí tìm kiếm của khách hàng.</w:t>
            </w:r>
          </w:p>
        </w:tc>
      </w:tr>
      <w:tr w:rsidR="003F3809" w:rsidRPr="0008085F" w14:paraId="631D4DC3" w14:textId="77777777" w:rsidTr="00F10268">
        <w:trPr>
          <w:trHeight w:val="47"/>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D6C26D8" w14:textId="77777777" w:rsidR="003F3809" w:rsidRPr="00E0462C" w:rsidRDefault="003F3809" w:rsidP="003F72B1">
            <w:pPr>
              <w:rPr>
                <w:b/>
                <w:bCs/>
              </w:rPr>
            </w:pPr>
            <w:r w:rsidRPr="00E0462C">
              <w:rPr>
                <w:b/>
                <w:bCs/>
              </w:rPr>
              <w:t>Actor</w:t>
            </w:r>
          </w:p>
        </w:tc>
        <w:tc>
          <w:tcPr>
            <w:tcW w:w="4411" w:type="dxa"/>
            <w:tcBorders>
              <w:top w:val="single" w:sz="6" w:space="0" w:color="000000"/>
              <w:left w:val="single" w:sz="6" w:space="0" w:color="000000"/>
              <w:bottom w:val="single" w:sz="6" w:space="0" w:color="000000"/>
              <w:right w:val="single" w:sz="6" w:space="0" w:color="000000"/>
            </w:tcBorders>
          </w:tcPr>
          <w:p w14:paraId="391B306B" w14:textId="77777777" w:rsidR="003F3809" w:rsidRPr="0008085F" w:rsidRDefault="003F3809" w:rsidP="003F72B1">
            <w:r w:rsidRPr="0008085F">
              <w:t>Khách hàng.</w:t>
            </w:r>
          </w:p>
        </w:tc>
      </w:tr>
      <w:tr w:rsidR="003F3809" w:rsidRPr="0008085F" w14:paraId="238D8EFE"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763D2A52" w14:textId="77777777" w:rsidR="003F3809" w:rsidRPr="00E0462C" w:rsidRDefault="003F3809" w:rsidP="003F72B1">
            <w:pPr>
              <w:jc w:val="center"/>
              <w:rPr>
                <w:b/>
                <w:bCs/>
              </w:rPr>
            </w:pPr>
            <w:r w:rsidRPr="009817BA">
              <w:rPr>
                <w:b/>
                <w:bCs/>
              </w:rPr>
              <w:t>Luồng sự kiện chính (Basic flow)</w:t>
            </w:r>
          </w:p>
        </w:tc>
      </w:tr>
      <w:tr w:rsidR="003F3809" w:rsidRPr="0008085F" w14:paraId="59DC5990" w14:textId="77777777" w:rsidTr="003F72B1">
        <w:trPr>
          <w:trHeight w:val="51"/>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8B35BDA" w14:textId="77777777" w:rsidR="003F3809" w:rsidRPr="00E0462C" w:rsidRDefault="003F3809" w:rsidP="003F72B1">
            <w:pPr>
              <w:jc w:val="center"/>
              <w:rPr>
                <w:b/>
                <w:bCs/>
              </w:rPr>
            </w:pPr>
            <w:r w:rsidRPr="00E0462C">
              <w:rPr>
                <w:b/>
                <w:bCs/>
              </w:rPr>
              <w:t>Actor</w:t>
            </w:r>
          </w:p>
        </w:tc>
        <w:tc>
          <w:tcPr>
            <w:tcW w:w="441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D768CD" w14:textId="77777777" w:rsidR="003F3809" w:rsidRPr="00E0462C" w:rsidRDefault="003F3809" w:rsidP="003F72B1">
            <w:pPr>
              <w:jc w:val="center"/>
              <w:rPr>
                <w:b/>
                <w:bCs/>
              </w:rPr>
            </w:pPr>
            <w:r w:rsidRPr="00E0462C">
              <w:rPr>
                <w:b/>
                <w:bCs/>
              </w:rPr>
              <w:t>System</w:t>
            </w:r>
          </w:p>
        </w:tc>
      </w:tr>
      <w:tr w:rsidR="003F3809" w:rsidRPr="0008085F" w14:paraId="4CFE5D36" w14:textId="77777777" w:rsidTr="003F72B1">
        <w:trPr>
          <w:trHeight w:val="51"/>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564C206" w14:textId="77777777" w:rsidR="003F3809" w:rsidRPr="0008085F" w:rsidRDefault="003F3809" w:rsidP="003F72B1">
            <w:r>
              <w:t xml:space="preserve">1. </w:t>
            </w:r>
            <w:r w:rsidRPr="0008085F">
              <w:t>Click vào thanh tìm kiế</w:t>
            </w:r>
            <w:r>
              <w:t>m</w:t>
            </w:r>
          </w:p>
        </w:tc>
        <w:tc>
          <w:tcPr>
            <w:tcW w:w="441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57462C8" w14:textId="77777777" w:rsidR="003F3809" w:rsidRPr="0008085F" w:rsidRDefault="003F3809" w:rsidP="003F72B1"/>
        </w:tc>
      </w:tr>
      <w:tr w:rsidR="003F3809" w:rsidRPr="0008085F" w14:paraId="5BC5A8B7" w14:textId="77777777" w:rsidTr="003F72B1">
        <w:trPr>
          <w:trHeight w:val="956"/>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54AB031" w14:textId="77777777" w:rsidR="003F3809" w:rsidRPr="0008085F" w:rsidRDefault="003F3809" w:rsidP="003F72B1">
            <w:r>
              <w:t xml:space="preserve">2. </w:t>
            </w:r>
            <w:r w:rsidRPr="0008085F">
              <w:t>Nhập món ăn cần tìm tại thanh “Tìm kiếm” trang chủ. </w:t>
            </w:r>
          </w:p>
        </w:tc>
        <w:tc>
          <w:tcPr>
            <w:tcW w:w="441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D561DE5" w14:textId="77777777" w:rsidR="003F3809" w:rsidRDefault="003F3809" w:rsidP="003F72B1">
            <w:r>
              <w:t xml:space="preserve">3. </w:t>
            </w:r>
            <w:r w:rsidRPr="0008085F">
              <w:t>Hệ thống hiển thị danh sách các món ăn phù hợp với từ khóa tìm kiếm.</w:t>
            </w:r>
          </w:p>
        </w:tc>
      </w:tr>
      <w:tr w:rsidR="003F3809" w:rsidRPr="0008085F" w14:paraId="486859AA" w14:textId="77777777" w:rsidTr="003F72B1">
        <w:trPr>
          <w:trHeight w:val="11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48E65C1B" w14:textId="77777777" w:rsidR="003F3809" w:rsidRPr="00E0462C" w:rsidRDefault="003F3809" w:rsidP="003F72B1">
            <w:pPr>
              <w:jc w:val="center"/>
              <w:rPr>
                <w:b/>
                <w:bCs/>
              </w:rPr>
            </w:pPr>
            <w:r>
              <w:rPr>
                <w:b/>
                <w:bCs/>
              </w:rPr>
              <w:t>Luồng sự kiện thay thế (</w:t>
            </w:r>
            <w:r w:rsidRPr="00E0462C">
              <w:rPr>
                <w:b/>
                <w:bCs/>
              </w:rPr>
              <w:t>Alternative flow</w:t>
            </w:r>
            <w:r>
              <w:rPr>
                <w:b/>
                <w:bCs/>
              </w:rPr>
              <w:t>)</w:t>
            </w:r>
          </w:p>
        </w:tc>
      </w:tr>
      <w:tr w:rsidR="003F3809" w:rsidRPr="0008085F" w14:paraId="1352C5C8" w14:textId="77777777" w:rsidTr="003F72B1">
        <w:trPr>
          <w:trHeight w:val="138"/>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644B123" w14:textId="77777777" w:rsidR="003F3809" w:rsidRPr="00EA6956" w:rsidRDefault="003F3809" w:rsidP="003F72B1">
            <w:r>
              <w:t xml:space="preserve">1. </w:t>
            </w:r>
            <w:r w:rsidRPr="00EA6956">
              <w:t>Chọn loại món ăn trên bộ lọc (ví dụ: món tráng miệng, khai vị). Tiếp tục bước 2.</w:t>
            </w:r>
          </w:p>
          <w:p w14:paraId="744C7882" w14:textId="77777777" w:rsidR="003F3809" w:rsidRPr="0008085F" w:rsidRDefault="003F3809" w:rsidP="003F72B1"/>
        </w:tc>
        <w:tc>
          <w:tcPr>
            <w:tcW w:w="441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4B8098A" w14:textId="77777777" w:rsidR="003F3809" w:rsidRPr="0008085F" w:rsidRDefault="003F3809" w:rsidP="003F72B1"/>
        </w:tc>
      </w:tr>
      <w:tr w:rsidR="003F3809" w:rsidRPr="0008085F" w14:paraId="138A9BE1"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697A4A8B" w14:textId="77777777" w:rsidR="003F3809" w:rsidRPr="00E0462C" w:rsidRDefault="003F3809" w:rsidP="003F72B1">
            <w:pPr>
              <w:jc w:val="center"/>
              <w:rPr>
                <w:b/>
                <w:bCs/>
              </w:rPr>
            </w:pPr>
            <w:r w:rsidRPr="009817BA">
              <w:rPr>
                <w:b/>
                <w:bCs/>
              </w:rPr>
              <w:t>Luồng sự kiện ngoại lệ (Exception flow)</w:t>
            </w:r>
          </w:p>
        </w:tc>
      </w:tr>
      <w:tr w:rsidR="003F3809" w:rsidRPr="0008085F" w14:paraId="736F7C81" w14:textId="77777777" w:rsidTr="003F72B1">
        <w:trPr>
          <w:trHeight w:val="426"/>
        </w:trPr>
        <w:tc>
          <w:tcPr>
            <w:tcW w:w="464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78AB0FF" w14:textId="77777777" w:rsidR="003F3809" w:rsidRPr="0008085F" w:rsidRDefault="003F3809" w:rsidP="003F72B1">
            <w:r w:rsidRPr="0008085F">
              <w:t> </w:t>
            </w:r>
          </w:p>
        </w:tc>
        <w:tc>
          <w:tcPr>
            <w:tcW w:w="441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EB51190" w14:textId="77777777" w:rsidR="003F3809" w:rsidRDefault="003F3809" w:rsidP="003F72B1">
            <w:r>
              <w:t xml:space="preserve">2.1 </w:t>
            </w:r>
            <w:r w:rsidRPr="0008085F">
              <w:t>Hệ thống thông báo không tìm thấy món ăn phù hợp và đề xuất các món tương tự hoặc phổ biến khác.</w:t>
            </w:r>
          </w:p>
        </w:tc>
      </w:tr>
    </w:tbl>
    <w:p w14:paraId="17084DBD" w14:textId="77777777" w:rsidR="003F3809" w:rsidRDefault="003F3809" w:rsidP="003F3809">
      <w:r w:rsidRPr="004173F8">
        <w:rPr>
          <w:noProof/>
        </w:rPr>
        <w:drawing>
          <wp:inline distT="0" distB="0" distL="0" distR="0" wp14:anchorId="12A6F999" wp14:editId="2AC21F20">
            <wp:extent cx="5761990" cy="2270760"/>
            <wp:effectExtent l="0" t="0" r="0" b="0"/>
            <wp:docPr id="573820525" name="Picture 10" descr="A diagram of a produ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820525" name="Picture 10" descr="A diagram of a produc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1990" cy="2270760"/>
                    </a:xfrm>
                    <a:prstGeom prst="rect">
                      <a:avLst/>
                    </a:prstGeom>
                    <a:noFill/>
                    <a:ln>
                      <a:noFill/>
                    </a:ln>
                  </pic:spPr>
                </pic:pic>
              </a:graphicData>
            </a:graphic>
          </wp:inline>
        </w:drawing>
      </w:r>
    </w:p>
    <w:p w14:paraId="3D8CFE82" w14:textId="0C520068" w:rsidR="003F3809" w:rsidRPr="00993AB0" w:rsidRDefault="003F3809" w:rsidP="003F3809">
      <w:pPr>
        <w:pStyle w:val="Caption"/>
        <w:rPr>
          <w:i w:val="0"/>
          <w:iCs w:val="0"/>
        </w:rPr>
      </w:pPr>
      <w:bookmarkStart w:id="262" w:name="_Toc184482972"/>
      <w:bookmarkStart w:id="263" w:name="_Toc184553711"/>
      <w:bookmarkStart w:id="264" w:name="_Toc184553957"/>
      <w:bookmarkStart w:id="265" w:name="_Toc184561032"/>
      <w:bookmarkStart w:id="266" w:name="_Toc184583476"/>
      <w:bookmarkStart w:id="267" w:name="_Toc184583551"/>
      <w:bookmarkStart w:id="268" w:name="_Toc185458787"/>
      <w:bookmarkStart w:id="269" w:name="_Toc185461300"/>
      <w:bookmarkStart w:id="270" w:name="_Toc185461558"/>
      <w:bookmarkStart w:id="271" w:name="_Toc18609971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9</w:t>
      </w:r>
      <w:r w:rsidRPr="00993AB0">
        <w:rPr>
          <w:i w:val="0"/>
          <w:iCs w:val="0"/>
        </w:rPr>
        <w:fldChar w:fldCharType="end"/>
      </w:r>
      <w:r w:rsidRPr="00993AB0">
        <w:rPr>
          <w:i w:val="0"/>
          <w:iCs w:val="0"/>
        </w:rPr>
        <w:t>: Sơ đồ tuần tự chức năng Tìm kiếm món ăn</w:t>
      </w:r>
      <w:bookmarkEnd w:id="262"/>
      <w:bookmarkEnd w:id="263"/>
      <w:bookmarkEnd w:id="264"/>
      <w:bookmarkEnd w:id="265"/>
      <w:bookmarkEnd w:id="266"/>
      <w:bookmarkEnd w:id="267"/>
      <w:bookmarkEnd w:id="268"/>
      <w:bookmarkEnd w:id="269"/>
      <w:bookmarkEnd w:id="270"/>
      <w:bookmarkEnd w:id="271"/>
    </w:p>
    <w:p w14:paraId="650CA794" w14:textId="77777777" w:rsidR="003F3809" w:rsidRDefault="003F3809" w:rsidP="003F3809">
      <w:pPr>
        <w:pStyle w:val="Style111"/>
      </w:pPr>
      <w:bookmarkStart w:id="272" w:name="_Toc184553881"/>
      <w:bookmarkStart w:id="273" w:name="_Toc184583257"/>
      <w:r>
        <w:lastRenderedPageBreak/>
        <w:t>Use case Xem điểm tích lũy</w:t>
      </w:r>
      <w:bookmarkEnd w:id="272"/>
      <w:bookmarkEnd w:id="273"/>
    </w:p>
    <w:p w14:paraId="3185B740" w14:textId="64083C09" w:rsidR="003F3809" w:rsidRPr="00993AB0" w:rsidRDefault="003F3809" w:rsidP="003F3809">
      <w:pPr>
        <w:pStyle w:val="Caption"/>
        <w:rPr>
          <w:i w:val="0"/>
          <w:iCs w:val="0"/>
        </w:rPr>
      </w:pPr>
      <w:bookmarkStart w:id="274" w:name="_Toc184483031"/>
      <w:bookmarkStart w:id="275" w:name="_Toc184553712"/>
      <w:bookmarkStart w:id="276" w:name="_Toc184553958"/>
      <w:bookmarkStart w:id="277" w:name="_Toc184556052"/>
      <w:bookmarkStart w:id="278" w:name="_Toc184583625"/>
      <w:bookmarkStart w:id="279" w:name="_Toc185458869"/>
      <w:bookmarkStart w:id="280" w:name="_Toc185859409"/>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8</w:t>
      </w:r>
      <w:r w:rsidRPr="00993AB0">
        <w:rPr>
          <w:i w:val="0"/>
          <w:iCs w:val="0"/>
        </w:rPr>
        <w:fldChar w:fldCharType="end"/>
      </w:r>
      <w:r w:rsidRPr="00993AB0">
        <w:rPr>
          <w:i w:val="0"/>
          <w:iCs w:val="0"/>
        </w:rPr>
        <w:t>: Đặc tả Use case Xem điểm tích lũy</w:t>
      </w:r>
      <w:bookmarkEnd w:id="274"/>
      <w:bookmarkEnd w:id="275"/>
      <w:bookmarkEnd w:id="276"/>
      <w:bookmarkEnd w:id="277"/>
      <w:bookmarkEnd w:id="278"/>
      <w:bookmarkEnd w:id="279"/>
      <w:bookmarkEnd w:id="280"/>
    </w:p>
    <w:tbl>
      <w:tblPr>
        <w:tblW w:w="0" w:type="auto"/>
        <w:tblCellMar>
          <w:top w:w="15" w:type="dxa"/>
          <w:left w:w="15" w:type="dxa"/>
          <w:bottom w:w="15" w:type="dxa"/>
          <w:right w:w="15" w:type="dxa"/>
        </w:tblCellMar>
        <w:tblLook w:val="04A0" w:firstRow="1" w:lastRow="0" w:firstColumn="1" w:lastColumn="0" w:noHBand="0" w:noVBand="1"/>
      </w:tblPr>
      <w:tblGrid>
        <w:gridCol w:w="4376"/>
        <w:gridCol w:w="4679"/>
      </w:tblGrid>
      <w:tr w:rsidR="003F3809" w:rsidRPr="0008085F" w14:paraId="078F3D47" w14:textId="77777777" w:rsidTr="003F72B1">
        <w:trPr>
          <w:trHeight w:val="51"/>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1D3EDF6" w14:textId="77777777" w:rsidR="003F3809" w:rsidRPr="00E0462C" w:rsidRDefault="003F3809" w:rsidP="003F72B1">
            <w:pPr>
              <w:rPr>
                <w:b/>
                <w:bCs/>
              </w:rPr>
            </w:pPr>
            <w:r w:rsidRPr="00E0462C">
              <w:rPr>
                <w:b/>
                <w:bCs/>
              </w:rPr>
              <w:t>Tên use case</w:t>
            </w:r>
          </w:p>
        </w:tc>
        <w:tc>
          <w:tcPr>
            <w:tcW w:w="4680" w:type="dxa"/>
            <w:tcBorders>
              <w:top w:val="single" w:sz="6" w:space="0" w:color="000000"/>
              <w:left w:val="single" w:sz="6" w:space="0" w:color="000000"/>
              <w:bottom w:val="single" w:sz="6" w:space="0" w:color="000000"/>
              <w:right w:val="single" w:sz="6" w:space="0" w:color="000000"/>
            </w:tcBorders>
          </w:tcPr>
          <w:p w14:paraId="6A5CDCCB" w14:textId="77777777" w:rsidR="003F3809" w:rsidRPr="00EA6956" w:rsidRDefault="003F3809" w:rsidP="003F72B1">
            <w:r w:rsidRPr="00EA6956">
              <w:t>Xem điểm tích lũy</w:t>
            </w:r>
          </w:p>
        </w:tc>
      </w:tr>
      <w:tr w:rsidR="003F3809" w:rsidRPr="0008085F" w14:paraId="43D94329" w14:textId="77777777" w:rsidTr="003F72B1">
        <w:trPr>
          <w:trHeight w:val="51"/>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D2E84FE" w14:textId="77777777" w:rsidR="003F3809" w:rsidRPr="00E0462C" w:rsidRDefault="003F3809" w:rsidP="003F72B1">
            <w:pPr>
              <w:rPr>
                <w:b/>
                <w:bCs/>
              </w:rPr>
            </w:pPr>
            <w:r w:rsidRPr="00E0462C">
              <w:rPr>
                <w:b/>
                <w:bCs/>
              </w:rPr>
              <w:t>Mô tả</w:t>
            </w:r>
          </w:p>
        </w:tc>
        <w:tc>
          <w:tcPr>
            <w:tcW w:w="4680" w:type="dxa"/>
            <w:tcBorders>
              <w:top w:val="single" w:sz="6" w:space="0" w:color="000000"/>
              <w:left w:val="single" w:sz="6" w:space="0" w:color="000000"/>
              <w:bottom w:val="single" w:sz="6" w:space="0" w:color="000000"/>
              <w:right w:val="single" w:sz="6" w:space="0" w:color="000000"/>
            </w:tcBorders>
          </w:tcPr>
          <w:p w14:paraId="1CB0C098" w14:textId="77777777" w:rsidR="003F3809" w:rsidRPr="0008085F" w:rsidRDefault="003F3809" w:rsidP="003F72B1">
            <w:r w:rsidRPr="0008085F">
              <w:t>Cho phép khách hàng có thể xem điểm tích lũy của mình từ các giao dịch.</w:t>
            </w:r>
          </w:p>
        </w:tc>
      </w:tr>
      <w:tr w:rsidR="003F3809" w:rsidRPr="0008085F" w14:paraId="0CABD7FE" w14:textId="77777777" w:rsidTr="003F72B1">
        <w:trPr>
          <w:trHeight w:val="956"/>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F261BA" w14:textId="77777777" w:rsidR="003F3809" w:rsidRPr="00E0462C" w:rsidRDefault="003F3809" w:rsidP="003F72B1">
            <w:pPr>
              <w:rPr>
                <w:b/>
                <w:bCs/>
              </w:rPr>
            </w:pPr>
            <w:r w:rsidRPr="00E0462C">
              <w:rPr>
                <w:b/>
                <w:bCs/>
              </w:rPr>
              <w:t>Tiền điều kiện</w:t>
            </w:r>
          </w:p>
        </w:tc>
        <w:tc>
          <w:tcPr>
            <w:tcW w:w="4680" w:type="dxa"/>
            <w:tcBorders>
              <w:top w:val="single" w:sz="6" w:space="0" w:color="000000"/>
              <w:left w:val="single" w:sz="6" w:space="0" w:color="000000"/>
              <w:bottom w:val="single" w:sz="6" w:space="0" w:color="000000"/>
              <w:right w:val="single" w:sz="6" w:space="0" w:color="000000"/>
            </w:tcBorders>
          </w:tcPr>
          <w:p w14:paraId="6D9BCA46" w14:textId="77777777" w:rsidR="003F3809" w:rsidRPr="0008085F" w:rsidRDefault="003F3809" w:rsidP="003F72B1">
            <w:r w:rsidRPr="0008085F">
              <w:t>Đăng nhập thành công vào hệ thống. Khách hàng đã có giao dịch hoặc chương trình giảm giá liên quan đến điểm thưởng.</w:t>
            </w:r>
          </w:p>
        </w:tc>
      </w:tr>
      <w:tr w:rsidR="003F3809" w:rsidRPr="0008085F" w14:paraId="3AFF5223" w14:textId="77777777" w:rsidTr="003F72B1">
        <w:trPr>
          <w:trHeight w:val="51"/>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789F454" w14:textId="77777777" w:rsidR="003F3809" w:rsidRPr="00E0462C" w:rsidRDefault="003F3809" w:rsidP="003F72B1">
            <w:pPr>
              <w:rPr>
                <w:b/>
                <w:bCs/>
              </w:rPr>
            </w:pPr>
            <w:r w:rsidRPr="00E0462C">
              <w:rPr>
                <w:b/>
                <w:bCs/>
              </w:rPr>
              <w:t>Hậu điều kiện</w:t>
            </w:r>
          </w:p>
        </w:tc>
        <w:tc>
          <w:tcPr>
            <w:tcW w:w="4680" w:type="dxa"/>
            <w:tcBorders>
              <w:top w:val="single" w:sz="6" w:space="0" w:color="000000"/>
              <w:left w:val="single" w:sz="6" w:space="0" w:color="000000"/>
              <w:bottom w:val="single" w:sz="6" w:space="0" w:color="000000"/>
              <w:right w:val="single" w:sz="6" w:space="0" w:color="000000"/>
            </w:tcBorders>
          </w:tcPr>
          <w:p w14:paraId="426F182D" w14:textId="77777777" w:rsidR="003F3809" w:rsidRPr="0008085F" w:rsidRDefault="003F3809" w:rsidP="003F72B1">
            <w:r w:rsidRPr="0008085F">
              <w:t>Khách hàng có thể xem tổng điểm tích lũy hiện tại, lịch sử tích điểm.</w:t>
            </w:r>
          </w:p>
        </w:tc>
      </w:tr>
      <w:tr w:rsidR="003F3809" w:rsidRPr="0008085F" w14:paraId="211F71E3" w14:textId="77777777" w:rsidTr="00F10268">
        <w:trPr>
          <w:trHeight w:val="47"/>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FFECFBF" w14:textId="77777777" w:rsidR="003F3809" w:rsidRPr="00E0462C" w:rsidRDefault="003F3809" w:rsidP="003F72B1">
            <w:pPr>
              <w:rPr>
                <w:b/>
                <w:bCs/>
              </w:rPr>
            </w:pPr>
            <w:r w:rsidRPr="00E0462C">
              <w:rPr>
                <w:b/>
                <w:bCs/>
              </w:rPr>
              <w:t>Actor</w:t>
            </w:r>
          </w:p>
        </w:tc>
        <w:tc>
          <w:tcPr>
            <w:tcW w:w="4680" w:type="dxa"/>
            <w:tcBorders>
              <w:top w:val="single" w:sz="6" w:space="0" w:color="000000"/>
              <w:left w:val="single" w:sz="6" w:space="0" w:color="000000"/>
              <w:bottom w:val="single" w:sz="6" w:space="0" w:color="000000"/>
              <w:right w:val="single" w:sz="6" w:space="0" w:color="000000"/>
            </w:tcBorders>
          </w:tcPr>
          <w:p w14:paraId="1D74B3B9" w14:textId="77777777" w:rsidR="003F3809" w:rsidRPr="0008085F" w:rsidRDefault="003F3809" w:rsidP="003F72B1">
            <w:r w:rsidRPr="0008085F">
              <w:t>Khách hàng.</w:t>
            </w:r>
          </w:p>
        </w:tc>
      </w:tr>
      <w:tr w:rsidR="003F3809" w:rsidRPr="0008085F" w14:paraId="73E5A6E6" w14:textId="77777777" w:rsidTr="00F10268">
        <w:trPr>
          <w:trHeight w:val="4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4E60D559" w14:textId="77777777" w:rsidR="003F3809" w:rsidRPr="00E0462C" w:rsidRDefault="003F3809" w:rsidP="003F72B1">
            <w:pPr>
              <w:jc w:val="center"/>
              <w:rPr>
                <w:b/>
                <w:bCs/>
              </w:rPr>
            </w:pPr>
            <w:r w:rsidRPr="009817BA">
              <w:rPr>
                <w:b/>
                <w:bCs/>
              </w:rPr>
              <w:t>Luồng sự kiện chính (Basic flow)</w:t>
            </w:r>
          </w:p>
        </w:tc>
      </w:tr>
      <w:tr w:rsidR="003F3809" w:rsidRPr="0008085F" w14:paraId="66CA4C42" w14:textId="77777777" w:rsidTr="00F10268">
        <w:trPr>
          <w:trHeight w:val="306"/>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C40B127" w14:textId="77777777" w:rsidR="003F3809" w:rsidRPr="00E0462C" w:rsidRDefault="003F3809" w:rsidP="003F72B1">
            <w:pPr>
              <w:jc w:val="center"/>
              <w:rPr>
                <w:b/>
                <w:bCs/>
              </w:rPr>
            </w:pPr>
            <w:r w:rsidRPr="00E0462C">
              <w:rPr>
                <w:b/>
                <w:bCs/>
              </w:rPr>
              <w:t>Actor</w:t>
            </w:r>
          </w:p>
        </w:tc>
        <w:tc>
          <w:tcPr>
            <w:tcW w:w="46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8D8F8B6" w14:textId="77777777" w:rsidR="003F3809" w:rsidRPr="00E0462C" w:rsidRDefault="003F3809" w:rsidP="003F72B1">
            <w:pPr>
              <w:jc w:val="center"/>
              <w:rPr>
                <w:b/>
                <w:bCs/>
              </w:rPr>
            </w:pPr>
            <w:r w:rsidRPr="00E0462C">
              <w:rPr>
                <w:b/>
                <w:bCs/>
              </w:rPr>
              <w:t>System</w:t>
            </w:r>
          </w:p>
        </w:tc>
      </w:tr>
      <w:tr w:rsidR="003F3809" w:rsidRPr="0008085F" w14:paraId="6C8FA255" w14:textId="77777777" w:rsidTr="003F72B1">
        <w:trPr>
          <w:trHeight w:val="956"/>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9DC80A0" w14:textId="77777777" w:rsidR="003F3809" w:rsidRPr="0008085F" w:rsidRDefault="003F3809" w:rsidP="003F72B1">
            <w:r>
              <w:t xml:space="preserve">1. </w:t>
            </w:r>
            <w:r w:rsidRPr="0008085F">
              <w:t>Nhấn chọn “Tài khoản” tại trang chủ. </w:t>
            </w:r>
          </w:p>
        </w:tc>
        <w:tc>
          <w:tcPr>
            <w:tcW w:w="46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B3F759C" w14:textId="77777777" w:rsidR="003F3809" w:rsidRDefault="003F3809" w:rsidP="003F72B1">
            <w:r>
              <w:t xml:space="preserve">2. </w:t>
            </w:r>
            <w:r w:rsidRPr="0008085F">
              <w:t>Hiển thị giao diện “Tài khoản”.</w:t>
            </w:r>
          </w:p>
        </w:tc>
      </w:tr>
      <w:tr w:rsidR="003F3809" w:rsidRPr="0008085F" w14:paraId="1C4FB8C6" w14:textId="77777777" w:rsidTr="00F10268">
        <w:trPr>
          <w:trHeight w:val="49"/>
        </w:trPr>
        <w:tc>
          <w:tcPr>
            <w:tcW w:w="437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D538DB7" w14:textId="77777777" w:rsidR="003F3809" w:rsidRPr="0008085F" w:rsidRDefault="003F3809" w:rsidP="003F72B1"/>
        </w:tc>
        <w:tc>
          <w:tcPr>
            <w:tcW w:w="46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970829D" w14:textId="77777777" w:rsidR="003F3809" w:rsidRDefault="003F3809" w:rsidP="003F72B1">
            <w:r>
              <w:t xml:space="preserve">3. </w:t>
            </w:r>
            <w:r w:rsidRPr="0008085F">
              <w:t>Hệ thống hiển thị tổng số điểm tích lũy của khách hàng.</w:t>
            </w:r>
          </w:p>
        </w:tc>
      </w:tr>
    </w:tbl>
    <w:p w14:paraId="39704172" w14:textId="77777777" w:rsidR="003F3809" w:rsidRPr="00505118" w:rsidRDefault="003F3809" w:rsidP="00F10268">
      <w:pPr>
        <w:jc w:val="center"/>
      </w:pPr>
      <w:r w:rsidRPr="004173F8">
        <w:rPr>
          <w:noProof/>
        </w:rPr>
        <w:drawing>
          <wp:inline distT="0" distB="0" distL="0" distR="0" wp14:anchorId="7430DF78" wp14:editId="316C7536">
            <wp:extent cx="4473948" cy="1983545"/>
            <wp:effectExtent l="0" t="0" r="3175" b="0"/>
            <wp:docPr id="1440274939" name="Picture 12"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274939" name="Picture 12" descr="A diagram of a company&#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6208" cy="1993414"/>
                    </a:xfrm>
                    <a:prstGeom prst="rect">
                      <a:avLst/>
                    </a:prstGeom>
                    <a:noFill/>
                    <a:ln>
                      <a:noFill/>
                    </a:ln>
                  </pic:spPr>
                </pic:pic>
              </a:graphicData>
            </a:graphic>
          </wp:inline>
        </w:drawing>
      </w:r>
    </w:p>
    <w:p w14:paraId="228B9120" w14:textId="6C2AF9FD" w:rsidR="003F3809" w:rsidRPr="00993AB0" w:rsidRDefault="003F3809" w:rsidP="003F3809">
      <w:pPr>
        <w:pStyle w:val="Caption"/>
        <w:rPr>
          <w:i w:val="0"/>
          <w:iCs w:val="0"/>
        </w:rPr>
      </w:pPr>
      <w:bookmarkStart w:id="281" w:name="_Toc184482973"/>
      <w:bookmarkStart w:id="282" w:name="_Toc184553713"/>
      <w:bookmarkStart w:id="283" w:name="_Toc184553959"/>
      <w:bookmarkStart w:id="284" w:name="_Toc184561033"/>
      <w:bookmarkStart w:id="285" w:name="_Toc184583477"/>
      <w:bookmarkStart w:id="286" w:name="_Toc184583552"/>
      <w:bookmarkStart w:id="287" w:name="_Toc185458788"/>
      <w:bookmarkStart w:id="288" w:name="_Toc185461301"/>
      <w:bookmarkStart w:id="289" w:name="_Toc185461559"/>
      <w:bookmarkStart w:id="290" w:name="_Toc186099715"/>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0</w:t>
      </w:r>
      <w:r w:rsidRPr="00993AB0">
        <w:rPr>
          <w:i w:val="0"/>
          <w:iCs w:val="0"/>
        </w:rPr>
        <w:fldChar w:fldCharType="end"/>
      </w:r>
      <w:r w:rsidRPr="00993AB0">
        <w:rPr>
          <w:i w:val="0"/>
          <w:iCs w:val="0"/>
        </w:rPr>
        <w:t>: Sơ đồ tuần tự chức năng Xem điểm tích lũy</w:t>
      </w:r>
      <w:bookmarkEnd w:id="281"/>
      <w:bookmarkEnd w:id="282"/>
      <w:bookmarkEnd w:id="283"/>
      <w:bookmarkEnd w:id="284"/>
      <w:bookmarkEnd w:id="285"/>
      <w:bookmarkEnd w:id="286"/>
      <w:bookmarkEnd w:id="287"/>
      <w:bookmarkEnd w:id="288"/>
      <w:bookmarkEnd w:id="289"/>
      <w:bookmarkEnd w:id="290"/>
    </w:p>
    <w:p w14:paraId="5F4B42E1" w14:textId="77777777" w:rsidR="003F3809" w:rsidRDefault="003F3809" w:rsidP="003F3809">
      <w:pPr>
        <w:pStyle w:val="Style111"/>
      </w:pPr>
      <w:bookmarkStart w:id="291" w:name="_Toc184553882"/>
      <w:bookmarkStart w:id="292" w:name="_Toc184583258"/>
      <w:r w:rsidRPr="000E6E13">
        <w:lastRenderedPageBreak/>
        <w:t xml:space="preserve">Use case Xem </w:t>
      </w:r>
      <w:r w:rsidRPr="003F3809">
        <w:t>lịch sử hóa đơn</w:t>
      </w:r>
      <w:bookmarkEnd w:id="291"/>
      <w:bookmarkEnd w:id="292"/>
    </w:p>
    <w:p w14:paraId="65518BCD" w14:textId="63259915" w:rsidR="003F3809" w:rsidRPr="00993AB0" w:rsidRDefault="003F3809" w:rsidP="003F3809">
      <w:pPr>
        <w:pStyle w:val="Caption"/>
        <w:rPr>
          <w:i w:val="0"/>
          <w:iCs w:val="0"/>
        </w:rPr>
      </w:pPr>
      <w:bookmarkStart w:id="293" w:name="_Toc184483032"/>
      <w:bookmarkStart w:id="294" w:name="_Toc184553714"/>
      <w:bookmarkStart w:id="295" w:name="_Toc184553960"/>
      <w:bookmarkStart w:id="296" w:name="_Toc184556053"/>
      <w:bookmarkStart w:id="297" w:name="_Toc184583626"/>
      <w:bookmarkStart w:id="298" w:name="_Toc185458870"/>
      <w:bookmarkStart w:id="299" w:name="_Toc185859410"/>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9</w:t>
      </w:r>
      <w:r w:rsidRPr="00993AB0">
        <w:rPr>
          <w:i w:val="0"/>
          <w:iCs w:val="0"/>
        </w:rPr>
        <w:fldChar w:fldCharType="end"/>
      </w:r>
      <w:r w:rsidRPr="00993AB0">
        <w:rPr>
          <w:i w:val="0"/>
          <w:iCs w:val="0"/>
        </w:rPr>
        <w:t>: Đặc tả Use case Xem lịch sử hóa đơn</w:t>
      </w:r>
      <w:bookmarkEnd w:id="293"/>
      <w:bookmarkEnd w:id="294"/>
      <w:bookmarkEnd w:id="295"/>
      <w:bookmarkEnd w:id="296"/>
      <w:bookmarkEnd w:id="297"/>
      <w:bookmarkEnd w:id="298"/>
      <w:bookmarkEnd w:id="299"/>
    </w:p>
    <w:tbl>
      <w:tblPr>
        <w:tblW w:w="0" w:type="auto"/>
        <w:tblCellMar>
          <w:top w:w="15" w:type="dxa"/>
          <w:left w:w="15" w:type="dxa"/>
          <w:bottom w:w="15" w:type="dxa"/>
          <w:right w:w="15" w:type="dxa"/>
        </w:tblCellMar>
        <w:tblLook w:val="04A0" w:firstRow="1" w:lastRow="0" w:firstColumn="1" w:lastColumn="0" w:noHBand="0" w:noVBand="1"/>
      </w:tblPr>
      <w:tblGrid>
        <w:gridCol w:w="4420"/>
        <w:gridCol w:w="4635"/>
      </w:tblGrid>
      <w:tr w:rsidR="003F3809" w:rsidRPr="0008085F" w14:paraId="0AB1861A" w14:textId="77777777" w:rsidTr="003F72B1">
        <w:trPr>
          <w:trHeight w:val="51"/>
        </w:trPr>
        <w:tc>
          <w:tcPr>
            <w:tcW w:w="442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46D1E0E" w14:textId="77777777" w:rsidR="003F3809" w:rsidRPr="00351E72" w:rsidRDefault="003F3809" w:rsidP="003F72B1">
            <w:pPr>
              <w:rPr>
                <w:rFonts w:cs="Times New Roman"/>
                <w:b/>
                <w:bCs/>
                <w:szCs w:val="26"/>
              </w:rPr>
            </w:pPr>
            <w:r w:rsidRPr="00351E72">
              <w:rPr>
                <w:rFonts w:cs="Times New Roman"/>
                <w:b/>
                <w:bCs/>
                <w:szCs w:val="26"/>
              </w:rPr>
              <w:t>Tên use case</w:t>
            </w:r>
          </w:p>
        </w:tc>
        <w:tc>
          <w:tcPr>
            <w:tcW w:w="4637" w:type="dxa"/>
            <w:tcBorders>
              <w:top w:val="single" w:sz="6" w:space="0" w:color="000000"/>
              <w:left w:val="single" w:sz="6" w:space="0" w:color="000000"/>
              <w:bottom w:val="single" w:sz="6" w:space="0" w:color="000000"/>
              <w:right w:val="single" w:sz="6" w:space="0" w:color="000000"/>
            </w:tcBorders>
          </w:tcPr>
          <w:p w14:paraId="6926A5BF" w14:textId="77777777" w:rsidR="003F3809" w:rsidRPr="002C588E" w:rsidRDefault="003F3809" w:rsidP="003F72B1">
            <w:pPr>
              <w:rPr>
                <w:rFonts w:cs="Times New Roman"/>
                <w:szCs w:val="26"/>
              </w:rPr>
            </w:pPr>
            <w:r w:rsidRPr="002C588E">
              <w:rPr>
                <w:rFonts w:cs="Times New Roman"/>
                <w:szCs w:val="26"/>
              </w:rPr>
              <w:t>Xem lịch sử hóa đơn</w:t>
            </w:r>
          </w:p>
        </w:tc>
      </w:tr>
      <w:tr w:rsidR="003F3809" w:rsidRPr="0008085F" w14:paraId="32E25351" w14:textId="77777777" w:rsidTr="00F10268">
        <w:trPr>
          <w:trHeight w:val="895"/>
        </w:trPr>
        <w:tc>
          <w:tcPr>
            <w:tcW w:w="442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77254A2" w14:textId="77777777" w:rsidR="003F3809" w:rsidRPr="002C588E" w:rsidRDefault="003F3809" w:rsidP="003F72B1">
            <w:pPr>
              <w:rPr>
                <w:rFonts w:cs="Times New Roman"/>
                <w:b/>
                <w:bCs/>
                <w:szCs w:val="26"/>
              </w:rPr>
            </w:pPr>
            <w:r w:rsidRPr="002C588E">
              <w:rPr>
                <w:rFonts w:cs="Times New Roman"/>
                <w:b/>
                <w:bCs/>
                <w:szCs w:val="26"/>
              </w:rPr>
              <w:t>Mô tả</w:t>
            </w:r>
          </w:p>
          <w:p w14:paraId="5825A5BD" w14:textId="77777777" w:rsidR="003F3809" w:rsidRPr="002C588E" w:rsidRDefault="003F3809" w:rsidP="003F72B1">
            <w:pPr>
              <w:rPr>
                <w:rFonts w:cs="Times New Roman"/>
                <w:b/>
                <w:bCs/>
                <w:szCs w:val="26"/>
              </w:rPr>
            </w:pPr>
          </w:p>
        </w:tc>
        <w:tc>
          <w:tcPr>
            <w:tcW w:w="4637" w:type="dxa"/>
            <w:tcBorders>
              <w:top w:val="single" w:sz="6" w:space="0" w:color="000000"/>
              <w:left w:val="single" w:sz="6" w:space="0" w:color="000000"/>
              <w:bottom w:val="single" w:sz="6" w:space="0" w:color="000000"/>
              <w:right w:val="single" w:sz="6" w:space="0" w:color="000000"/>
            </w:tcBorders>
          </w:tcPr>
          <w:p w14:paraId="37542A2A" w14:textId="77777777" w:rsidR="003F3809" w:rsidRPr="0008085F" w:rsidRDefault="003F3809" w:rsidP="003F72B1">
            <w:pPr>
              <w:rPr>
                <w:rFonts w:cs="Times New Roman"/>
                <w:szCs w:val="26"/>
              </w:rPr>
            </w:pPr>
            <w:r w:rsidRPr="0008085F">
              <w:rPr>
                <w:rFonts w:cs="Times New Roman"/>
                <w:szCs w:val="26"/>
              </w:rPr>
              <w:t xml:space="preserve">Cho phép </w:t>
            </w:r>
            <w:r>
              <w:rPr>
                <w:rFonts w:cs="Times New Roman"/>
                <w:szCs w:val="26"/>
              </w:rPr>
              <w:t>khách hàng</w:t>
            </w:r>
            <w:r w:rsidRPr="0008085F">
              <w:rPr>
                <w:rFonts w:cs="Times New Roman"/>
                <w:szCs w:val="26"/>
              </w:rPr>
              <w:t xml:space="preserve"> </w:t>
            </w:r>
            <w:r>
              <w:rPr>
                <w:rFonts w:cs="Times New Roman"/>
                <w:szCs w:val="26"/>
              </w:rPr>
              <w:t>xem thông tin lịch sử hóa đơn.</w:t>
            </w:r>
          </w:p>
        </w:tc>
      </w:tr>
      <w:tr w:rsidR="003F3809" w:rsidRPr="0008085F" w14:paraId="740D118E" w14:textId="77777777" w:rsidTr="00F10268">
        <w:trPr>
          <w:trHeight w:val="699"/>
        </w:trPr>
        <w:tc>
          <w:tcPr>
            <w:tcW w:w="442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FA31DE6" w14:textId="77777777" w:rsidR="003F3809" w:rsidRPr="002C588E" w:rsidRDefault="003F3809" w:rsidP="003F72B1">
            <w:pPr>
              <w:rPr>
                <w:rFonts w:cs="Times New Roman"/>
                <w:b/>
                <w:bCs/>
                <w:szCs w:val="26"/>
              </w:rPr>
            </w:pPr>
            <w:r w:rsidRPr="002C588E">
              <w:rPr>
                <w:rFonts w:cs="Times New Roman"/>
                <w:b/>
                <w:bCs/>
                <w:szCs w:val="26"/>
              </w:rPr>
              <w:t>Tiền điều kiện</w:t>
            </w:r>
          </w:p>
        </w:tc>
        <w:tc>
          <w:tcPr>
            <w:tcW w:w="4637" w:type="dxa"/>
            <w:tcBorders>
              <w:top w:val="single" w:sz="6" w:space="0" w:color="000000"/>
              <w:left w:val="single" w:sz="6" w:space="0" w:color="000000"/>
              <w:bottom w:val="single" w:sz="6" w:space="0" w:color="000000"/>
              <w:right w:val="single" w:sz="6" w:space="0" w:color="000000"/>
            </w:tcBorders>
          </w:tcPr>
          <w:p w14:paraId="1FBEC15F" w14:textId="77777777" w:rsidR="003F3809" w:rsidRPr="0008085F" w:rsidRDefault="003F3809" w:rsidP="003F72B1">
            <w:pPr>
              <w:rPr>
                <w:rFonts w:cs="Times New Roman"/>
                <w:szCs w:val="26"/>
              </w:rPr>
            </w:pPr>
            <w:r>
              <w:rPr>
                <w:rFonts w:cs="Times New Roman"/>
                <w:szCs w:val="26"/>
              </w:rPr>
              <w:t>Đăng nhập thành công.</w:t>
            </w:r>
          </w:p>
        </w:tc>
      </w:tr>
      <w:tr w:rsidR="003F3809" w:rsidRPr="0008085F" w14:paraId="264D20C8" w14:textId="77777777" w:rsidTr="00F10268">
        <w:trPr>
          <w:trHeight w:val="525"/>
        </w:trPr>
        <w:tc>
          <w:tcPr>
            <w:tcW w:w="442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4676FB2" w14:textId="77777777" w:rsidR="003F3809" w:rsidRPr="002C588E" w:rsidRDefault="003F3809" w:rsidP="003F72B1">
            <w:pPr>
              <w:rPr>
                <w:rFonts w:cs="Times New Roman"/>
                <w:b/>
                <w:bCs/>
                <w:szCs w:val="26"/>
              </w:rPr>
            </w:pPr>
            <w:r w:rsidRPr="002C588E">
              <w:rPr>
                <w:rFonts w:cs="Times New Roman"/>
                <w:b/>
                <w:bCs/>
                <w:szCs w:val="26"/>
              </w:rPr>
              <w:t>Hậu điều kiện</w:t>
            </w:r>
          </w:p>
        </w:tc>
        <w:tc>
          <w:tcPr>
            <w:tcW w:w="4637" w:type="dxa"/>
            <w:tcBorders>
              <w:top w:val="single" w:sz="6" w:space="0" w:color="000000"/>
              <w:left w:val="single" w:sz="6" w:space="0" w:color="000000"/>
              <w:bottom w:val="single" w:sz="6" w:space="0" w:color="000000"/>
              <w:right w:val="single" w:sz="6" w:space="0" w:color="000000"/>
            </w:tcBorders>
          </w:tcPr>
          <w:p w14:paraId="7F34C3EC" w14:textId="77777777" w:rsidR="003F3809" w:rsidRPr="0008085F" w:rsidRDefault="003F3809" w:rsidP="003F72B1">
            <w:pPr>
              <w:rPr>
                <w:rFonts w:cs="Times New Roman"/>
                <w:szCs w:val="26"/>
              </w:rPr>
            </w:pPr>
            <w:r>
              <w:rPr>
                <w:rFonts w:cs="Times New Roman"/>
                <w:szCs w:val="26"/>
              </w:rPr>
              <w:t>Xem thông tin chi tiết lịch sử hóa đơn.</w:t>
            </w:r>
          </w:p>
        </w:tc>
      </w:tr>
      <w:tr w:rsidR="003F3809" w:rsidRPr="0008085F" w14:paraId="2E3751AD" w14:textId="77777777" w:rsidTr="00F10268">
        <w:trPr>
          <w:trHeight w:val="507"/>
        </w:trPr>
        <w:tc>
          <w:tcPr>
            <w:tcW w:w="442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7EF6FCB" w14:textId="77777777" w:rsidR="003F3809" w:rsidRPr="002C588E" w:rsidRDefault="003F3809" w:rsidP="003F72B1">
            <w:pPr>
              <w:rPr>
                <w:rFonts w:cs="Times New Roman"/>
                <w:b/>
                <w:bCs/>
                <w:szCs w:val="26"/>
              </w:rPr>
            </w:pPr>
            <w:r w:rsidRPr="002C588E">
              <w:rPr>
                <w:rFonts w:cs="Times New Roman"/>
                <w:b/>
                <w:bCs/>
                <w:szCs w:val="26"/>
              </w:rPr>
              <w:t>Actor</w:t>
            </w:r>
          </w:p>
        </w:tc>
        <w:tc>
          <w:tcPr>
            <w:tcW w:w="4637" w:type="dxa"/>
            <w:tcBorders>
              <w:top w:val="single" w:sz="6" w:space="0" w:color="000000"/>
              <w:left w:val="single" w:sz="6" w:space="0" w:color="000000"/>
              <w:bottom w:val="single" w:sz="6" w:space="0" w:color="000000"/>
              <w:right w:val="single" w:sz="6" w:space="0" w:color="000000"/>
            </w:tcBorders>
          </w:tcPr>
          <w:p w14:paraId="37A0C877" w14:textId="77777777" w:rsidR="003F3809" w:rsidRPr="0008085F" w:rsidRDefault="003F3809" w:rsidP="003F72B1">
            <w:pPr>
              <w:rPr>
                <w:rFonts w:cs="Times New Roman"/>
                <w:szCs w:val="26"/>
              </w:rPr>
            </w:pPr>
            <w:r>
              <w:rPr>
                <w:rFonts w:cs="Times New Roman"/>
                <w:szCs w:val="26"/>
              </w:rPr>
              <w:t>Khách hàng</w:t>
            </w:r>
          </w:p>
        </w:tc>
      </w:tr>
      <w:tr w:rsidR="003F3809" w:rsidRPr="0008085F" w14:paraId="47306BE1" w14:textId="77777777" w:rsidTr="00F10268">
        <w:trPr>
          <w:trHeight w:val="49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1B452886"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2E01F768" w14:textId="77777777" w:rsidTr="00F10268">
        <w:trPr>
          <w:trHeight w:val="500"/>
        </w:trPr>
        <w:tc>
          <w:tcPr>
            <w:tcW w:w="442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7A7705B"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63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D8E0FD3"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4971154D" w14:textId="77777777" w:rsidTr="00F10268">
        <w:trPr>
          <w:trHeight w:val="921"/>
        </w:trPr>
        <w:tc>
          <w:tcPr>
            <w:tcW w:w="442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C7D1DE3"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Nhấn chọn “</w:t>
            </w:r>
            <w:r>
              <w:rPr>
                <w:rFonts w:cs="Times New Roman"/>
                <w:szCs w:val="26"/>
              </w:rPr>
              <w:t>Tài khoản</w:t>
            </w:r>
            <w:r w:rsidRPr="0008085F">
              <w:rPr>
                <w:rFonts w:cs="Times New Roman"/>
                <w:szCs w:val="26"/>
              </w:rPr>
              <w:t xml:space="preserve">” tại trang </w:t>
            </w:r>
            <w:r>
              <w:rPr>
                <w:rFonts w:cs="Times New Roman"/>
                <w:szCs w:val="26"/>
              </w:rPr>
              <w:t>Quản trị viên</w:t>
            </w:r>
            <w:r w:rsidRPr="0008085F">
              <w:rPr>
                <w:rFonts w:cs="Times New Roman"/>
                <w:szCs w:val="26"/>
              </w:rPr>
              <w:t>. </w:t>
            </w:r>
          </w:p>
        </w:tc>
        <w:tc>
          <w:tcPr>
            <w:tcW w:w="4637"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6F03D6C"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w:t>
            </w:r>
            <w:r>
              <w:rPr>
                <w:rFonts w:cs="Times New Roman"/>
                <w:szCs w:val="26"/>
              </w:rPr>
              <w:t>giao diện “Thông tin tài khoản” bao gồm “Lịch sử hóa đơn”</w:t>
            </w:r>
          </w:p>
        </w:tc>
      </w:tr>
    </w:tbl>
    <w:p w14:paraId="124B063D" w14:textId="41425C68" w:rsidR="003F3809" w:rsidRDefault="003F3809" w:rsidP="003F3809">
      <w:r w:rsidRPr="004173F8">
        <w:rPr>
          <w:noProof/>
        </w:rPr>
        <w:drawing>
          <wp:inline distT="0" distB="0" distL="0" distR="0" wp14:anchorId="3EA24A94" wp14:editId="7313E555">
            <wp:extent cx="5761990" cy="2357120"/>
            <wp:effectExtent l="0" t="0" r="0" b="5080"/>
            <wp:docPr id="261181918" name="Picture 1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181918" name="Picture 14" descr="A diagram of a 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1990" cy="2357120"/>
                    </a:xfrm>
                    <a:prstGeom prst="rect">
                      <a:avLst/>
                    </a:prstGeom>
                    <a:noFill/>
                    <a:ln>
                      <a:noFill/>
                    </a:ln>
                  </pic:spPr>
                </pic:pic>
              </a:graphicData>
            </a:graphic>
          </wp:inline>
        </w:drawing>
      </w:r>
    </w:p>
    <w:p w14:paraId="633B0EC6" w14:textId="49EFA91C" w:rsidR="003F3809" w:rsidRDefault="003F3809" w:rsidP="003F3809">
      <w:pPr>
        <w:pStyle w:val="Caption"/>
        <w:rPr>
          <w:i w:val="0"/>
          <w:iCs w:val="0"/>
        </w:rPr>
      </w:pPr>
      <w:bookmarkStart w:id="300" w:name="_Toc184482974"/>
      <w:bookmarkStart w:id="301" w:name="_Toc184553715"/>
      <w:bookmarkStart w:id="302" w:name="_Toc184553961"/>
      <w:bookmarkStart w:id="303" w:name="_Toc184561034"/>
      <w:bookmarkStart w:id="304" w:name="_Toc184583478"/>
      <w:bookmarkStart w:id="305" w:name="_Toc184583553"/>
      <w:bookmarkStart w:id="306" w:name="_Toc185458789"/>
      <w:bookmarkStart w:id="307" w:name="_Toc185461302"/>
      <w:bookmarkStart w:id="308" w:name="_Toc185461560"/>
      <w:bookmarkStart w:id="309" w:name="_Toc18609971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1</w:t>
      </w:r>
      <w:r w:rsidRPr="00993AB0">
        <w:rPr>
          <w:i w:val="0"/>
          <w:iCs w:val="0"/>
        </w:rPr>
        <w:fldChar w:fldCharType="end"/>
      </w:r>
      <w:r w:rsidRPr="00993AB0">
        <w:rPr>
          <w:i w:val="0"/>
          <w:iCs w:val="0"/>
        </w:rPr>
        <w:t>: Sơ đồ tuần tự chức năng Xem lịch sử hóa đơn</w:t>
      </w:r>
      <w:bookmarkEnd w:id="300"/>
      <w:bookmarkEnd w:id="301"/>
      <w:bookmarkEnd w:id="302"/>
      <w:bookmarkEnd w:id="303"/>
      <w:bookmarkEnd w:id="304"/>
      <w:bookmarkEnd w:id="305"/>
      <w:bookmarkEnd w:id="306"/>
      <w:bookmarkEnd w:id="307"/>
      <w:bookmarkEnd w:id="308"/>
      <w:bookmarkEnd w:id="309"/>
    </w:p>
    <w:p w14:paraId="7BFEF123" w14:textId="77777777" w:rsidR="00F10268" w:rsidRDefault="00F10268" w:rsidP="00F10268"/>
    <w:p w14:paraId="07145405" w14:textId="77777777" w:rsidR="00F10268" w:rsidRDefault="00F10268" w:rsidP="00F10268"/>
    <w:p w14:paraId="03ABEE44" w14:textId="77777777" w:rsidR="00F10268" w:rsidRPr="00F10268" w:rsidRDefault="00F10268" w:rsidP="00F10268"/>
    <w:p w14:paraId="6BB2C01B" w14:textId="77777777" w:rsidR="003F3809" w:rsidRDefault="003F3809" w:rsidP="003F3809">
      <w:pPr>
        <w:pStyle w:val="Style111"/>
      </w:pPr>
      <w:bookmarkStart w:id="310" w:name="_Toc184553883"/>
      <w:bookmarkStart w:id="311" w:name="_Toc184583259"/>
      <w:r>
        <w:lastRenderedPageBreak/>
        <w:t>Use case Quản lý bàn ăn</w:t>
      </w:r>
      <w:bookmarkEnd w:id="310"/>
      <w:bookmarkEnd w:id="311"/>
    </w:p>
    <w:p w14:paraId="4380C784" w14:textId="77777777" w:rsidR="003F3809" w:rsidRDefault="003F3809" w:rsidP="003F3809">
      <w:pPr>
        <w:pStyle w:val="Style1111"/>
      </w:pPr>
      <w:r w:rsidRPr="00F15939">
        <w:t>Phân</w:t>
      </w:r>
      <w:r>
        <w:t xml:space="preserve"> rã use case Quản lý bàn ăn</w:t>
      </w:r>
    </w:p>
    <w:p w14:paraId="3E72E899" w14:textId="77777777" w:rsidR="003F3809" w:rsidRDefault="003F3809" w:rsidP="00F10268">
      <w:pPr>
        <w:jc w:val="center"/>
      </w:pPr>
      <w:r w:rsidRPr="00101734">
        <w:rPr>
          <w:noProof/>
        </w:rPr>
        <w:drawing>
          <wp:inline distT="0" distB="0" distL="0" distR="0" wp14:anchorId="5D51D85A" wp14:editId="09BD1DF0">
            <wp:extent cx="4802985" cy="1727200"/>
            <wp:effectExtent l="0" t="0" r="0" b="6350"/>
            <wp:docPr id="897966720" name="Picture 1" descr="A diagram of a person's ha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966720" name="Picture 1" descr="A diagram of a person's hand&#10;&#10;Description automatically generated"/>
                    <pic:cNvPicPr/>
                  </pic:nvPicPr>
                  <pic:blipFill>
                    <a:blip r:embed="rId25"/>
                    <a:stretch>
                      <a:fillRect/>
                    </a:stretch>
                  </pic:blipFill>
                  <pic:spPr>
                    <a:xfrm>
                      <a:off x="0" y="0"/>
                      <a:ext cx="4804725" cy="1727826"/>
                    </a:xfrm>
                    <a:prstGeom prst="rect">
                      <a:avLst/>
                    </a:prstGeom>
                  </pic:spPr>
                </pic:pic>
              </a:graphicData>
            </a:graphic>
          </wp:inline>
        </w:drawing>
      </w:r>
    </w:p>
    <w:p w14:paraId="595200A9" w14:textId="70330E0A" w:rsidR="003F3809" w:rsidRPr="00993AB0" w:rsidRDefault="003F3809" w:rsidP="003F3809">
      <w:pPr>
        <w:pStyle w:val="Caption"/>
        <w:rPr>
          <w:i w:val="0"/>
          <w:iCs w:val="0"/>
        </w:rPr>
      </w:pPr>
      <w:bookmarkStart w:id="312" w:name="_Toc184482975"/>
      <w:bookmarkStart w:id="313" w:name="_Toc184553716"/>
      <w:bookmarkStart w:id="314" w:name="_Toc184553962"/>
      <w:bookmarkStart w:id="315" w:name="_Toc184561035"/>
      <w:bookmarkStart w:id="316" w:name="_Toc184583479"/>
      <w:bookmarkStart w:id="317" w:name="_Toc184583554"/>
      <w:bookmarkStart w:id="318" w:name="_Toc185458790"/>
      <w:bookmarkStart w:id="319" w:name="_Toc185461303"/>
      <w:bookmarkStart w:id="320" w:name="_Toc185461561"/>
      <w:bookmarkStart w:id="321" w:name="_Toc18609971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2</w:t>
      </w:r>
      <w:r w:rsidRPr="00993AB0">
        <w:rPr>
          <w:i w:val="0"/>
          <w:iCs w:val="0"/>
        </w:rPr>
        <w:fldChar w:fldCharType="end"/>
      </w:r>
      <w:r w:rsidRPr="00993AB0">
        <w:rPr>
          <w:i w:val="0"/>
          <w:iCs w:val="0"/>
        </w:rPr>
        <w:t>: Sơ đồ phân rã Use case Quản lý bàn ăn</w:t>
      </w:r>
      <w:bookmarkEnd w:id="312"/>
      <w:bookmarkEnd w:id="313"/>
      <w:bookmarkEnd w:id="314"/>
      <w:bookmarkEnd w:id="315"/>
      <w:bookmarkEnd w:id="316"/>
      <w:bookmarkEnd w:id="317"/>
      <w:bookmarkEnd w:id="318"/>
      <w:bookmarkEnd w:id="319"/>
      <w:bookmarkEnd w:id="320"/>
      <w:bookmarkEnd w:id="321"/>
    </w:p>
    <w:p w14:paraId="39F02D62" w14:textId="77777777" w:rsidR="003F3809" w:rsidRDefault="003F3809" w:rsidP="003F3809">
      <w:pPr>
        <w:pStyle w:val="Style1111"/>
      </w:pPr>
      <w:r>
        <w:t>Đặc tả use case Tạo đơn hàng</w:t>
      </w:r>
    </w:p>
    <w:p w14:paraId="4E09E836" w14:textId="288729CF" w:rsidR="003F3809" w:rsidRPr="00993AB0" w:rsidRDefault="003F3809" w:rsidP="003F3809">
      <w:pPr>
        <w:pStyle w:val="Caption"/>
        <w:rPr>
          <w:i w:val="0"/>
          <w:iCs w:val="0"/>
        </w:rPr>
      </w:pPr>
      <w:bookmarkStart w:id="322" w:name="_Toc184483033"/>
      <w:bookmarkStart w:id="323" w:name="_Toc184553717"/>
      <w:bookmarkStart w:id="324" w:name="_Toc184553963"/>
      <w:bookmarkStart w:id="325" w:name="_Toc184556054"/>
      <w:bookmarkStart w:id="326" w:name="_Toc184583627"/>
      <w:bookmarkStart w:id="327" w:name="_Toc185458871"/>
      <w:bookmarkStart w:id="328" w:name="_Toc185859411"/>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0</w:t>
      </w:r>
      <w:r w:rsidRPr="00993AB0">
        <w:rPr>
          <w:i w:val="0"/>
          <w:iCs w:val="0"/>
        </w:rPr>
        <w:fldChar w:fldCharType="end"/>
      </w:r>
      <w:r w:rsidRPr="00993AB0">
        <w:rPr>
          <w:i w:val="0"/>
          <w:iCs w:val="0"/>
        </w:rPr>
        <w:t>: Đặc tả Use case Tạo đơn hàng</w:t>
      </w:r>
      <w:bookmarkEnd w:id="322"/>
      <w:bookmarkEnd w:id="323"/>
      <w:bookmarkEnd w:id="324"/>
      <w:bookmarkEnd w:id="325"/>
      <w:bookmarkEnd w:id="326"/>
      <w:bookmarkEnd w:id="327"/>
      <w:bookmarkEnd w:id="328"/>
    </w:p>
    <w:tbl>
      <w:tblPr>
        <w:tblW w:w="0" w:type="auto"/>
        <w:tblCellMar>
          <w:top w:w="15" w:type="dxa"/>
          <w:left w:w="15" w:type="dxa"/>
          <w:bottom w:w="15" w:type="dxa"/>
          <w:right w:w="15" w:type="dxa"/>
        </w:tblCellMar>
        <w:tblLook w:val="04A0" w:firstRow="1" w:lastRow="0" w:firstColumn="1" w:lastColumn="0" w:noHBand="0" w:noVBand="1"/>
      </w:tblPr>
      <w:tblGrid>
        <w:gridCol w:w="4289"/>
        <w:gridCol w:w="4766"/>
      </w:tblGrid>
      <w:tr w:rsidR="003F3809" w:rsidRPr="0008085F" w14:paraId="025E0F93" w14:textId="77777777" w:rsidTr="003F72B1">
        <w:trPr>
          <w:trHeight w:val="51"/>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D1E30C3" w14:textId="77777777" w:rsidR="003F3809" w:rsidRPr="00E75C70" w:rsidRDefault="003F3809" w:rsidP="003F72B1">
            <w:pPr>
              <w:rPr>
                <w:rFonts w:cs="Times New Roman"/>
                <w:b/>
                <w:bCs/>
                <w:szCs w:val="26"/>
              </w:rPr>
            </w:pPr>
            <w:r w:rsidRPr="00E75C70">
              <w:rPr>
                <w:rFonts w:cs="Times New Roman"/>
                <w:b/>
                <w:bCs/>
                <w:szCs w:val="26"/>
              </w:rPr>
              <w:t>Tên use case</w:t>
            </w:r>
          </w:p>
        </w:tc>
        <w:tc>
          <w:tcPr>
            <w:tcW w:w="4768" w:type="dxa"/>
            <w:tcBorders>
              <w:top w:val="single" w:sz="6" w:space="0" w:color="000000"/>
              <w:left w:val="single" w:sz="6" w:space="0" w:color="000000"/>
              <w:bottom w:val="single" w:sz="6" w:space="0" w:color="000000"/>
              <w:right w:val="single" w:sz="6" w:space="0" w:color="000000"/>
            </w:tcBorders>
          </w:tcPr>
          <w:p w14:paraId="3A419E2E" w14:textId="77777777" w:rsidR="003F3809" w:rsidRPr="00E75C70" w:rsidRDefault="003F3809" w:rsidP="003F72B1">
            <w:pPr>
              <w:rPr>
                <w:rFonts w:cs="Times New Roman"/>
                <w:szCs w:val="26"/>
              </w:rPr>
            </w:pPr>
            <w:r w:rsidRPr="00E75C70">
              <w:rPr>
                <w:rFonts w:cs="Times New Roman"/>
                <w:szCs w:val="26"/>
              </w:rPr>
              <w:t>Tạo đơn hàng</w:t>
            </w:r>
          </w:p>
        </w:tc>
      </w:tr>
      <w:tr w:rsidR="003F3809" w:rsidRPr="0008085F" w14:paraId="0F517896" w14:textId="77777777" w:rsidTr="003F72B1">
        <w:trPr>
          <w:trHeight w:val="347"/>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D882B1A" w14:textId="77777777" w:rsidR="003F3809" w:rsidRPr="00E75C70" w:rsidRDefault="003F3809" w:rsidP="003F72B1">
            <w:pPr>
              <w:rPr>
                <w:rFonts w:cs="Times New Roman"/>
                <w:b/>
                <w:bCs/>
                <w:szCs w:val="26"/>
              </w:rPr>
            </w:pPr>
            <w:r w:rsidRPr="00E75C70">
              <w:rPr>
                <w:rFonts w:cs="Times New Roman"/>
                <w:b/>
                <w:bCs/>
                <w:szCs w:val="26"/>
              </w:rPr>
              <w:t>Mô tả</w:t>
            </w:r>
          </w:p>
        </w:tc>
        <w:tc>
          <w:tcPr>
            <w:tcW w:w="4768" w:type="dxa"/>
            <w:tcBorders>
              <w:top w:val="single" w:sz="6" w:space="0" w:color="000000"/>
              <w:left w:val="single" w:sz="6" w:space="0" w:color="000000"/>
              <w:bottom w:val="single" w:sz="6" w:space="0" w:color="000000"/>
              <w:right w:val="single" w:sz="6" w:space="0" w:color="000000"/>
            </w:tcBorders>
          </w:tcPr>
          <w:p w14:paraId="1BEA8733" w14:textId="77777777" w:rsidR="003F3809" w:rsidRPr="0008085F" w:rsidRDefault="003F3809" w:rsidP="003F72B1">
            <w:pPr>
              <w:rPr>
                <w:rFonts w:cs="Times New Roman"/>
                <w:szCs w:val="26"/>
              </w:rPr>
            </w:pPr>
            <w:r w:rsidRPr="0008085F">
              <w:rPr>
                <w:rFonts w:cs="Times New Roman"/>
                <w:szCs w:val="26"/>
              </w:rPr>
              <w:t xml:space="preserve">Cho phép </w:t>
            </w:r>
            <w:r>
              <w:rPr>
                <w:rFonts w:cs="Times New Roman"/>
                <w:szCs w:val="26"/>
              </w:rPr>
              <w:t>người dùng</w:t>
            </w:r>
            <w:r w:rsidRPr="0008085F">
              <w:rPr>
                <w:rFonts w:cs="Times New Roman"/>
                <w:szCs w:val="26"/>
              </w:rPr>
              <w:t xml:space="preserve"> tạo đơn hàng cho khách ngay khi khách ngồi vào bàn hoặc khi khách </w:t>
            </w:r>
            <w:r>
              <w:rPr>
                <w:rFonts w:cs="Times New Roman"/>
                <w:szCs w:val="26"/>
              </w:rPr>
              <w:t>đặt bàn</w:t>
            </w:r>
            <w:r w:rsidRPr="0008085F">
              <w:rPr>
                <w:rFonts w:cs="Times New Roman"/>
                <w:szCs w:val="26"/>
              </w:rPr>
              <w:t xml:space="preserve"> trước.</w:t>
            </w:r>
          </w:p>
        </w:tc>
      </w:tr>
      <w:tr w:rsidR="003F3809" w:rsidRPr="0008085F" w14:paraId="13CA2D05" w14:textId="77777777" w:rsidTr="003F72B1">
        <w:trPr>
          <w:trHeight w:val="956"/>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38BC9CA" w14:textId="77777777" w:rsidR="003F3809" w:rsidRPr="00E75C70" w:rsidRDefault="003F3809" w:rsidP="003F72B1">
            <w:pPr>
              <w:rPr>
                <w:rFonts w:cs="Times New Roman"/>
                <w:b/>
                <w:bCs/>
                <w:szCs w:val="26"/>
              </w:rPr>
            </w:pPr>
            <w:r w:rsidRPr="00E75C70">
              <w:rPr>
                <w:rFonts w:cs="Times New Roman"/>
                <w:b/>
                <w:bCs/>
                <w:szCs w:val="26"/>
              </w:rPr>
              <w:t>Tiền điều kiện</w:t>
            </w:r>
          </w:p>
        </w:tc>
        <w:tc>
          <w:tcPr>
            <w:tcW w:w="4768" w:type="dxa"/>
            <w:tcBorders>
              <w:top w:val="single" w:sz="6" w:space="0" w:color="000000"/>
              <w:left w:val="single" w:sz="6" w:space="0" w:color="000000"/>
              <w:bottom w:val="single" w:sz="6" w:space="0" w:color="000000"/>
              <w:right w:val="single" w:sz="6" w:space="0" w:color="000000"/>
            </w:tcBorders>
          </w:tcPr>
          <w:p w14:paraId="64C9262B" w14:textId="77777777" w:rsidR="003F3809" w:rsidRPr="0008085F" w:rsidRDefault="003F3809" w:rsidP="003F72B1">
            <w:pPr>
              <w:rPr>
                <w:rFonts w:cs="Times New Roman"/>
                <w:szCs w:val="26"/>
              </w:rPr>
            </w:pPr>
            <w:r w:rsidRPr="0008085F">
              <w:rPr>
                <w:rFonts w:cs="Times New Roman"/>
                <w:szCs w:val="26"/>
              </w:rPr>
              <w:t>Được phân quyền trong hệ thống. Bàn ăn đang ở trạng thái trống hoặc sẵn sàng để tạo đơn hàng mới.</w:t>
            </w:r>
          </w:p>
        </w:tc>
      </w:tr>
      <w:tr w:rsidR="003F3809" w:rsidRPr="0008085F" w14:paraId="7E13AFD3" w14:textId="77777777" w:rsidTr="003F72B1">
        <w:trPr>
          <w:trHeight w:val="51"/>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E2DD3C9" w14:textId="77777777" w:rsidR="003F3809" w:rsidRPr="00E75C70" w:rsidRDefault="003F3809" w:rsidP="003F72B1">
            <w:pPr>
              <w:rPr>
                <w:rFonts w:cs="Times New Roman"/>
                <w:b/>
                <w:bCs/>
                <w:szCs w:val="26"/>
              </w:rPr>
            </w:pPr>
            <w:r w:rsidRPr="00E75C70">
              <w:rPr>
                <w:rFonts w:cs="Times New Roman"/>
                <w:b/>
                <w:bCs/>
                <w:szCs w:val="26"/>
              </w:rPr>
              <w:t>Hậu điều kiện</w:t>
            </w:r>
          </w:p>
        </w:tc>
        <w:tc>
          <w:tcPr>
            <w:tcW w:w="4768" w:type="dxa"/>
            <w:tcBorders>
              <w:top w:val="single" w:sz="6" w:space="0" w:color="000000"/>
              <w:left w:val="single" w:sz="6" w:space="0" w:color="000000"/>
              <w:bottom w:val="single" w:sz="6" w:space="0" w:color="000000"/>
              <w:right w:val="single" w:sz="6" w:space="0" w:color="000000"/>
            </w:tcBorders>
          </w:tcPr>
          <w:p w14:paraId="4F229DFC" w14:textId="77777777" w:rsidR="003F3809" w:rsidRPr="0008085F" w:rsidRDefault="003F3809" w:rsidP="003F72B1">
            <w:pPr>
              <w:rPr>
                <w:rFonts w:cs="Times New Roman"/>
                <w:szCs w:val="26"/>
              </w:rPr>
            </w:pPr>
            <w:r w:rsidRPr="0008085F">
              <w:rPr>
                <w:rFonts w:cs="Times New Roman"/>
                <w:szCs w:val="26"/>
              </w:rPr>
              <w:t>Đơn hàng được tạo thành công.</w:t>
            </w:r>
          </w:p>
        </w:tc>
      </w:tr>
      <w:tr w:rsidR="003F3809" w:rsidRPr="0008085F" w14:paraId="0DB54D16" w14:textId="77777777" w:rsidTr="003F72B1">
        <w:trPr>
          <w:trHeight w:val="51"/>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44D2557" w14:textId="77777777" w:rsidR="003F3809" w:rsidRPr="00E75C70" w:rsidRDefault="003F3809" w:rsidP="003F72B1">
            <w:pPr>
              <w:rPr>
                <w:rFonts w:cs="Times New Roman"/>
                <w:b/>
                <w:bCs/>
                <w:szCs w:val="26"/>
              </w:rPr>
            </w:pPr>
            <w:r w:rsidRPr="00E75C70">
              <w:rPr>
                <w:rFonts w:cs="Times New Roman"/>
                <w:b/>
                <w:bCs/>
                <w:szCs w:val="26"/>
              </w:rPr>
              <w:t>Actor</w:t>
            </w:r>
          </w:p>
        </w:tc>
        <w:tc>
          <w:tcPr>
            <w:tcW w:w="4768" w:type="dxa"/>
            <w:tcBorders>
              <w:top w:val="single" w:sz="6" w:space="0" w:color="000000"/>
              <w:left w:val="single" w:sz="6" w:space="0" w:color="000000"/>
              <w:bottom w:val="single" w:sz="6" w:space="0" w:color="000000"/>
              <w:right w:val="single" w:sz="6" w:space="0" w:color="000000"/>
            </w:tcBorders>
          </w:tcPr>
          <w:p w14:paraId="2E9E65D4" w14:textId="77777777" w:rsidR="003F3809" w:rsidRPr="0008085F" w:rsidRDefault="003F3809" w:rsidP="003F72B1">
            <w:pPr>
              <w:rPr>
                <w:rFonts w:cs="Times New Roman"/>
                <w:szCs w:val="26"/>
              </w:rPr>
            </w:pPr>
            <w:r w:rsidRPr="0008085F">
              <w:rPr>
                <w:rFonts w:cs="Times New Roman"/>
                <w:szCs w:val="26"/>
              </w:rPr>
              <w:t xml:space="preserve">Nhân viên, </w:t>
            </w:r>
            <w:r>
              <w:rPr>
                <w:rFonts w:cs="Times New Roman"/>
                <w:szCs w:val="26"/>
              </w:rPr>
              <w:t>Cửa hàng trưởng, Quản trị viên</w:t>
            </w:r>
          </w:p>
        </w:tc>
      </w:tr>
      <w:tr w:rsidR="003F3809" w:rsidRPr="0008085F" w14:paraId="605CA0DE"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7F5AFB03"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1FEE0B37" w14:textId="77777777" w:rsidTr="003F72B1">
        <w:trPr>
          <w:trHeight w:val="51"/>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C944B60"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01C7CD7"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4B288EA2" w14:textId="77777777" w:rsidTr="003F72B1">
        <w:trPr>
          <w:trHeight w:val="956"/>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30FEEC"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bàn ăn” tại trang </w:t>
            </w:r>
            <w:r>
              <w:rPr>
                <w:rFonts w:cs="Times New Roman"/>
                <w:szCs w:val="26"/>
              </w:rPr>
              <w:t>Quản trị viên</w:t>
            </w:r>
            <w:r w:rsidRPr="0008085F">
              <w:rPr>
                <w:rFonts w:cs="Times New Roman"/>
                <w:szCs w:val="26"/>
              </w:rPr>
              <w:t>. </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B05138"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sơ đồ bàn ăn với tình trạng hiện tại (bàn trống, đã </w:t>
            </w:r>
            <w:r>
              <w:rPr>
                <w:rFonts w:cs="Times New Roman"/>
                <w:szCs w:val="26"/>
              </w:rPr>
              <w:t>đặt bàn</w:t>
            </w:r>
            <w:r w:rsidRPr="0008085F">
              <w:rPr>
                <w:rFonts w:cs="Times New Roman"/>
                <w:szCs w:val="26"/>
              </w:rPr>
              <w:t>, đang phục vụ).</w:t>
            </w:r>
          </w:p>
        </w:tc>
      </w:tr>
      <w:tr w:rsidR="003F3809" w:rsidRPr="0008085F" w14:paraId="76DEEE43" w14:textId="77777777" w:rsidTr="003F72B1">
        <w:trPr>
          <w:trHeight w:val="956"/>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DF4CD04" w14:textId="77777777" w:rsidR="003F3809" w:rsidRPr="0008085F" w:rsidRDefault="003F3809" w:rsidP="003F72B1">
            <w:pPr>
              <w:rPr>
                <w:rFonts w:cs="Times New Roman"/>
                <w:szCs w:val="26"/>
              </w:rPr>
            </w:pPr>
            <w:r>
              <w:rPr>
                <w:rFonts w:cs="Times New Roman"/>
                <w:szCs w:val="26"/>
              </w:rPr>
              <w:lastRenderedPageBreak/>
              <w:t xml:space="preserve">3. </w:t>
            </w:r>
            <w:r w:rsidRPr="0008085F">
              <w:rPr>
                <w:rFonts w:cs="Times New Roman"/>
                <w:szCs w:val="26"/>
              </w:rPr>
              <w:t>Chọn một bàn trống để tạo đơn hàng mới.</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6A0F6F"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Hiển thị giao diện tạo đơn hàng mới.</w:t>
            </w:r>
          </w:p>
        </w:tc>
      </w:tr>
      <w:tr w:rsidR="003F3809" w:rsidRPr="0008085F" w14:paraId="4370B4BB" w14:textId="77777777" w:rsidTr="003F72B1">
        <w:trPr>
          <w:trHeight w:val="956"/>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167717B" w14:textId="77777777" w:rsidR="003F3809" w:rsidRPr="0008085F" w:rsidRDefault="003F3809" w:rsidP="003F72B1">
            <w:pPr>
              <w:rPr>
                <w:rFonts w:cs="Times New Roman"/>
                <w:szCs w:val="26"/>
              </w:rPr>
            </w:pPr>
            <w:r>
              <w:rPr>
                <w:rFonts w:cs="Times New Roman"/>
                <w:szCs w:val="26"/>
              </w:rPr>
              <w:t xml:space="preserve">5. </w:t>
            </w:r>
            <w:r w:rsidRPr="0008085F">
              <w:rPr>
                <w:rFonts w:cs="Times New Roman"/>
                <w:szCs w:val="26"/>
              </w:rPr>
              <w:t>Nhân viên chọn món ăn, số lượng</w:t>
            </w:r>
            <w:r>
              <w:rPr>
                <w:rFonts w:cs="Times New Roman"/>
                <w:szCs w:val="26"/>
              </w:rPr>
              <w:t>.</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8796050" w14:textId="77777777" w:rsidR="003F3809" w:rsidRDefault="003F3809" w:rsidP="003F72B1">
            <w:pPr>
              <w:rPr>
                <w:rFonts w:cs="Times New Roman"/>
                <w:szCs w:val="26"/>
              </w:rPr>
            </w:pPr>
            <w:r>
              <w:rPr>
                <w:rFonts w:cs="Times New Roman"/>
                <w:szCs w:val="26"/>
              </w:rPr>
              <w:t xml:space="preserve">6. </w:t>
            </w:r>
            <w:r w:rsidRPr="0008085F">
              <w:rPr>
                <w:rFonts w:cs="Times New Roman"/>
                <w:szCs w:val="26"/>
              </w:rPr>
              <w:t>Hệ thống cập nhật tổng chi phí dựa trên món ăn và số lượng.</w:t>
            </w:r>
          </w:p>
        </w:tc>
      </w:tr>
      <w:tr w:rsidR="003F3809" w:rsidRPr="0008085F" w14:paraId="6B05303B" w14:textId="77777777" w:rsidTr="003F72B1">
        <w:trPr>
          <w:trHeight w:val="51"/>
        </w:trPr>
        <w:tc>
          <w:tcPr>
            <w:tcW w:w="42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5D23157" w14:textId="77777777" w:rsidR="003F3809" w:rsidRPr="0008085F" w:rsidRDefault="003F3809" w:rsidP="003F72B1">
            <w:pPr>
              <w:rPr>
                <w:rFonts w:cs="Times New Roman"/>
                <w:szCs w:val="26"/>
              </w:rPr>
            </w:pPr>
            <w:r w:rsidRPr="0008085F">
              <w:rPr>
                <w:rFonts w:cs="Times New Roman"/>
                <w:szCs w:val="26"/>
              </w:rPr>
              <w:t>      </w:t>
            </w:r>
          </w:p>
        </w:tc>
        <w:tc>
          <w:tcPr>
            <w:tcW w:w="47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BBBB46A" w14:textId="77777777" w:rsidR="003F3809" w:rsidRDefault="003F3809" w:rsidP="003F72B1">
            <w:pPr>
              <w:rPr>
                <w:rFonts w:cs="Times New Roman"/>
                <w:szCs w:val="26"/>
              </w:rPr>
            </w:pPr>
            <w:r>
              <w:rPr>
                <w:rFonts w:cs="Times New Roman"/>
                <w:szCs w:val="26"/>
              </w:rPr>
              <w:t xml:space="preserve">7. </w:t>
            </w:r>
            <w:r w:rsidRPr="0008085F">
              <w:rPr>
                <w:rFonts w:cs="Times New Roman"/>
                <w:szCs w:val="26"/>
              </w:rPr>
              <w:t xml:space="preserve">Chuyển trạng thái “Đang </w:t>
            </w:r>
            <w:r>
              <w:rPr>
                <w:rFonts w:cs="Times New Roman"/>
                <w:szCs w:val="26"/>
              </w:rPr>
              <w:t>sử dụng</w:t>
            </w:r>
            <w:r w:rsidRPr="0008085F">
              <w:rPr>
                <w:rFonts w:cs="Times New Roman"/>
                <w:szCs w:val="26"/>
              </w:rPr>
              <w:t>”</w:t>
            </w:r>
          </w:p>
        </w:tc>
      </w:tr>
    </w:tbl>
    <w:p w14:paraId="41182CA9" w14:textId="77777777" w:rsidR="003F3809" w:rsidRPr="00505118" w:rsidRDefault="003F3809" w:rsidP="003F3809">
      <w:r w:rsidRPr="004173F8">
        <w:rPr>
          <w:noProof/>
        </w:rPr>
        <w:drawing>
          <wp:inline distT="0" distB="0" distL="0" distR="0" wp14:anchorId="36D7E7F1" wp14:editId="13E9D91A">
            <wp:extent cx="5761990" cy="2590800"/>
            <wp:effectExtent l="0" t="0" r="0" b="0"/>
            <wp:docPr id="1523771041" name="Picture 16"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771041" name="Picture 16" descr="A diagram of a 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1990" cy="2590800"/>
                    </a:xfrm>
                    <a:prstGeom prst="rect">
                      <a:avLst/>
                    </a:prstGeom>
                    <a:noFill/>
                    <a:ln>
                      <a:noFill/>
                    </a:ln>
                  </pic:spPr>
                </pic:pic>
              </a:graphicData>
            </a:graphic>
          </wp:inline>
        </w:drawing>
      </w:r>
    </w:p>
    <w:p w14:paraId="57763885" w14:textId="5ED02586" w:rsidR="003F3809" w:rsidRPr="00993AB0" w:rsidRDefault="003F3809" w:rsidP="003F3809">
      <w:pPr>
        <w:pStyle w:val="Caption"/>
        <w:rPr>
          <w:i w:val="0"/>
          <w:iCs w:val="0"/>
        </w:rPr>
      </w:pPr>
      <w:bookmarkStart w:id="329" w:name="_Toc184482976"/>
      <w:bookmarkStart w:id="330" w:name="_Toc184553718"/>
      <w:bookmarkStart w:id="331" w:name="_Toc184553964"/>
      <w:bookmarkStart w:id="332" w:name="_Toc184561036"/>
      <w:bookmarkStart w:id="333" w:name="_Toc184583480"/>
      <w:bookmarkStart w:id="334" w:name="_Toc184583555"/>
      <w:bookmarkStart w:id="335" w:name="_Toc185458791"/>
      <w:bookmarkStart w:id="336" w:name="_Toc185461304"/>
      <w:bookmarkStart w:id="337" w:name="_Toc185461562"/>
      <w:bookmarkStart w:id="338" w:name="_Toc18609971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3</w:t>
      </w:r>
      <w:r w:rsidRPr="00993AB0">
        <w:rPr>
          <w:i w:val="0"/>
          <w:iCs w:val="0"/>
        </w:rPr>
        <w:fldChar w:fldCharType="end"/>
      </w:r>
      <w:r w:rsidRPr="00993AB0">
        <w:rPr>
          <w:i w:val="0"/>
          <w:iCs w:val="0"/>
        </w:rPr>
        <w:t xml:space="preserve">: Sơ đồ tuần tự chức năng </w:t>
      </w:r>
      <w:bookmarkEnd w:id="329"/>
      <w:r w:rsidRPr="00993AB0">
        <w:rPr>
          <w:i w:val="0"/>
          <w:iCs w:val="0"/>
        </w:rPr>
        <w:t>Tạo đơn hàng</w:t>
      </w:r>
      <w:bookmarkEnd w:id="330"/>
      <w:bookmarkEnd w:id="331"/>
      <w:bookmarkEnd w:id="332"/>
      <w:bookmarkEnd w:id="333"/>
      <w:bookmarkEnd w:id="334"/>
      <w:bookmarkEnd w:id="335"/>
      <w:bookmarkEnd w:id="336"/>
      <w:bookmarkEnd w:id="337"/>
      <w:bookmarkEnd w:id="338"/>
    </w:p>
    <w:p w14:paraId="6D631A15" w14:textId="77777777" w:rsidR="003F3809" w:rsidRDefault="003F3809" w:rsidP="003F3809">
      <w:pPr>
        <w:pStyle w:val="Style1111"/>
      </w:pPr>
      <w:r>
        <w:t>Đặc tả Use case Sửa đơn hàng</w:t>
      </w:r>
    </w:p>
    <w:p w14:paraId="0DEC9AAF" w14:textId="49CD12B4" w:rsidR="003F3809" w:rsidRPr="00993AB0" w:rsidRDefault="003F3809" w:rsidP="003F3809">
      <w:pPr>
        <w:pStyle w:val="Caption"/>
        <w:rPr>
          <w:i w:val="0"/>
          <w:iCs w:val="0"/>
        </w:rPr>
      </w:pPr>
      <w:bookmarkStart w:id="339" w:name="_Toc184483034"/>
      <w:bookmarkStart w:id="340" w:name="_Toc184553719"/>
      <w:bookmarkStart w:id="341" w:name="_Toc184553965"/>
      <w:bookmarkStart w:id="342" w:name="_Toc184556055"/>
      <w:bookmarkStart w:id="343" w:name="_Toc184583628"/>
      <w:bookmarkStart w:id="344" w:name="_Toc185458872"/>
      <w:bookmarkStart w:id="345" w:name="_Toc185859412"/>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1</w:t>
      </w:r>
      <w:r w:rsidRPr="00993AB0">
        <w:rPr>
          <w:i w:val="0"/>
          <w:iCs w:val="0"/>
        </w:rPr>
        <w:fldChar w:fldCharType="end"/>
      </w:r>
      <w:r w:rsidRPr="00993AB0">
        <w:rPr>
          <w:i w:val="0"/>
          <w:iCs w:val="0"/>
        </w:rPr>
        <w:t xml:space="preserve">: Đặc tả use case </w:t>
      </w:r>
      <w:bookmarkEnd w:id="339"/>
      <w:r w:rsidRPr="00993AB0">
        <w:rPr>
          <w:i w:val="0"/>
          <w:iCs w:val="0"/>
        </w:rPr>
        <w:t>Sửa đơn hàng</w:t>
      </w:r>
      <w:bookmarkEnd w:id="340"/>
      <w:bookmarkEnd w:id="341"/>
      <w:bookmarkEnd w:id="342"/>
      <w:bookmarkEnd w:id="343"/>
      <w:bookmarkEnd w:id="344"/>
      <w:bookmarkEnd w:id="345"/>
    </w:p>
    <w:tbl>
      <w:tblPr>
        <w:tblW w:w="0" w:type="auto"/>
        <w:tblCellMar>
          <w:top w:w="15" w:type="dxa"/>
          <w:left w:w="15" w:type="dxa"/>
          <w:bottom w:w="15" w:type="dxa"/>
          <w:right w:w="15" w:type="dxa"/>
        </w:tblCellMar>
        <w:tblLook w:val="04A0" w:firstRow="1" w:lastRow="0" w:firstColumn="1" w:lastColumn="0" w:noHBand="0" w:noVBand="1"/>
      </w:tblPr>
      <w:tblGrid>
        <w:gridCol w:w="4378"/>
        <w:gridCol w:w="4677"/>
      </w:tblGrid>
      <w:tr w:rsidR="003F3809" w:rsidRPr="0008085F" w14:paraId="7E93EC5A" w14:textId="77777777" w:rsidTr="003F72B1">
        <w:trPr>
          <w:trHeight w:val="51"/>
        </w:trPr>
        <w:tc>
          <w:tcPr>
            <w:tcW w:w="4379" w:type="dxa"/>
            <w:tcBorders>
              <w:top w:val="single" w:sz="6" w:space="0" w:color="000000"/>
              <w:left w:val="single" w:sz="6" w:space="0" w:color="000000"/>
              <w:bottom w:val="single" w:sz="6" w:space="0" w:color="000000"/>
              <w:right w:val="single" w:sz="6" w:space="0" w:color="000000"/>
            </w:tcBorders>
            <w:shd w:val="clear" w:color="auto" w:fill="auto"/>
            <w:tcMar>
              <w:top w:w="0" w:type="dxa"/>
              <w:left w:w="100" w:type="dxa"/>
              <w:bottom w:w="0" w:type="dxa"/>
              <w:right w:w="100" w:type="dxa"/>
            </w:tcMar>
            <w:hideMark/>
          </w:tcPr>
          <w:p w14:paraId="48F6D336" w14:textId="77777777" w:rsidR="003F3809" w:rsidRPr="00E75C70" w:rsidRDefault="003F3809" w:rsidP="003F72B1">
            <w:pPr>
              <w:rPr>
                <w:rFonts w:cs="Times New Roman"/>
                <w:b/>
                <w:bCs/>
                <w:szCs w:val="26"/>
              </w:rPr>
            </w:pPr>
            <w:r w:rsidRPr="00E75C70">
              <w:rPr>
                <w:rFonts w:cs="Times New Roman"/>
                <w:b/>
                <w:bCs/>
                <w:szCs w:val="26"/>
              </w:rPr>
              <w:t>Tên use case</w:t>
            </w:r>
          </w:p>
        </w:tc>
        <w:tc>
          <w:tcPr>
            <w:tcW w:w="4679" w:type="dxa"/>
            <w:tcBorders>
              <w:top w:val="single" w:sz="6" w:space="0" w:color="000000"/>
              <w:left w:val="single" w:sz="6" w:space="0" w:color="000000"/>
              <w:bottom w:val="single" w:sz="6" w:space="0" w:color="000000"/>
              <w:right w:val="single" w:sz="6" w:space="0" w:color="000000"/>
            </w:tcBorders>
          </w:tcPr>
          <w:p w14:paraId="40119BD4" w14:textId="77777777" w:rsidR="003F3809" w:rsidRPr="00E75C70" w:rsidRDefault="003F3809" w:rsidP="003F72B1">
            <w:pPr>
              <w:rPr>
                <w:rFonts w:cs="Times New Roman"/>
                <w:szCs w:val="26"/>
              </w:rPr>
            </w:pPr>
            <w:r w:rsidRPr="00E75C70">
              <w:rPr>
                <w:rFonts w:cs="Times New Roman"/>
                <w:szCs w:val="26"/>
              </w:rPr>
              <w:t>Sửa đơn hàng</w:t>
            </w:r>
          </w:p>
        </w:tc>
      </w:tr>
      <w:tr w:rsidR="003F3809" w:rsidRPr="0008085F" w14:paraId="6E747490" w14:textId="77777777" w:rsidTr="003F72B1">
        <w:trPr>
          <w:trHeight w:val="51"/>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BDF3ED2" w14:textId="77777777" w:rsidR="003F3809" w:rsidRPr="00E75C70" w:rsidRDefault="003F3809" w:rsidP="003F72B1">
            <w:pPr>
              <w:rPr>
                <w:rFonts w:cs="Times New Roman"/>
                <w:b/>
                <w:bCs/>
                <w:szCs w:val="26"/>
              </w:rPr>
            </w:pPr>
            <w:r w:rsidRPr="00E75C70">
              <w:rPr>
                <w:rFonts w:cs="Times New Roman"/>
                <w:b/>
                <w:bCs/>
                <w:szCs w:val="26"/>
              </w:rPr>
              <w:t>Mô tả</w:t>
            </w:r>
          </w:p>
        </w:tc>
        <w:tc>
          <w:tcPr>
            <w:tcW w:w="4679" w:type="dxa"/>
            <w:tcBorders>
              <w:top w:val="single" w:sz="6" w:space="0" w:color="000000"/>
              <w:left w:val="single" w:sz="6" w:space="0" w:color="000000"/>
              <w:bottom w:val="single" w:sz="6" w:space="0" w:color="000000"/>
              <w:right w:val="single" w:sz="6" w:space="0" w:color="000000"/>
            </w:tcBorders>
          </w:tcPr>
          <w:p w14:paraId="0E79B72A" w14:textId="77777777" w:rsidR="003F3809" w:rsidRPr="0008085F" w:rsidRDefault="003F3809" w:rsidP="003F72B1">
            <w:pPr>
              <w:rPr>
                <w:rFonts w:cs="Times New Roman"/>
                <w:szCs w:val="26"/>
              </w:rPr>
            </w:pPr>
            <w:r w:rsidRPr="0008085F">
              <w:rPr>
                <w:rFonts w:cs="Times New Roman"/>
                <w:szCs w:val="26"/>
              </w:rPr>
              <w:t>Cho phép nhân viên sửa thông tin đơn hàng trong hệ thống</w:t>
            </w:r>
            <w:r>
              <w:rPr>
                <w:rFonts w:cs="Times New Roman"/>
                <w:szCs w:val="26"/>
              </w:rPr>
              <w:t>.</w:t>
            </w:r>
          </w:p>
        </w:tc>
      </w:tr>
      <w:tr w:rsidR="003F3809" w:rsidRPr="0008085F" w14:paraId="3FF3BE27" w14:textId="77777777" w:rsidTr="003F72B1">
        <w:trPr>
          <w:trHeight w:val="51"/>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4A89BE5" w14:textId="77777777" w:rsidR="003F3809" w:rsidRPr="00E75C70" w:rsidRDefault="003F3809" w:rsidP="003F72B1">
            <w:pPr>
              <w:rPr>
                <w:rFonts w:cs="Times New Roman"/>
                <w:b/>
                <w:bCs/>
                <w:szCs w:val="26"/>
              </w:rPr>
            </w:pPr>
            <w:r w:rsidRPr="00E75C70">
              <w:rPr>
                <w:rFonts w:cs="Times New Roman"/>
                <w:b/>
                <w:bCs/>
                <w:szCs w:val="26"/>
              </w:rPr>
              <w:t>Tiền điều kiện</w:t>
            </w:r>
          </w:p>
        </w:tc>
        <w:tc>
          <w:tcPr>
            <w:tcW w:w="4679" w:type="dxa"/>
            <w:tcBorders>
              <w:top w:val="single" w:sz="6" w:space="0" w:color="000000"/>
              <w:left w:val="single" w:sz="6" w:space="0" w:color="000000"/>
              <w:bottom w:val="single" w:sz="6" w:space="0" w:color="000000"/>
              <w:right w:val="single" w:sz="6" w:space="0" w:color="000000"/>
            </w:tcBorders>
          </w:tcPr>
          <w:p w14:paraId="5371631A" w14:textId="77777777" w:rsidR="003F3809" w:rsidRPr="0008085F" w:rsidRDefault="003F3809" w:rsidP="003F72B1">
            <w:pPr>
              <w:rPr>
                <w:rFonts w:cs="Times New Roman"/>
                <w:szCs w:val="26"/>
              </w:rPr>
            </w:pPr>
            <w:r w:rsidRPr="0008085F">
              <w:rPr>
                <w:rFonts w:cs="Times New Roman"/>
                <w:szCs w:val="26"/>
              </w:rPr>
              <w:t>Đăng nhập thành công vào hệ thống. Được phân quyền chỉnh sửa. Đơn hàng đang ở trạng thái “Đang sử dụng” và chưa hoàn thành.</w:t>
            </w:r>
          </w:p>
        </w:tc>
      </w:tr>
      <w:tr w:rsidR="003F3809" w:rsidRPr="0008085F" w14:paraId="00D0B852" w14:textId="77777777" w:rsidTr="003F72B1">
        <w:trPr>
          <w:trHeight w:val="51"/>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4D2B29E" w14:textId="77777777" w:rsidR="003F3809" w:rsidRPr="00E75C70" w:rsidRDefault="003F3809" w:rsidP="003F72B1">
            <w:pPr>
              <w:rPr>
                <w:rFonts w:cs="Times New Roman"/>
                <w:b/>
                <w:bCs/>
                <w:szCs w:val="26"/>
              </w:rPr>
            </w:pPr>
            <w:r w:rsidRPr="00E75C70">
              <w:rPr>
                <w:rFonts w:cs="Times New Roman"/>
                <w:b/>
                <w:bCs/>
                <w:szCs w:val="26"/>
              </w:rPr>
              <w:t>Hậu điều kiện</w:t>
            </w:r>
          </w:p>
        </w:tc>
        <w:tc>
          <w:tcPr>
            <w:tcW w:w="4679" w:type="dxa"/>
            <w:tcBorders>
              <w:top w:val="single" w:sz="6" w:space="0" w:color="000000"/>
              <w:left w:val="single" w:sz="6" w:space="0" w:color="000000"/>
              <w:bottom w:val="single" w:sz="6" w:space="0" w:color="000000"/>
              <w:right w:val="single" w:sz="6" w:space="0" w:color="000000"/>
            </w:tcBorders>
          </w:tcPr>
          <w:p w14:paraId="221AFFB6" w14:textId="77777777" w:rsidR="003F3809" w:rsidRPr="0008085F" w:rsidRDefault="003F3809" w:rsidP="003F72B1">
            <w:pPr>
              <w:rPr>
                <w:rFonts w:cs="Times New Roman"/>
                <w:szCs w:val="26"/>
              </w:rPr>
            </w:pPr>
            <w:r w:rsidRPr="0008085F">
              <w:rPr>
                <w:rFonts w:cs="Times New Roman"/>
                <w:szCs w:val="26"/>
              </w:rPr>
              <w:t>Đơn hàng được cập nhật thành công</w:t>
            </w:r>
          </w:p>
        </w:tc>
      </w:tr>
      <w:tr w:rsidR="003F3809" w:rsidRPr="0008085F" w14:paraId="4A2B010E" w14:textId="77777777" w:rsidTr="003F72B1">
        <w:trPr>
          <w:trHeight w:val="51"/>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3BD50A" w14:textId="77777777" w:rsidR="003F3809" w:rsidRPr="00E75C70" w:rsidRDefault="003F3809" w:rsidP="003F72B1">
            <w:pPr>
              <w:rPr>
                <w:rFonts w:cs="Times New Roman"/>
                <w:b/>
                <w:bCs/>
                <w:szCs w:val="26"/>
              </w:rPr>
            </w:pPr>
            <w:r w:rsidRPr="00E75C70">
              <w:rPr>
                <w:rFonts w:cs="Times New Roman"/>
                <w:b/>
                <w:bCs/>
                <w:szCs w:val="26"/>
              </w:rPr>
              <w:lastRenderedPageBreak/>
              <w:t>Actor chính</w:t>
            </w:r>
          </w:p>
        </w:tc>
        <w:tc>
          <w:tcPr>
            <w:tcW w:w="4679" w:type="dxa"/>
            <w:tcBorders>
              <w:top w:val="single" w:sz="6" w:space="0" w:color="000000"/>
              <w:left w:val="single" w:sz="6" w:space="0" w:color="000000"/>
              <w:bottom w:val="single" w:sz="6" w:space="0" w:color="000000"/>
              <w:right w:val="single" w:sz="6" w:space="0" w:color="000000"/>
            </w:tcBorders>
          </w:tcPr>
          <w:p w14:paraId="2C68C3C4" w14:textId="77777777" w:rsidR="003F3809" w:rsidRPr="0008085F" w:rsidRDefault="003F3809" w:rsidP="003F72B1">
            <w:pPr>
              <w:rPr>
                <w:rFonts w:cs="Times New Roman"/>
                <w:szCs w:val="26"/>
              </w:rPr>
            </w:pPr>
            <w:r w:rsidRPr="0008085F">
              <w:rPr>
                <w:rFonts w:cs="Times New Roman"/>
                <w:szCs w:val="26"/>
              </w:rPr>
              <w:t>Nhân viên, Quản lý</w:t>
            </w:r>
          </w:p>
        </w:tc>
      </w:tr>
      <w:tr w:rsidR="003F3809" w:rsidRPr="0008085F" w14:paraId="64AE8A60"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6ED46188"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37DE07CB" w14:textId="77777777" w:rsidTr="003F72B1">
        <w:trPr>
          <w:trHeight w:val="51"/>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6FF7B57"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6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2B72C0"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19C1B31F" w14:textId="77777777" w:rsidTr="003F72B1">
        <w:trPr>
          <w:trHeight w:val="956"/>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DDBAA1"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Nhấn chọn “Quản lý bàn ăn” </w:t>
            </w:r>
          </w:p>
          <w:p w14:paraId="644DA20E" w14:textId="77777777" w:rsidR="003F3809" w:rsidRPr="0008085F" w:rsidRDefault="003F3809" w:rsidP="003F72B1">
            <w:pPr>
              <w:rPr>
                <w:rFonts w:cs="Times New Roman"/>
                <w:szCs w:val="26"/>
              </w:rPr>
            </w:pPr>
          </w:p>
        </w:tc>
        <w:tc>
          <w:tcPr>
            <w:tcW w:w="46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14EDEB0"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Hiển thị giao diện “Quản lý bàn ăn”</w:t>
            </w:r>
          </w:p>
        </w:tc>
      </w:tr>
      <w:tr w:rsidR="003F3809" w:rsidRPr="0008085F" w14:paraId="652459A3" w14:textId="77777777" w:rsidTr="003F72B1">
        <w:trPr>
          <w:trHeight w:val="956"/>
        </w:trPr>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701740B" w14:textId="77777777" w:rsidR="003F3809" w:rsidRPr="0008085F" w:rsidRDefault="003F3809" w:rsidP="003F72B1">
            <w:pPr>
              <w:rPr>
                <w:rFonts w:cs="Times New Roman"/>
                <w:szCs w:val="26"/>
              </w:rPr>
            </w:pPr>
            <w:r>
              <w:rPr>
                <w:rFonts w:cs="Times New Roman"/>
                <w:szCs w:val="26"/>
              </w:rPr>
              <w:t xml:space="preserve">3. </w:t>
            </w:r>
            <w:r w:rsidRPr="0008085F">
              <w:rPr>
                <w:rFonts w:cs="Times New Roman"/>
                <w:szCs w:val="26"/>
              </w:rPr>
              <w:t>Chọn bàn có đơn hàng cần chỉnh sửa.</w:t>
            </w:r>
          </w:p>
        </w:tc>
        <w:tc>
          <w:tcPr>
            <w:tcW w:w="46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DCDA449"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Hiển thị chi tiết các món ăn trong đơn hàng.</w:t>
            </w:r>
          </w:p>
        </w:tc>
      </w:tr>
      <w:tr w:rsidR="003F3809" w:rsidRPr="0008085F" w14:paraId="62B06912" w14:textId="77777777" w:rsidTr="003F72B1">
        <w:tc>
          <w:tcPr>
            <w:tcW w:w="43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E8FA93E" w14:textId="77777777" w:rsidR="003F3809" w:rsidRPr="0008085F" w:rsidRDefault="003F3809" w:rsidP="003F72B1">
            <w:pPr>
              <w:rPr>
                <w:rFonts w:cs="Times New Roman"/>
                <w:szCs w:val="26"/>
              </w:rPr>
            </w:pPr>
            <w:r>
              <w:rPr>
                <w:rFonts w:cs="Times New Roman"/>
                <w:szCs w:val="26"/>
              </w:rPr>
              <w:t>5. Nhấn chọn</w:t>
            </w:r>
            <w:r w:rsidRPr="0008085F">
              <w:rPr>
                <w:rFonts w:cs="Times New Roman"/>
                <w:szCs w:val="26"/>
              </w:rPr>
              <w:t xml:space="preserve"> thêm hoặc bớt món ăn</w:t>
            </w:r>
          </w:p>
          <w:p w14:paraId="285C8000" w14:textId="77777777" w:rsidR="003F3809" w:rsidRPr="0008085F" w:rsidRDefault="003F3809" w:rsidP="003F72B1">
            <w:pPr>
              <w:rPr>
                <w:rFonts w:cs="Times New Roman"/>
                <w:szCs w:val="26"/>
              </w:rPr>
            </w:pPr>
          </w:p>
        </w:tc>
        <w:tc>
          <w:tcPr>
            <w:tcW w:w="467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FA7369F" w14:textId="77777777" w:rsidR="003F3809" w:rsidRPr="0008085F" w:rsidRDefault="003F3809" w:rsidP="003F72B1">
            <w:pPr>
              <w:rPr>
                <w:rFonts w:cs="Times New Roman"/>
                <w:szCs w:val="26"/>
              </w:rPr>
            </w:pPr>
            <w:r>
              <w:rPr>
                <w:rFonts w:cs="Times New Roman"/>
                <w:szCs w:val="26"/>
              </w:rPr>
              <w:t xml:space="preserve">6. </w:t>
            </w:r>
            <w:r w:rsidRPr="0008085F">
              <w:rPr>
                <w:rFonts w:cs="Times New Roman"/>
                <w:szCs w:val="26"/>
              </w:rPr>
              <w:t>Hệ thống cập nhật tổng chi phí dựa trên món ăn và số lượng</w:t>
            </w:r>
          </w:p>
          <w:p w14:paraId="4CE75B8F" w14:textId="77777777" w:rsidR="003F3809" w:rsidRDefault="003F3809" w:rsidP="003F72B1">
            <w:pPr>
              <w:rPr>
                <w:rFonts w:cs="Times New Roman"/>
                <w:szCs w:val="26"/>
              </w:rPr>
            </w:pPr>
          </w:p>
        </w:tc>
      </w:tr>
    </w:tbl>
    <w:p w14:paraId="24BBB580" w14:textId="77777777" w:rsidR="003F3809" w:rsidRPr="005C7F77" w:rsidRDefault="003F3809" w:rsidP="003F3809">
      <w:r w:rsidRPr="005B775F">
        <w:rPr>
          <w:noProof/>
        </w:rPr>
        <w:drawing>
          <wp:inline distT="0" distB="0" distL="0" distR="0" wp14:anchorId="0D3A780A" wp14:editId="171BD6F3">
            <wp:extent cx="5761990" cy="2896235"/>
            <wp:effectExtent l="0" t="0" r="0" b="0"/>
            <wp:docPr id="1710270342" name="Picture 1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270342" name="Picture 18" descr="A diagram of a diagra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1990" cy="2896235"/>
                    </a:xfrm>
                    <a:prstGeom prst="rect">
                      <a:avLst/>
                    </a:prstGeom>
                    <a:noFill/>
                    <a:ln>
                      <a:noFill/>
                    </a:ln>
                  </pic:spPr>
                </pic:pic>
              </a:graphicData>
            </a:graphic>
          </wp:inline>
        </w:drawing>
      </w:r>
    </w:p>
    <w:p w14:paraId="70EA2E97" w14:textId="19981A84" w:rsidR="00F10268" w:rsidRPr="00F10268" w:rsidRDefault="003F3809" w:rsidP="00F10268">
      <w:pPr>
        <w:pStyle w:val="Caption"/>
        <w:rPr>
          <w:i w:val="0"/>
          <w:iCs w:val="0"/>
        </w:rPr>
      </w:pPr>
      <w:bookmarkStart w:id="346" w:name="_Toc184482977"/>
      <w:bookmarkStart w:id="347" w:name="_Toc184553720"/>
      <w:bookmarkStart w:id="348" w:name="_Toc184553966"/>
      <w:bookmarkStart w:id="349" w:name="_Toc184561037"/>
      <w:bookmarkStart w:id="350" w:name="_Toc184583481"/>
      <w:bookmarkStart w:id="351" w:name="_Toc184583556"/>
      <w:bookmarkStart w:id="352" w:name="_Toc185458792"/>
      <w:bookmarkStart w:id="353" w:name="_Toc185461305"/>
      <w:bookmarkStart w:id="354" w:name="_Toc185461563"/>
      <w:bookmarkStart w:id="355" w:name="_Toc186099719"/>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4</w:t>
      </w:r>
      <w:r w:rsidRPr="00993AB0">
        <w:rPr>
          <w:i w:val="0"/>
          <w:iCs w:val="0"/>
        </w:rPr>
        <w:fldChar w:fldCharType="end"/>
      </w:r>
      <w:r w:rsidRPr="00993AB0">
        <w:rPr>
          <w:i w:val="0"/>
          <w:iCs w:val="0"/>
        </w:rPr>
        <w:t xml:space="preserve">: Sơ đồ tuần tự chức năng </w:t>
      </w:r>
      <w:bookmarkEnd w:id="346"/>
      <w:r w:rsidRPr="00993AB0">
        <w:rPr>
          <w:i w:val="0"/>
          <w:iCs w:val="0"/>
        </w:rPr>
        <w:t>Sửa đơn hàng</w:t>
      </w:r>
      <w:bookmarkEnd w:id="347"/>
      <w:bookmarkEnd w:id="348"/>
      <w:bookmarkEnd w:id="349"/>
      <w:bookmarkEnd w:id="350"/>
      <w:bookmarkEnd w:id="351"/>
      <w:bookmarkEnd w:id="352"/>
      <w:bookmarkEnd w:id="353"/>
      <w:bookmarkEnd w:id="354"/>
      <w:bookmarkEnd w:id="355"/>
    </w:p>
    <w:p w14:paraId="2CA72F06" w14:textId="77777777" w:rsidR="003F3809" w:rsidRDefault="003F3809" w:rsidP="003F3809">
      <w:pPr>
        <w:pStyle w:val="Style1111"/>
      </w:pPr>
      <w:r>
        <w:t>Đặc tả Use case Xóa đơn hàng</w:t>
      </w:r>
    </w:p>
    <w:p w14:paraId="24C3B5A6" w14:textId="15F363E8" w:rsidR="003F3809" w:rsidRPr="00993AB0" w:rsidRDefault="003F3809" w:rsidP="003F3809">
      <w:pPr>
        <w:pStyle w:val="Caption"/>
        <w:rPr>
          <w:i w:val="0"/>
          <w:iCs w:val="0"/>
        </w:rPr>
      </w:pPr>
      <w:bookmarkStart w:id="356" w:name="_Toc184483035"/>
      <w:bookmarkStart w:id="357" w:name="_Toc184553721"/>
      <w:bookmarkStart w:id="358" w:name="_Toc184553967"/>
      <w:bookmarkStart w:id="359" w:name="_Toc184556056"/>
      <w:bookmarkStart w:id="360" w:name="_Toc184583629"/>
      <w:bookmarkStart w:id="361" w:name="_Toc185458873"/>
      <w:bookmarkStart w:id="362" w:name="_Toc185859413"/>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2</w:t>
      </w:r>
      <w:r w:rsidRPr="00993AB0">
        <w:rPr>
          <w:i w:val="0"/>
          <w:iCs w:val="0"/>
        </w:rPr>
        <w:fldChar w:fldCharType="end"/>
      </w:r>
      <w:r w:rsidRPr="00993AB0">
        <w:rPr>
          <w:i w:val="0"/>
          <w:iCs w:val="0"/>
        </w:rPr>
        <w:t xml:space="preserve">: Đặc tả Use case </w:t>
      </w:r>
      <w:bookmarkEnd w:id="356"/>
      <w:r w:rsidRPr="00993AB0">
        <w:rPr>
          <w:i w:val="0"/>
          <w:iCs w:val="0"/>
        </w:rPr>
        <w:t>Xóa đơn hàng</w:t>
      </w:r>
      <w:bookmarkEnd w:id="357"/>
      <w:bookmarkEnd w:id="358"/>
      <w:bookmarkEnd w:id="359"/>
      <w:bookmarkEnd w:id="360"/>
      <w:bookmarkEnd w:id="361"/>
      <w:bookmarkEnd w:id="362"/>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27207338"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31C6B30"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7448C7A8" w14:textId="77777777" w:rsidR="003F3809" w:rsidRPr="00E75C70" w:rsidRDefault="003F3809" w:rsidP="003F72B1">
            <w:pPr>
              <w:rPr>
                <w:rFonts w:cs="Times New Roman"/>
                <w:szCs w:val="26"/>
              </w:rPr>
            </w:pPr>
            <w:r w:rsidRPr="00E75C70">
              <w:rPr>
                <w:rFonts w:cs="Times New Roman"/>
                <w:szCs w:val="26"/>
              </w:rPr>
              <w:t>Xóa đơn hàng</w:t>
            </w:r>
            <w:r>
              <w:rPr>
                <w:rFonts w:cs="Times New Roman"/>
                <w:szCs w:val="26"/>
              </w:rPr>
              <w:t>.</w:t>
            </w:r>
          </w:p>
        </w:tc>
      </w:tr>
      <w:tr w:rsidR="003F3809" w:rsidRPr="0008085F" w14:paraId="30F0DD83" w14:textId="77777777" w:rsidTr="00F10268">
        <w:trPr>
          <w:trHeight w:val="328"/>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2F0E737"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0EE2E17B" w14:textId="77777777" w:rsidR="003F3809" w:rsidRPr="0008085F" w:rsidRDefault="003F3809" w:rsidP="003F72B1">
            <w:pPr>
              <w:rPr>
                <w:rFonts w:cs="Times New Roman"/>
                <w:szCs w:val="26"/>
              </w:rPr>
            </w:pPr>
            <w:r w:rsidRPr="0008085F">
              <w:rPr>
                <w:rFonts w:cs="Times New Roman"/>
                <w:szCs w:val="26"/>
              </w:rPr>
              <w:t>Cho phép nhân viên xóa đơn hàng bán hàng.</w:t>
            </w:r>
          </w:p>
        </w:tc>
      </w:tr>
      <w:tr w:rsidR="003F3809" w:rsidRPr="0008085F" w14:paraId="0B75BAF2" w14:textId="77777777" w:rsidTr="00F10268">
        <w:trPr>
          <w:trHeight w:val="144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36EBC6A" w14:textId="77777777" w:rsidR="003F3809" w:rsidRPr="006543F4" w:rsidRDefault="003F3809" w:rsidP="003F72B1">
            <w:pPr>
              <w:rPr>
                <w:rFonts w:cs="Times New Roman"/>
                <w:b/>
                <w:bCs/>
                <w:szCs w:val="26"/>
              </w:rPr>
            </w:pPr>
            <w:r w:rsidRPr="006543F4">
              <w:rPr>
                <w:rFonts w:cs="Times New Roman"/>
                <w:b/>
                <w:bCs/>
                <w:szCs w:val="26"/>
              </w:rPr>
              <w:lastRenderedPageBreak/>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6A3EEF78" w14:textId="0F5834F6"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Đơn </w:t>
            </w:r>
            <w:r w:rsidR="00F10268">
              <w:rPr>
                <w:rFonts w:cs="Times New Roman"/>
                <w:szCs w:val="26"/>
              </w:rPr>
              <w:t xml:space="preserve">hàng </w:t>
            </w:r>
            <w:r w:rsidRPr="0008085F">
              <w:rPr>
                <w:rFonts w:cs="Times New Roman"/>
                <w:szCs w:val="26"/>
              </w:rPr>
              <w:t xml:space="preserve">đang ở trạng thái “Đang sử dụng hoặc Đã </w:t>
            </w:r>
            <w:r>
              <w:rPr>
                <w:rFonts w:cs="Times New Roman"/>
                <w:szCs w:val="26"/>
              </w:rPr>
              <w:t>đặt bàn</w:t>
            </w:r>
            <w:r w:rsidRPr="0008085F">
              <w:rPr>
                <w:rFonts w:cs="Times New Roman"/>
                <w:szCs w:val="26"/>
              </w:rPr>
              <w:t>”</w:t>
            </w:r>
            <w:r>
              <w:rPr>
                <w:rFonts w:cs="Times New Roman"/>
                <w:szCs w:val="26"/>
              </w:rPr>
              <w:t>.</w:t>
            </w:r>
          </w:p>
        </w:tc>
      </w:tr>
      <w:tr w:rsidR="003F3809" w:rsidRPr="0008085F" w14:paraId="312E9FDA"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E917C0E"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6E50EA04" w14:textId="77777777" w:rsidR="003F3809" w:rsidRPr="0008085F" w:rsidRDefault="003F3809" w:rsidP="003F72B1">
            <w:pPr>
              <w:rPr>
                <w:rFonts w:cs="Times New Roman"/>
                <w:szCs w:val="26"/>
              </w:rPr>
            </w:pPr>
            <w:r w:rsidRPr="0008085F">
              <w:rPr>
                <w:rFonts w:cs="Times New Roman"/>
                <w:szCs w:val="26"/>
              </w:rPr>
              <w:t>Đơn hàng được xóa thành công. Trạng thái của bàn chuyển sang "Bàn trống”</w:t>
            </w:r>
            <w:r>
              <w:rPr>
                <w:rFonts w:cs="Times New Roman"/>
                <w:szCs w:val="26"/>
              </w:rPr>
              <w:t>.</w:t>
            </w:r>
          </w:p>
        </w:tc>
      </w:tr>
      <w:tr w:rsidR="003F3809" w:rsidRPr="0008085F" w14:paraId="08217B21"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4B74689"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6619D587" w14:textId="77777777" w:rsidR="003F3809" w:rsidRPr="0008085F" w:rsidRDefault="003F3809" w:rsidP="003F72B1">
            <w:pPr>
              <w:rPr>
                <w:rFonts w:cs="Times New Roman"/>
                <w:szCs w:val="26"/>
              </w:rPr>
            </w:pPr>
            <w:r w:rsidRPr="0008085F">
              <w:rPr>
                <w:rFonts w:cs="Times New Roman"/>
                <w:szCs w:val="26"/>
              </w:rPr>
              <w:t>Nhân viên</w:t>
            </w:r>
            <w:r>
              <w:rPr>
                <w:rFonts w:cs="Times New Roman"/>
                <w:szCs w:val="26"/>
              </w:rPr>
              <w:t>.</w:t>
            </w:r>
          </w:p>
        </w:tc>
      </w:tr>
      <w:tr w:rsidR="003F3809" w:rsidRPr="0008085F" w14:paraId="7100E9AA"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077D67B9"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44801A6C" w14:textId="77777777" w:rsidTr="00F10268">
        <w:trPr>
          <w:trHeight w:val="47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B110735"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74E5E2F"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2F8F8E9F" w14:textId="77777777" w:rsidTr="00F10268">
        <w:trPr>
          <w:trHeight w:val="46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18289EA"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Nhấn chọn “Quản lý bàn ăn”</w:t>
            </w:r>
            <w:r>
              <w:rPr>
                <w:rFonts w:cs="Times New Roman"/>
                <w:szCs w:val="26"/>
              </w:rPr>
              <w:t>.</w:t>
            </w:r>
          </w:p>
          <w:p w14:paraId="07F17FF9"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6C71C25"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Hiển thị giao diện “Quản lý bàn ăn”</w:t>
            </w:r>
            <w:r>
              <w:rPr>
                <w:rFonts w:cs="Times New Roman"/>
                <w:szCs w:val="26"/>
              </w:rPr>
              <w:t>.</w:t>
            </w:r>
          </w:p>
        </w:tc>
      </w:tr>
      <w:tr w:rsidR="003F3809" w:rsidRPr="0008085F" w14:paraId="1809DCC8" w14:textId="77777777" w:rsidTr="00F10268">
        <w:trPr>
          <w:trHeight w:val="902"/>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15F3D62" w14:textId="77777777" w:rsidR="003F3809" w:rsidRPr="0008085F" w:rsidRDefault="003F3809" w:rsidP="003F72B1">
            <w:pPr>
              <w:rPr>
                <w:rFonts w:cs="Times New Roman"/>
                <w:szCs w:val="26"/>
              </w:rPr>
            </w:pPr>
            <w:r>
              <w:rPr>
                <w:rFonts w:cs="Times New Roman"/>
                <w:szCs w:val="26"/>
              </w:rPr>
              <w:t xml:space="preserve">3. </w:t>
            </w:r>
            <w:r w:rsidRPr="0008085F">
              <w:rPr>
                <w:rFonts w:cs="Times New Roman"/>
                <w:szCs w:val="26"/>
              </w:rPr>
              <w:t>Chọn bàn có đơn hàng muốn xóa.</w:t>
            </w:r>
          </w:p>
          <w:p w14:paraId="2DC2A75A"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F9AFDDD"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Hiển thị chi tiết các món ăn trong đơn hàng của bàn đã chọn.</w:t>
            </w:r>
          </w:p>
        </w:tc>
      </w:tr>
      <w:tr w:rsidR="003F3809" w:rsidRPr="0008085F" w14:paraId="54557577" w14:textId="77777777" w:rsidTr="00F10268">
        <w:trPr>
          <w:trHeight w:val="592"/>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D67A1CC" w14:textId="77777777" w:rsidR="003F3809" w:rsidRPr="0008085F" w:rsidRDefault="003F3809" w:rsidP="003F72B1">
            <w:pPr>
              <w:rPr>
                <w:rFonts w:cs="Times New Roman"/>
                <w:szCs w:val="26"/>
              </w:rPr>
            </w:pPr>
            <w:r>
              <w:rPr>
                <w:rFonts w:cs="Times New Roman"/>
                <w:szCs w:val="26"/>
              </w:rPr>
              <w:t xml:space="preserve">5. </w:t>
            </w:r>
            <w:r w:rsidRPr="0008085F">
              <w:rPr>
                <w:rFonts w:cs="Times New Roman"/>
                <w:szCs w:val="26"/>
              </w:rPr>
              <w:t>Xóa món ăn trong đơn hàng.</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BB6F158" w14:textId="77777777" w:rsidR="003F3809" w:rsidRDefault="003F3809" w:rsidP="003F72B1">
            <w:pPr>
              <w:rPr>
                <w:rFonts w:cs="Times New Roman"/>
                <w:szCs w:val="26"/>
              </w:rPr>
            </w:pPr>
            <w:r>
              <w:rPr>
                <w:rFonts w:cs="Times New Roman"/>
                <w:szCs w:val="26"/>
              </w:rPr>
              <w:t xml:space="preserve">6. </w:t>
            </w:r>
            <w:r w:rsidRPr="0008085F">
              <w:rPr>
                <w:rFonts w:cs="Times New Roman"/>
                <w:szCs w:val="26"/>
              </w:rPr>
              <w:t>Xóa món ăn trong đơn hàng và cập nhật trạng thái của bàn thành "Bàn trống”</w:t>
            </w:r>
          </w:p>
        </w:tc>
      </w:tr>
    </w:tbl>
    <w:p w14:paraId="6D882E6B" w14:textId="77777777" w:rsidR="003F3809" w:rsidRPr="005C7F77" w:rsidRDefault="003F3809" w:rsidP="00F10268">
      <w:pPr>
        <w:jc w:val="center"/>
      </w:pPr>
      <w:r w:rsidRPr="005B775F">
        <w:rPr>
          <w:noProof/>
        </w:rPr>
        <w:drawing>
          <wp:inline distT="0" distB="0" distL="0" distR="0" wp14:anchorId="2211EE6A" wp14:editId="0BE5451A">
            <wp:extent cx="5736778" cy="2222500"/>
            <wp:effectExtent l="0" t="0" r="0" b="6350"/>
            <wp:docPr id="410882240" name="Picture 20"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882240" name="Picture 20" descr="A diagram of a 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3486" cy="2256092"/>
                    </a:xfrm>
                    <a:prstGeom prst="rect">
                      <a:avLst/>
                    </a:prstGeom>
                    <a:noFill/>
                    <a:ln>
                      <a:noFill/>
                    </a:ln>
                  </pic:spPr>
                </pic:pic>
              </a:graphicData>
            </a:graphic>
          </wp:inline>
        </w:drawing>
      </w:r>
    </w:p>
    <w:p w14:paraId="02436F01" w14:textId="45060AFA" w:rsidR="00630F86" w:rsidRDefault="003F3809" w:rsidP="00F10268">
      <w:pPr>
        <w:pStyle w:val="Caption"/>
        <w:rPr>
          <w:i w:val="0"/>
          <w:iCs w:val="0"/>
        </w:rPr>
      </w:pPr>
      <w:bookmarkStart w:id="363" w:name="_Toc184482978"/>
      <w:bookmarkStart w:id="364" w:name="_Toc184553722"/>
      <w:bookmarkStart w:id="365" w:name="_Toc184553968"/>
      <w:bookmarkStart w:id="366" w:name="_Toc184561038"/>
      <w:bookmarkStart w:id="367" w:name="_Toc184583482"/>
      <w:bookmarkStart w:id="368" w:name="_Toc184583557"/>
      <w:bookmarkStart w:id="369" w:name="_Toc185458793"/>
      <w:bookmarkStart w:id="370" w:name="_Toc185461306"/>
      <w:bookmarkStart w:id="371" w:name="_Toc185461564"/>
      <w:bookmarkStart w:id="372" w:name="_Toc18609972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5</w:t>
      </w:r>
      <w:r w:rsidRPr="00993AB0">
        <w:rPr>
          <w:i w:val="0"/>
          <w:iCs w:val="0"/>
        </w:rPr>
        <w:fldChar w:fldCharType="end"/>
      </w:r>
      <w:r w:rsidRPr="00993AB0">
        <w:rPr>
          <w:i w:val="0"/>
          <w:iCs w:val="0"/>
        </w:rPr>
        <w:t xml:space="preserve">: Sơ đồ tuần tự chức năng </w:t>
      </w:r>
      <w:bookmarkEnd w:id="363"/>
      <w:r w:rsidRPr="00993AB0">
        <w:rPr>
          <w:i w:val="0"/>
          <w:iCs w:val="0"/>
        </w:rPr>
        <w:t>Xóa đơn hàng</w:t>
      </w:r>
      <w:bookmarkEnd w:id="364"/>
      <w:bookmarkEnd w:id="365"/>
      <w:bookmarkEnd w:id="366"/>
      <w:bookmarkEnd w:id="367"/>
      <w:bookmarkEnd w:id="368"/>
      <w:bookmarkEnd w:id="369"/>
      <w:bookmarkEnd w:id="370"/>
      <w:bookmarkEnd w:id="371"/>
      <w:bookmarkEnd w:id="372"/>
    </w:p>
    <w:p w14:paraId="7B292682" w14:textId="77777777" w:rsidR="00F10268" w:rsidRDefault="00F10268" w:rsidP="00F10268"/>
    <w:p w14:paraId="36B6D0A4" w14:textId="77777777" w:rsidR="00F10268" w:rsidRDefault="00F10268" w:rsidP="00F10268"/>
    <w:p w14:paraId="4BDBB0BC" w14:textId="77777777" w:rsidR="00F10268" w:rsidRPr="00F10268" w:rsidRDefault="00F10268" w:rsidP="00F10268"/>
    <w:p w14:paraId="1EA07B6A" w14:textId="77777777" w:rsidR="003F3809" w:rsidRPr="004242A9" w:rsidRDefault="003F3809" w:rsidP="003F3809">
      <w:pPr>
        <w:pStyle w:val="Style111"/>
      </w:pPr>
      <w:bookmarkStart w:id="373" w:name="_Toc184553884"/>
      <w:bookmarkStart w:id="374" w:name="_Toc184583260"/>
      <w:r w:rsidRPr="004242A9">
        <w:lastRenderedPageBreak/>
        <w:t>Use case Quản lý khách hàng</w:t>
      </w:r>
      <w:bookmarkEnd w:id="373"/>
      <w:bookmarkEnd w:id="374"/>
    </w:p>
    <w:p w14:paraId="0DAB577F" w14:textId="77777777" w:rsidR="003F3809" w:rsidRPr="00D76ADB" w:rsidRDefault="003F3809" w:rsidP="003F3809">
      <w:pPr>
        <w:pStyle w:val="Style1111"/>
      </w:pPr>
      <w:r w:rsidRPr="00D76ADB">
        <w:t>Phân rã Use case Quản lý khách hàng</w:t>
      </w:r>
    </w:p>
    <w:p w14:paraId="01484948" w14:textId="77777777" w:rsidR="003F3809" w:rsidRDefault="003F3809" w:rsidP="00F10268">
      <w:pPr>
        <w:jc w:val="center"/>
      </w:pPr>
      <w:r w:rsidRPr="006543F4">
        <w:rPr>
          <w:noProof/>
        </w:rPr>
        <w:drawing>
          <wp:inline distT="0" distB="0" distL="0" distR="0" wp14:anchorId="4193932F" wp14:editId="17653A1B">
            <wp:extent cx="4508500" cy="2409064"/>
            <wp:effectExtent l="0" t="0" r="6350" b="0"/>
            <wp:docPr id="126558446"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58446" name="Picture 1" descr="A diagram of a diagram&#10;&#10;Description automatically generated"/>
                    <pic:cNvPicPr/>
                  </pic:nvPicPr>
                  <pic:blipFill>
                    <a:blip r:embed="rId29"/>
                    <a:stretch>
                      <a:fillRect/>
                    </a:stretch>
                  </pic:blipFill>
                  <pic:spPr>
                    <a:xfrm>
                      <a:off x="0" y="0"/>
                      <a:ext cx="4518565" cy="2414442"/>
                    </a:xfrm>
                    <a:prstGeom prst="rect">
                      <a:avLst/>
                    </a:prstGeom>
                  </pic:spPr>
                </pic:pic>
              </a:graphicData>
            </a:graphic>
          </wp:inline>
        </w:drawing>
      </w:r>
    </w:p>
    <w:p w14:paraId="4D2FEDBA" w14:textId="62C6AAA5" w:rsidR="003F3809" w:rsidRPr="00993AB0" w:rsidRDefault="003F3809" w:rsidP="003F3809">
      <w:pPr>
        <w:pStyle w:val="Caption"/>
        <w:rPr>
          <w:i w:val="0"/>
          <w:iCs w:val="0"/>
        </w:rPr>
      </w:pPr>
      <w:bookmarkStart w:id="375" w:name="_Toc184482979"/>
      <w:bookmarkStart w:id="376" w:name="_Toc184553723"/>
      <w:bookmarkStart w:id="377" w:name="_Toc184553969"/>
      <w:bookmarkStart w:id="378" w:name="_Toc184561039"/>
      <w:bookmarkStart w:id="379" w:name="_Toc184583483"/>
      <w:bookmarkStart w:id="380" w:name="_Toc184583558"/>
      <w:bookmarkStart w:id="381" w:name="_Toc185458794"/>
      <w:bookmarkStart w:id="382" w:name="_Toc185461307"/>
      <w:bookmarkStart w:id="383" w:name="_Toc185461565"/>
      <w:bookmarkStart w:id="384" w:name="_Toc18609972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6</w:t>
      </w:r>
      <w:r w:rsidRPr="00993AB0">
        <w:rPr>
          <w:i w:val="0"/>
          <w:iCs w:val="0"/>
        </w:rPr>
        <w:fldChar w:fldCharType="end"/>
      </w:r>
      <w:r w:rsidRPr="00993AB0">
        <w:rPr>
          <w:i w:val="0"/>
          <w:iCs w:val="0"/>
        </w:rPr>
        <w:t>: Sơ đồ phân rã Use case Quản lý khách hàng</w:t>
      </w:r>
      <w:bookmarkEnd w:id="375"/>
      <w:bookmarkEnd w:id="376"/>
      <w:bookmarkEnd w:id="377"/>
      <w:bookmarkEnd w:id="378"/>
      <w:bookmarkEnd w:id="379"/>
      <w:bookmarkEnd w:id="380"/>
      <w:bookmarkEnd w:id="381"/>
      <w:bookmarkEnd w:id="382"/>
      <w:bookmarkEnd w:id="383"/>
      <w:bookmarkEnd w:id="384"/>
    </w:p>
    <w:p w14:paraId="42BFD69B" w14:textId="77777777" w:rsidR="003F3809" w:rsidRDefault="003F3809" w:rsidP="003F3809">
      <w:pPr>
        <w:pStyle w:val="Style1111"/>
      </w:pPr>
      <w:r>
        <w:t>Đặc tả Use case Thêm khách hàng</w:t>
      </w:r>
    </w:p>
    <w:p w14:paraId="5498DC0A" w14:textId="362B9AA2" w:rsidR="003F3809" w:rsidRPr="00993AB0" w:rsidRDefault="003F3809" w:rsidP="003F3809">
      <w:pPr>
        <w:pStyle w:val="Caption"/>
        <w:rPr>
          <w:i w:val="0"/>
          <w:iCs w:val="0"/>
        </w:rPr>
      </w:pPr>
      <w:bookmarkStart w:id="385" w:name="_Toc184483036"/>
      <w:bookmarkStart w:id="386" w:name="_Toc184553724"/>
      <w:bookmarkStart w:id="387" w:name="_Toc184553970"/>
      <w:bookmarkStart w:id="388" w:name="_Toc184556057"/>
      <w:bookmarkStart w:id="389" w:name="_Toc184583630"/>
      <w:bookmarkStart w:id="390" w:name="_Toc185458874"/>
      <w:bookmarkStart w:id="391" w:name="_Toc185859414"/>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3</w:t>
      </w:r>
      <w:r w:rsidRPr="00993AB0">
        <w:rPr>
          <w:i w:val="0"/>
          <w:iCs w:val="0"/>
        </w:rPr>
        <w:fldChar w:fldCharType="end"/>
      </w:r>
      <w:r w:rsidRPr="00993AB0">
        <w:rPr>
          <w:i w:val="0"/>
          <w:iCs w:val="0"/>
        </w:rPr>
        <w:t>: Đặc tả Use case Thêm khách hàng</w:t>
      </w:r>
      <w:bookmarkEnd w:id="385"/>
      <w:bookmarkEnd w:id="386"/>
      <w:bookmarkEnd w:id="387"/>
      <w:bookmarkEnd w:id="388"/>
      <w:bookmarkEnd w:id="389"/>
      <w:bookmarkEnd w:id="390"/>
      <w:bookmarkEnd w:id="391"/>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1202611C"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3E3C69"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79A03446" w14:textId="77777777" w:rsidR="003F3809" w:rsidRPr="00E75C70" w:rsidRDefault="003F3809" w:rsidP="003F72B1">
            <w:pPr>
              <w:rPr>
                <w:rFonts w:cs="Times New Roman"/>
                <w:szCs w:val="26"/>
              </w:rPr>
            </w:pPr>
            <w:r w:rsidRPr="00E75C70">
              <w:rPr>
                <w:rFonts w:cs="Times New Roman"/>
                <w:szCs w:val="26"/>
              </w:rPr>
              <w:t>Thêm khách hàng</w:t>
            </w:r>
            <w:r>
              <w:rPr>
                <w:rFonts w:cs="Times New Roman"/>
                <w:szCs w:val="26"/>
              </w:rPr>
              <w:t>.</w:t>
            </w:r>
          </w:p>
        </w:tc>
      </w:tr>
      <w:tr w:rsidR="003F3809" w:rsidRPr="0008085F" w14:paraId="05EF825A"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54366F"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39B8E9D6"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thêm</w:t>
            </w:r>
            <w:r w:rsidRPr="0008085F">
              <w:rPr>
                <w:rFonts w:cs="Times New Roman"/>
                <w:szCs w:val="26"/>
              </w:rPr>
              <w:t xml:space="preserve"> </w:t>
            </w:r>
            <w:r>
              <w:rPr>
                <w:rFonts w:cs="Times New Roman"/>
                <w:szCs w:val="26"/>
              </w:rPr>
              <w:t>mới một khách hàng để xem điểm và xem lịch sử giao dịch</w:t>
            </w:r>
          </w:p>
        </w:tc>
      </w:tr>
      <w:tr w:rsidR="003F3809" w:rsidRPr="0008085F" w14:paraId="05CA5AFF"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0685CC2"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4EBB62CE"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3265C77D"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F119A2A"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21541992" w14:textId="77777777" w:rsidR="003F3809" w:rsidRPr="0008085F" w:rsidRDefault="003F3809" w:rsidP="003F72B1">
            <w:pPr>
              <w:rPr>
                <w:rFonts w:cs="Times New Roman"/>
                <w:szCs w:val="26"/>
              </w:rPr>
            </w:pPr>
            <w:r>
              <w:rPr>
                <w:rFonts w:cs="Times New Roman"/>
                <w:szCs w:val="26"/>
              </w:rPr>
              <w:t>Thêm khách hàng thành công để xem điểm.</w:t>
            </w:r>
          </w:p>
        </w:tc>
      </w:tr>
      <w:tr w:rsidR="003F3809" w:rsidRPr="0008085F" w14:paraId="4DA1FC49"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5A2CAE6"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514E8DC7"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09775ECA"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A58530F"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630CCF92" w14:textId="77777777" w:rsidTr="003F72B1">
        <w:trPr>
          <w:trHeight w:val="23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37C13EB"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15027B"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427E150D" w14:textId="77777777" w:rsidTr="003F72B1">
        <w:trPr>
          <w:trHeight w:val="38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D83F84A" w14:textId="77777777" w:rsidR="003F3809" w:rsidRPr="0008085F" w:rsidRDefault="003F3809" w:rsidP="003F72B1">
            <w:pPr>
              <w:rPr>
                <w:rFonts w:cs="Times New Roman"/>
                <w:szCs w:val="26"/>
              </w:rPr>
            </w:pPr>
            <w:r>
              <w:rPr>
                <w:rFonts w:cs="Times New Roman"/>
                <w:szCs w:val="26"/>
              </w:rPr>
              <w:lastRenderedPageBreak/>
              <w:t xml:space="preserve">1. </w:t>
            </w:r>
            <w:r w:rsidRPr="0008085F">
              <w:rPr>
                <w:rFonts w:cs="Times New Roman"/>
                <w:szCs w:val="26"/>
              </w:rPr>
              <w:t xml:space="preserve">Nhấn chọn “Quản lý </w:t>
            </w:r>
            <w:r>
              <w:rPr>
                <w:rFonts w:cs="Times New Roman"/>
                <w:szCs w:val="26"/>
              </w:rPr>
              <w:t>khách hàng</w:t>
            </w:r>
            <w:r w:rsidRPr="0008085F">
              <w:rPr>
                <w:rFonts w:cs="Times New Roman"/>
                <w:szCs w:val="26"/>
              </w:rPr>
              <w:t>”</w:t>
            </w:r>
            <w:r>
              <w:rPr>
                <w:rFonts w:cs="Times New Roman"/>
                <w:szCs w:val="26"/>
              </w:rPr>
              <w:t>.</w:t>
            </w:r>
          </w:p>
          <w:p w14:paraId="4AD9306F"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923EE6A"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khách hàng</w:t>
            </w:r>
            <w:r w:rsidRPr="0008085F">
              <w:rPr>
                <w:rFonts w:cs="Times New Roman"/>
                <w:szCs w:val="26"/>
              </w:rPr>
              <w:t>”</w:t>
            </w:r>
            <w:r>
              <w:rPr>
                <w:rFonts w:cs="Times New Roman"/>
                <w:szCs w:val="26"/>
              </w:rPr>
              <w:t>.</w:t>
            </w:r>
          </w:p>
        </w:tc>
      </w:tr>
      <w:tr w:rsidR="003F3809" w:rsidRPr="0008085F" w14:paraId="5F9A06D2" w14:textId="77777777" w:rsidTr="003F72B1">
        <w:trPr>
          <w:trHeight w:val="17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9FA6491" w14:textId="77777777" w:rsidR="003F3809" w:rsidRPr="0008085F" w:rsidRDefault="003F3809" w:rsidP="003F72B1">
            <w:pPr>
              <w:rPr>
                <w:rFonts w:cs="Times New Roman"/>
                <w:szCs w:val="26"/>
              </w:rPr>
            </w:pPr>
            <w:r>
              <w:rPr>
                <w:rFonts w:cs="Times New Roman"/>
                <w:szCs w:val="26"/>
              </w:rPr>
              <w:t xml:space="preserve">3. </w:t>
            </w:r>
            <w:r w:rsidRPr="0008085F">
              <w:rPr>
                <w:rFonts w:cs="Times New Roman"/>
                <w:szCs w:val="26"/>
              </w:rPr>
              <w:t xml:space="preserve">Chọn </w:t>
            </w:r>
            <w:r>
              <w:rPr>
                <w:rFonts w:cs="Times New Roman"/>
                <w:szCs w:val="26"/>
              </w:rPr>
              <w:t>“Thêm mới” khách hàng.</w:t>
            </w:r>
          </w:p>
          <w:p w14:paraId="15F10E82"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C64035"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form điền thông tin bao gồm “Tên, SĐT, email, giới tính, ngày sinh”.</w:t>
            </w:r>
          </w:p>
        </w:tc>
      </w:tr>
      <w:tr w:rsidR="003F3809" w:rsidRPr="0008085F" w14:paraId="15A45784" w14:textId="77777777" w:rsidTr="003F72B1">
        <w:trPr>
          <w:trHeight w:val="45"/>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30490C3" w14:textId="77777777" w:rsidR="003F3809" w:rsidRPr="0008085F" w:rsidRDefault="003F3809" w:rsidP="003F72B1">
            <w:pPr>
              <w:rPr>
                <w:rFonts w:cs="Times New Roman"/>
                <w:szCs w:val="26"/>
              </w:rPr>
            </w:pPr>
            <w:r>
              <w:rPr>
                <w:rFonts w:cs="Times New Roman"/>
                <w:szCs w:val="26"/>
              </w:rPr>
              <w:t>5. Nh</w:t>
            </w:r>
            <w:r w:rsidRPr="00D76ADB">
              <w:rPr>
                <w:rFonts w:cs="Times New Roman"/>
                <w:szCs w:val="26"/>
              </w:rPr>
              <w:t>ấn</w:t>
            </w:r>
            <w:r>
              <w:rPr>
                <w:rFonts w:cs="Times New Roman"/>
                <w:szCs w:val="26"/>
              </w:rPr>
              <w:t xml:space="preserve"> n</w:t>
            </w:r>
            <w:r w:rsidRPr="00D76ADB">
              <w:rPr>
                <w:rFonts w:cs="Times New Roman"/>
                <w:szCs w:val="26"/>
              </w:rPr>
              <w:t>ú</w:t>
            </w:r>
            <w:r>
              <w:rPr>
                <w:rFonts w:cs="Times New Roman"/>
                <w:szCs w:val="26"/>
              </w:rPr>
              <w:t>t “Thêm”.</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13266F3" w14:textId="77777777" w:rsidR="003F3809" w:rsidRDefault="003F3809" w:rsidP="003F72B1">
            <w:pPr>
              <w:rPr>
                <w:rFonts w:cs="Times New Roman"/>
                <w:szCs w:val="26"/>
              </w:rPr>
            </w:pPr>
            <w:r>
              <w:rPr>
                <w:rFonts w:cs="Times New Roman"/>
                <w:szCs w:val="26"/>
              </w:rPr>
              <w:t>6. Thêm thành công.</w:t>
            </w:r>
          </w:p>
        </w:tc>
      </w:tr>
    </w:tbl>
    <w:p w14:paraId="5CBE1142" w14:textId="77777777" w:rsidR="003F3809" w:rsidRPr="00D76ADB" w:rsidRDefault="003F3809" w:rsidP="003F3809">
      <w:r w:rsidRPr="005B775F">
        <w:rPr>
          <w:noProof/>
        </w:rPr>
        <w:drawing>
          <wp:inline distT="0" distB="0" distL="0" distR="0" wp14:anchorId="0364D926" wp14:editId="4EEB3662">
            <wp:extent cx="5761990" cy="2455545"/>
            <wp:effectExtent l="0" t="0" r="0" b="1905"/>
            <wp:docPr id="786623146" name="Picture 22" descr="A diagram of a customer relationship manage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623146" name="Picture 22" descr="A diagram of a customer relationship management&#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1990" cy="2455545"/>
                    </a:xfrm>
                    <a:prstGeom prst="rect">
                      <a:avLst/>
                    </a:prstGeom>
                    <a:noFill/>
                    <a:ln>
                      <a:noFill/>
                    </a:ln>
                  </pic:spPr>
                </pic:pic>
              </a:graphicData>
            </a:graphic>
          </wp:inline>
        </w:drawing>
      </w:r>
    </w:p>
    <w:p w14:paraId="6881FDC2" w14:textId="1232E00C" w:rsidR="003F3809" w:rsidRPr="00630F86" w:rsidRDefault="003F3809" w:rsidP="00630F86">
      <w:pPr>
        <w:pStyle w:val="Caption"/>
        <w:rPr>
          <w:i w:val="0"/>
          <w:iCs w:val="0"/>
        </w:rPr>
      </w:pPr>
      <w:bookmarkStart w:id="392" w:name="_Toc184482980"/>
      <w:bookmarkStart w:id="393" w:name="_Toc184553725"/>
      <w:bookmarkStart w:id="394" w:name="_Toc184553971"/>
      <w:bookmarkStart w:id="395" w:name="_Toc184561040"/>
      <w:bookmarkStart w:id="396" w:name="_Toc184583484"/>
      <w:bookmarkStart w:id="397" w:name="_Toc184583559"/>
      <w:bookmarkStart w:id="398" w:name="_Toc185458795"/>
      <w:bookmarkStart w:id="399" w:name="_Toc185461308"/>
      <w:bookmarkStart w:id="400" w:name="_Toc185461566"/>
      <w:bookmarkStart w:id="401" w:name="_Toc18609972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7</w:t>
      </w:r>
      <w:r w:rsidRPr="00993AB0">
        <w:rPr>
          <w:i w:val="0"/>
          <w:iCs w:val="0"/>
        </w:rPr>
        <w:fldChar w:fldCharType="end"/>
      </w:r>
      <w:r w:rsidRPr="00993AB0">
        <w:rPr>
          <w:i w:val="0"/>
          <w:iCs w:val="0"/>
        </w:rPr>
        <w:t>: Sơ đồ tuần tự Thêm khách hàng</w:t>
      </w:r>
      <w:bookmarkEnd w:id="392"/>
      <w:bookmarkEnd w:id="393"/>
      <w:bookmarkEnd w:id="394"/>
      <w:bookmarkEnd w:id="395"/>
      <w:bookmarkEnd w:id="396"/>
      <w:bookmarkEnd w:id="397"/>
      <w:bookmarkEnd w:id="398"/>
      <w:bookmarkEnd w:id="399"/>
      <w:bookmarkEnd w:id="400"/>
      <w:bookmarkEnd w:id="401"/>
    </w:p>
    <w:p w14:paraId="5DF0EB0B" w14:textId="77777777" w:rsidR="003F3809" w:rsidRDefault="003F3809" w:rsidP="003F3809">
      <w:pPr>
        <w:pStyle w:val="Style1111"/>
      </w:pPr>
      <w:r>
        <w:t>Đặc tả Use case Sửa thông tin khách hàng</w:t>
      </w:r>
    </w:p>
    <w:p w14:paraId="7E75F097" w14:textId="5B0C7FA8" w:rsidR="003F3809" w:rsidRPr="00993AB0" w:rsidRDefault="003F3809" w:rsidP="003F3809">
      <w:pPr>
        <w:pStyle w:val="Caption"/>
        <w:rPr>
          <w:i w:val="0"/>
          <w:iCs w:val="0"/>
        </w:rPr>
      </w:pPr>
      <w:bookmarkStart w:id="402" w:name="_Toc184483037"/>
      <w:bookmarkStart w:id="403" w:name="_Toc184553726"/>
      <w:bookmarkStart w:id="404" w:name="_Toc184553972"/>
      <w:bookmarkStart w:id="405" w:name="_Toc184556058"/>
      <w:bookmarkStart w:id="406" w:name="_Toc184583631"/>
      <w:bookmarkStart w:id="407" w:name="_Toc185458875"/>
      <w:bookmarkStart w:id="408" w:name="_Toc185859415"/>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4</w:t>
      </w:r>
      <w:r w:rsidRPr="00993AB0">
        <w:rPr>
          <w:i w:val="0"/>
          <w:iCs w:val="0"/>
        </w:rPr>
        <w:fldChar w:fldCharType="end"/>
      </w:r>
      <w:r w:rsidRPr="00993AB0">
        <w:rPr>
          <w:i w:val="0"/>
          <w:iCs w:val="0"/>
        </w:rPr>
        <w:t>: Đặc tả Use case Sửa thông tin khách hàng</w:t>
      </w:r>
      <w:bookmarkEnd w:id="402"/>
      <w:bookmarkEnd w:id="403"/>
      <w:bookmarkEnd w:id="404"/>
      <w:bookmarkEnd w:id="405"/>
      <w:bookmarkEnd w:id="406"/>
      <w:bookmarkEnd w:id="407"/>
      <w:bookmarkEnd w:id="408"/>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249CE5B5"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9BCAC4"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2CBE8910" w14:textId="77777777" w:rsidR="003F3809" w:rsidRPr="00351E72" w:rsidRDefault="003F3809" w:rsidP="003F72B1">
            <w:pPr>
              <w:rPr>
                <w:rFonts w:cs="Times New Roman"/>
                <w:b/>
                <w:bCs/>
                <w:szCs w:val="26"/>
              </w:rPr>
            </w:pPr>
            <w:r>
              <w:rPr>
                <w:rFonts w:cs="Times New Roman"/>
                <w:b/>
                <w:bCs/>
                <w:szCs w:val="26"/>
              </w:rPr>
              <w:t>Sửa thông tin khách hàng</w:t>
            </w:r>
          </w:p>
        </w:tc>
      </w:tr>
      <w:tr w:rsidR="003F3809" w:rsidRPr="0008085F" w14:paraId="1068671F"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22521C1"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558CAA26"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s</w:t>
            </w:r>
            <w:r w:rsidRPr="00D76ADB">
              <w:rPr>
                <w:rFonts w:cs="Times New Roman"/>
                <w:szCs w:val="26"/>
              </w:rPr>
              <w:t>ửa</w:t>
            </w:r>
            <w:r w:rsidRPr="0008085F">
              <w:rPr>
                <w:rFonts w:cs="Times New Roman"/>
                <w:szCs w:val="26"/>
              </w:rPr>
              <w:t xml:space="preserve"> </w:t>
            </w:r>
            <w:r>
              <w:rPr>
                <w:rFonts w:cs="Times New Roman"/>
                <w:szCs w:val="26"/>
              </w:rPr>
              <w:t>th</w:t>
            </w:r>
            <w:r w:rsidRPr="00D76ADB">
              <w:rPr>
                <w:rFonts w:cs="Times New Roman"/>
                <w:szCs w:val="26"/>
              </w:rPr>
              <w:t>ô</w:t>
            </w:r>
            <w:r>
              <w:rPr>
                <w:rFonts w:cs="Times New Roman"/>
                <w:szCs w:val="26"/>
              </w:rPr>
              <w:t>ng tin khách h</w:t>
            </w:r>
            <w:r w:rsidRPr="00D76ADB">
              <w:rPr>
                <w:rFonts w:cs="Times New Roman"/>
                <w:szCs w:val="26"/>
              </w:rPr>
              <w:t>àng</w:t>
            </w:r>
          </w:p>
        </w:tc>
      </w:tr>
      <w:tr w:rsidR="003F3809" w:rsidRPr="0008085F" w14:paraId="41392CC3"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048D8A5"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55ABF740"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4F60E1E0" w14:textId="77777777" w:rsidTr="003F72B1">
        <w:trPr>
          <w:trHeight w:val="3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9771EDD"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79E7DEF2" w14:textId="77777777" w:rsidR="003F3809" w:rsidRPr="0008085F" w:rsidRDefault="003F3809" w:rsidP="003F72B1">
            <w:pPr>
              <w:rPr>
                <w:rFonts w:cs="Times New Roman"/>
                <w:szCs w:val="26"/>
              </w:rPr>
            </w:pPr>
            <w:r>
              <w:rPr>
                <w:rFonts w:cs="Times New Roman"/>
                <w:szCs w:val="26"/>
              </w:rPr>
              <w:t>C</w:t>
            </w:r>
            <w:r w:rsidRPr="00D76ADB">
              <w:rPr>
                <w:rFonts w:cs="Times New Roman"/>
                <w:szCs w:val="26"/>
              </w:rPr>
              <w:t>ập</w:t>
            </w:r>
            <w:r>
              <w:rPr>
                <w:rFonts w:cs="Times New Roman"/>
                <w:szCs w:val="26"/>
              </w:rPr>
              <w:t xml:space="preserve"> nh</w:t>
            </w:r>
            <w:r w:rsidRPr="00D76ADB">
              <w:rPr>
                <w:rFonts w:cs="Times New Roman"/>
                <w:szCs w:val="26"/>
              </w:rPr>
              <w:t>ậ</w:t>
            </w:r>
            <w:r>
              <w:rPr>
                <w:rFonts w:cs="Times New Roman"/>
                <w:szCs w:val="26"/>
              </w:rPr>
              <w:t>t th</w:t>
            </w:r>
            <w:r w:rsidRPr="00D76ADB">
              <w:rPr>
                <w:rFonts w:cs="Times New Roman"/>
                <w:szCs w:val="26"/>
              </w:rPr>
              <w:t>ô</w:t>
            </w:r>
            <w:r>
              <w:rPr>
                <w:rFonts w:cs="Times New Roman"/>
                <w:szCs w:val="26"/>
              </w:rPr>
              <w:t>ng tin khách hàng thành công.</w:t>
            </w:r>
          </w:p>
        </w:tc>
      </w:tr>
      <w:tr w:rsidR="003F3809" w:rsidRPr="0008085F" w14:paraId="7C2F31C5"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C620DF"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15E7E454"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2F16D297"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399548CE" w14:textId="77777777" w:rsidR="003F3809" w:rsidRPr="00351E72" w:rsidRDefault="003F3809" w:rsidP="003F72B1">
            <w:pPr>
              <w:jc w:val="center"/>
              <w:rPr>
                <w:rFonts w:cs="Times New Roman"/>
                <w:b/>
                <w:bCs/>
                <w:szCs w:val="26"/>
              </w:rPr>
            </w:pPr>
            <w:r w:rsidRPr="009817BA">
              <w:rPr>
                <w:rFonts w:cs="Times New Roman"/>
                <w:b/>
                <w:bCs/>
                <w:szCs w:val="26"/>
              </w:rPr>
              <w:lastRenderedPageBreak/>
              <w:t>Luồng sự kiện chính (Basic flow)</w:t>
            </w:r>
          </w:p>
        </w:tc>
      </w:tr>
      <w:tr w:rsidR="003F3809" w:rsidRPr="0008085F" w14:paraId="7FB2E0DB"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999B6D6"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907EA43"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20696AF2" w14:textId="77777777" w:rsidTr="003F72B1">
        <w:trPr>
          <w:trHeight w:val="45"/>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C692D92"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Pr>
                <w:rFonts w:cs="Times New Roman"/>
                <w:szCs w:val="26"/>
              </w:rPr>
              <w:t>khách hàng</w:t>
            </w:r>
            <w:r w:rsidRPr="0008085F">
              <w:rPr>
                <w:rFonts w:cs="Times New Roman"/>
                <w:szCs w:val="26"/>
              </w:rPr>
              <w:t>”</w:t>
            </w:r>
          </w:p>
          <w:p w14:paraId="3A05DED4"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E424BFA"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khách hàng</w:t>
            </w:r>
            <w:r w:rsidRPr="0008085F">
              <w:rPr>
                <w:rFonts w:cs="Times New Roman"/>
                <w:szCs w:val="26"/>
              </w:rPr>
              <w:t>”</w:t>
            </w:r>
          </w:p>
        </w:tc>
      </w:tr>
      <w:tr w:rsidR="003F3809" w:rsidRPr="0008085F" w14:paraId="01135BDE" w14:textId="77777777" w:rsidTr="003F72B1">
        <w:trPr>
          <w:trHeight w:val="10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389771"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S</w:t>
            </w:r>
            <w:r w:rsidRPr="00D76ADB">
              <w:rPr>
                <w:rFonts w:cs="Times New Roman"/>
                <w:szCs w:val="26"/>
              </w:rPr>
              <w:t>ửa</w:t>
            </w:r>
            <w:r>
              <w:rPr>
                <w:rFonts w:cs="Times New Roman"/>
                <w:szCs w:val="26"/>
              </w:rPr>
              <w:t>” khách hàng</w:t>
            </w:r>
          </w:p>
          <w:p w14:paraId="21166F24"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4B28E8B"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form điền thông tin bao gồm “Tên, SĐT, email, giới tính, ngày sinh”</w:t>
            </w:r>
          </w:p>
        </w:tc>
      </w:tr>
      <w:tr w:rsidR="003F3809" w:rsidRPr="0008085F" w14:paraId="3DB3964E" w14:textId="77777777" w:rsidTr="003F72B1">
        <w:trPr>
          <w:trHeight w:val="45"/>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EB80061" w14:textId="77777777" w:rsidR="003F3809" w:rsidRPr="0008085F" w:rsidRDefault="003F3809" w:rsidP="003F72B1">
            <w:pPr>
              <w:rPr>
                <w:rFonts w:cs="Times New Roman"/>
                <w:szCs w:val="26"/>
              </w:rPr>
            </w:pPr>
            <w:r>
              <w:rPr>
                <w:rFonts w:cs="Times New Roman"/>
                <w:szCs w:val="26"/>
              </w:rPr>
              <w:t>5. Nh</w:t>
            </w:r>
            <w:r w:rsidRPr="00D76ADB">
              <w:rPr>
                <w:rFonts w:cs="Times New Roman"/>
                <w:szCs w:val="26"/>
              </w:rPr>
              <w:t>ấn</w:t>
            </w:r>
            <w:r>
              <w:rPr>
                <w:rFonts w:cs="Times New Roman"/>
                <w:szCs w:val="26"/>
              </w:rPr>
              <w:t xml:space="preserve"> n</w:t>
            </w:r>
            <w:r w:rsidRPr="00D76ADB">
              <w:rPr>
                <w:rFonts w:cs="Times New Roman"/>
                <w:szCs w:val="26"/>
              </w:rPr>
              <w:t>ú</w:t>
            </w:r>
            <w:r>
              <w:rPr>
                <w:rFonts w:cs="Times New Roman"/>
                <w:szCs w:val="26"/>
              </w:rPr>
              <w:t>t “C</w:t>
            </w:r>
            <w:r w:rsidRPr="00D76ADB">
              <w:rPr>
                <w:rFonts w:cs="Times New Roman"/>
                <w:szCs w:val="26"/>
              </w:rPr>
              <w:t>ậ</w:t>
            </w:r>
            <w:r>
              <w:rPr>
                <w:rFonts w:cs="Times New Roman"/>
                <w:szCs w:val="26"/>
              </w:rPr>
              <w:t>p nh</w:t>
            </w:r>
            <w:r w:rsidRPr="00D76ADB">
              <w:rPr>
                <w:rFonts w:cs="Times New Roman"/>
                <w:szCs w:val="26"/>
              </w:rPr>
              <w:t>ậ</w:t>
            </w:r>
            <w:r>
              <w:rPr>
                <w:rFonts w:cs="Times New Roman"/>
                <w:szCs w:val="26"/>
              </w:rPr>
              <w:t>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F373F0" w14:textId="77777777" w:rsidR="003F3809" w:rsidRDefault="003F3809" w:rsidP="003F72B1">
            <w:pPr>
              <w:rPr>
                <w:rFonts w:cs="Times New Roman"/>
                <w:szCs w:val="26"/>
              </w:rPr>
            </w:pPr>
            <w:r>
              <w:rPr>
                <w:rFonts w:cs="Times New Roman"/>
                <w:szCs w:val="26"/>
              </w:rPr>
              <w:t>6. C</w:t>
            </w:r>
            <w:r w:rsidRPr="00D76ADB">
              <w:rPr>
                <w:rFonts w:cs="Times New Roman"/>
                <w:szCs w:val="26"/>
              </w:rPr>
              <w:t>ậ</w:t>
            </w:r>
            <w:r>
              <w:rPr>
                <w:rFonts w:cs="Times New Roman"/>
                <w:szCs w:val="26"/>
              </w:rPr>
              <w:t>p nh</w:t>
            </w:r>
            <w:r w:rsidRPr="00D76ADB">
              <w:rPr>
                <w:rFonts w:cs="Times New Roman"/>
                <w:szCs w:val="26"/>
              </w:rPr>
              <w:t>ậ</w:t>
            </w:r>
            <w:r>
              <w:rPr>
                <w:rFonts w:cs="Times New Roman"/>
                <w:szCs w:val="26"/>
              </w:rPr>
              <w:t>t thành công</w:t>
            </w:r>
          </w:p>
        </w:tc>
      </w:tr>
    </w:tbl>
    <w:p w14:paraId="2D99F931" w14:textId="77777777" w:rsidR="003F3809" w:rsidRPr="006D2416" w:rsidRDefault="003F3809" w:rsidP="003F3809">
      <w:r w:rsidRPr="00AB2812">
        <w:rPr>
          <w:noProof/>
        </w:rPr>
        <w:drawing>
          <wp:inline distT="0" distB="0" distL="0" distR="0" wp14:anchorId="3092348E" wp14:editId="73F6F516">
            <wp:extent cx="5761990" cy="2455545"/>
            <wp:effectExtent l="0" t="0" r="0" b="1905"/>
            <wp:docPr id="1741685829" name="Picture 1" descr="A diagram of a customer relationshi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85829" name="Picture 1" descr="A diagram of a customer relationship&#10;&#10;Description automatically generated"/>
                    <pic:cNvPicPr/>
                  </pic:nvPicPr>
                  <pic:blipFill>
                    <a:blip r:embed="rId31"/>
                    <a:stretch>
                      <a:fillRect/>
                    </a:stretch>
                  </pic:blipFill>
                  <pic:spPr>
                    <a:xfrm>
                      <a:off x="0" y="0"/>
                      <a:ext cx="5761990" cy="2455545"/>
                    </a:xfrm>
                    <a:prstGeom prst="rect">
                      <a:avLst/>
                    </a:prstGeom>
                  </pic:spPr>
                </pic:pic>
              </a:graphicData>
            </a:graphic>
          </wp:inline>
        </w:drawing>
      </w:r>
    </w:p>
    <w:p w14:paraId="06F991E3" w14:textId="5A259D7F" w:rsidR="003F3809" w:rsidRPr="00993AB0" w:rsidRDefault="003F3809" w:rsidP="003F3809">
      <w:pPr>
        <w:pStyle w:val="Caption"/>
        <w:rPr>
          <w:i w:val="0"/>
          <w:iCs w:val="0"/>
        </w:rPr>
      </w:pPr>
      <w:bookmarkStart w:id="409" w:name="_Toc184482981"/>
      <w:bookmarkStart w:id="410" w:name="_Toc184553727"/>
      <w:bookmarkStart w:id="411" w:name="_Toc184553973"/>
      <w:bookmarkStart w:id="412" w:name="_Toc184561041"/>
      <w:bookmarkStart w:id="413" w:name="_Toc184583485"/>
      <w:bookmarkStart w:id="414" w:name="_Toc184583560"/>
      <w:bookmarkStart w:id="415" w:name="_Toc185458796"/>
      <w:bookmarkStart w:id="416" w:name="_Toc185461309"/>
      <w:bookmarkStart w:id="417" w:name="_Toc185461567"/>
      <w:bookmarkStart w:id="418" w:name="_Toc18609972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8</w:t>
      </w:r>
      <w:r w:rsidRPr="00993AB0">
        <w:rPr>
          <w:i w:val="0"/>
          <w:iCs w:val="0"/>
        </w:rPr>
        <w:fldChar w:fldCharType="end"/>
      </w:r>
      <w:r w:rsidRPr="00993AB0">
        <w:rPr>
          <w:i w:val="0"/>
          <w:iCs w:val="0"/>
        </w:rPr>
        <w:t xml:space="preserve">: Sơ dồ tuần tự chức năng </w:t>
      </w:r>
      <w:bookmarkEnd w:id="409"/>
      <w:r w:rsidRPr="00993AB0">
        <w:rPr>
          <w:i w:val="0"/>
          <w:iCs w:val="0"/>
        </w:rPr>
        <w:t>Sửa thông tin khách hàng</w:t>
      </w:r>
      <w:bookmarkEnd w:id="410"/>
      <w:bookmarkEnd w:id="411"/>
      <w:bookmarkEnd w:id="412"/>
      <w:bookmarkEnd w:id="413"/>
      <w:bookmarkEnd w:id="414"/>
      <w:bookmarkEnd w:id="415"/>
      <w:bookmarkEnd w:id="416"/>
      <w:bookmarkEnd w:id="417"/>
      <w:bookmarkEnd w:id="418"/>
    </w:p>
    <w:p w14:paraId="2F5E7713" w14:textId="77777777" w:rsidR="003F3809" w:rsidRDefault="003F3809" w:rsidP="003F3809">
      <w:pPr>
        <w:pStyle w:val="Style1111"/>
      </w:pPr>
      <w:r>
        <w:t>Đặc tả Use case Xóa khách hàng</w:t>
      </w:r>
    </w:p>
    <w:p w14:paraId="560AE3ED" w14:textId="3DA0025E" w:rsidR="003F3809" w:rsidRPr="00993AB0" w:rsidRDefault="003F3809" w:rsidP="003F3809">
      <w:pPr>
        <w:pStyle w:val="Caption"/>
        <w:rPr>
          <w:i w:val="0"/>
          <w:iCs w:val="0"/>
        </w:rPr>
      </w:pPr>
      <w:bookmarkStart w:id="419" w:name="_Toc184483038"/>
      <w:bookmarkStart w:id="420" w:name="_Toc184553728"/>
      <w:bookmarkStart w:id="421" w:name="_Toc184553974"/>
      <w:bookmarkStart w:id="422" w:name="_Toc184556059"/>
      <w:bookmarkStart w:id="423" w:name="_Toc184583632"/>
      <w:bookmarkStart w:id="424" w:name="_Toc185458876"/>
      <w:bookmarkStart w:id="425" w:name="_Toc185859416"/>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5</w:t>
      </w:r>
      <w:r w:rsidRPr="00993AB0">
        <w:rPr>
          <w:i w:val="0"/>
          <w:iCs w:val="0"/>
        </w:rPr>
        <w:fldChar w:fldCharType="end"/>
      </w:r>
      <w:r w:rsidRPr="00993AB0">
        <w:rPr>
          <w:i w:val="0"/>
          <w:iCs w:val="0"/>
        </w:rPr>
        <w:t>: Đặc tả use case Xóa khách hàng</w:t>
      </w:r>
      <w:bookmarkEnd w:id="419"/>
      <w:bookmarkEnd w:id="420"/>
      <w:bookmarkEnd w:id="421"/>
      <w:bookmarkEnd w:id="422"/>
      <w:bookmarkEnd w:id="423"/>
      <w:bookmarkEnd w:id="424"/>
      <w:bookmarkEnd w:id="425"/>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39AD45E6"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AD6D4A2"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1EA84D61" w14:textId="77777777" w:rsidR="003F3809" w:rsidRPr="00A625B9" w:rsidRDefault="003F3809" w:rsidP="003F72B1">
            <w:pPr>
              <w:rPr>
                <w:rFonts w:cs="Times New Roman"/>
                <w:szCs w:val="26"/>
              </w:rPr>
            </w:pPr>
            <w:r w:rsidRPr="00A625B9">
              <w:rPr>
                <w:rFonts w:cs="Times New Roman"/>
                <w:szCs w:val="26"/>
              </w:rPr>
              <w:t>Xóa khách hàng</w:t>
            </w:r>
            <w:r>
              <w:rPr>
                <w:rFonts w:cs="Times New Roman"/>
                <w:szCs w:val="26"/>
              </w:rPr>
              <w:t>.</w:t>
            </w:r>
          </w:p>
        </w:tc>
      </w:tr>
      <w:tr w:rsidR="003F3809" w:rsidRPr="0008085F" w14:paraId="6ABEEBF8"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75F6338"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316E2CF1"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xo</w:t>
            </w:r>
            <w:r w:rsidRPr="00D76ADB">
              <w:rPr>
                <w:rFonts w:cs="Times New Roman"/>
                <w:szCs w:val="26"/>
              </w:rPr>
              <w:t>á</w:t>
            </w:r>
            <w:r w:rsidRPr="0008085F">
              <w:rPr>
                <w:rFonts w:cs="Times New Roman"/>
                <w:szCs w:val="26"/>
              </w:rPr>
              <w:t xml:space="preserve"> </w:t>
            </w:r>
            <w:r>
              <w:rPr>
                <w:rFonts w:cs="Times New Roman"/>
                <w:szCs w:val="26"/>
              </w:rPr>
              <w:t>m</w:t>
            </w:r>
            <w:r w:rsidRPr="00D76ADB">
              <w:rPr>
                <w:rFonts w:cs="Times New Roman"/>
                <w:szCs w:val="26"/>
              </w:rPr>
              <w:t>ộ</w:t>
            </w:r>
            <w:r>
              <w:rPr>
                <w:rFonts w:cs="Times New Roman"/>
                <w:szCs w:val="26"/>
              </w:rPr>
              <w:t>t khách h</w:t>
            </w:r>
            <w:r w:rsidRPr="00D76ADB">
              <w:rPr>
                <w:rFonts w:cs="Times New Roman"/>
                <w:szCs w:val="26"/>
              </w:rPr>
              <w:t>àng</w:t>
            </w:r>
            <w:r>
              <w:rPr>
                <w:rFonts w:cs="Times New Roman"/>
                <w:szCs w:val="26"/>
              </w:rPr>
              <w:t>.</w:t>
            </w:r>
          </w:p>
        </w:tc>
      </w:tr>
      <w:tr w:rsidR="003F3809" w:rsidRPr="0008085F" w14:paraId="1EF7187B"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96F81CE"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05D38738"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4827BDB8" w14:textId="77777777" w:rsidTr="003F72B1">
        <w:trPr>
          <w:trHeight w:val="11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872F5D0"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3D4CD8D8" w14:textId="77777777" w:rsidR="003F3809" w:rsidRPr="0008085F" w:rsidRDefault="003F3809" w:rsidP="003F72B1">
            <w:pPr>
              <w:rPr>
                <w:rFonts w:cs="Times New Roman"/>
                <w:szCs w:val="26"/>
              </w:rPr>
            </w:pPr>
            <w:r>
              <w:rPr>
                <w:rFonts w:cs="Times New Roman"/>
                <w:szCs w:val="26"/>
              </w:rPr>
              <w:t>Xo</w:t>
            </w:r>
            <w:r w:rsidRPr="00D76ADB">
              <w:rPr>
                <w:rFonts w:cs="Times New Roman"/>
                <w:szCs w:val="26"/>
              </w:rPr>
              <w:t>á</w:t>
            </w:r>
            <w:r>
              <w:rPr>
                <w:rFonts w:cs="Times New Roman"/>
                <w:szCs w:val="26"/>
              </w:rPr>
              <w:t xml:space="preserve"> khách hàng thành công.</w:t>
            </w:r>
          </w:p>
        </w:tc>
      </w:tr>
      <w:tr w:rsidR="003F3809" w:rsidRPr="0008085F" w14:paraId="142A7971"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7A62139" w14:textId="77777777" w:rsidR="003F3809" w:rsidRPr="006543F4" w:rsidRDefault="003F3809" w:rsidP="003F72B1">
            <w:pPr>
              <w:rPr>
                <w:rFonts w:cs="Times New Roman"/>
                <w:b/>
                <w:bCs/>
                <w:szCs w:val="26"/>
              </w:rPr>
            </w:pPr>
            <w:r w:rsidRPr="006543F4">
              <w:rPr>
                <w:rFonts w:cs="Times New Roman"/>
                <w:b/>
                <w:bCs/>
                <w:szCs w:val="26"/>
              </w:rPr>
              <w:lastRenderedPageBreak/>
              <w:t>Actor chính</w:t>
            </w:r>
          </w:p>
        </w:tc>
        <w:tc>
          <w:tcPr>
            <w:tcW w:w="4589" w:type="dxa"/>
            <w:tcBorders>
              <w:top w:val="single" w:sz="6" w:space="0" w:color="000000"/>
              <w:left w:val="single" w:sz="6" w:space="0" w:color="000000"/>
              <w:bottom w:val="single" w:sz="6" w:space="0" w:color="000000"/>
              <w:right w:val="single" w:sz="6" w:space="0" w:color="000000"/>
            </w:tcBorders>
          </w:tcPr>
          <w:p w14:paraId="7B555854"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53C9DA44"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3C819F52"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37CFD34B"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1C73581"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5C3E53"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3495818D"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AE9A642"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Pr>
                <w:rFonts w:cs="Times New Roman"/>
                <w:szCs w:val="26"/>
              </w:rPr>
              <w:t>khách hàng</w:t>
            </w:r>
            <w:r w:rsidRPr="0008085F">
              <w:rPr>
                <w:rFonts w:cs="Times New Roman"/>
                <w:szCs w:val="26"/>
              </w:rPr>
              <w:t>”</w:t>
            </w:r>
            <w:r>
              <w:rPr>
                <w:rFonts w:cs="Times New Roman"/>
                <w:szCs w:val="26"/>
              </w:rPr>
              <w:t>.</w:t>
            </w:r>
          </w:p>
          <w:p w14:paraId="309C0CCA"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DA380EA"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khách hàng</w:t>
            </w:r>
            <w:r w:rsidRPr="0008085F">
              <w:rPr>
                <w:rFonts w:cs="Times New Roman"/>
                <w:szCs w:val="26"/>
              </w:rPr>
              <w:t>”</w:t>
            </w:r>
            <w:r>
              <w:rPr>
                <w:rFonts w:cs="Times New Roman"/>
                <w:szCs w:val="26"/>
              </w:rPr>
              <w:t>.</w:t>
            </w:r>
          </w:p>
        </w:tc>
      </w:tr>
      <w:tr w:rsidR="003F3809" w:rsidRPr="0008085F" w14:paraId="2AE56212" w14:textId="77777777" w:rsidTr="003F72B1">
        <w:trPr>
          <w:trHeight w:val="34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697D177"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Xo</w:t>
            </w:r>
            <w:r w:rsidRPr="00D76ADB">
              <w:rPr>
                <w:rFonts w:cs="Times New Roman"/>
                <w:szCs w:val="26"/>
              </w:rPr>
              <w:t>á</w:t>
            </w:r>
            <w:r>
              <w:rPr>
                <w:rFonts w:cs="Times New Roman"/>
                <w:szCs w:val="26"/>
              </w:rPr>
              <w:t>” khách hàng.</w:t>
            </w:r>
          </w:p>
          <w:p w14:paraId="694BBADD"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94C9B10"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B</w:t>
            </w:r>
            <w:r w:rsidRPr="00D76ADB">
              <w:rPr>
                <w:rFonts w:cs="Times New Roman"/>
                <w:szCs w:val="26"/>
              </w:rPr>
              <w:t>ạ</w:t>
            </w:r>
            <w:r>
              <w:rPr>
                <w:rFonts w:cs="Times New Roman"/>
                <w:szCs w:val="26"/>
              </w:rPr>
              <w:t>n c</w:t>
            </w:r>
            <w:r w:rsidRPr="00D76ADB">
              <w:rPr>
                <w:rFonts w:cs="Times New Roman"/>
                <w:szCs w:val="26"/>
              </w:rPr>
              <w:t>ó</w:t>
            </w:r>
            <w:r>
              <w:rPr>
                <w:rFonts w:cs="Times New Roman"/>
                <w:szCs w:val="26"/>
              </w:rPr>
              <w:t xml:space="preserve"> ch</w:t>
            </w:r>
            <w:r w:rsidRPr="00D76ADB">
              <w:rPr>
                <w:rFonts w:cs="Times New Roman"/>
                <w:szCs w:val="26"/>
              </w:rPr>
              <w:t>ắ</w:t>
            </w:r>
            <w:r>
              <w:rPr>
                <w:rFonts w:cs="Times New Roman"/>
                <w:szCs w:val="26"/>
              </w:rPr>
              <w:t>c mu</w:t>
            </w:r>
            <w:r w:rsidRPr="00D76ADB">
              <w:rPr>
                <w:rFonts w:cs="Times New Roman"/>
                <w:szCs w:val="26"/>
              </w:rPr>
              <w:t>ố</w:t>
            </w:r>
            <w:r>
              <w:rPr>
                <w:rFonts w:cs="Times New Roman"/>
                <w:szCs w:val="26"/>
              </w:rPr>
              <w:t>n xo</w:t>
            </w:r>
            <w:r w:rsidRPr="00D76ADB">
              <w:rPr>
                <w:rFonts w:cs="Times New Roman"/>
                <w:szCs w:val="26"/>
              </w:rPr>
              <w:t>á</w:t>
            </w:r>
            <w:r>
              <w:rPr>
                <w:rFonts w:cs="Times New Roman"/>
                <w:szCs w:val="26"/>
              </w:rPr>
              <w:t xml:space="preserve"> kh</w:t>
            </w:r>
            <w:r w:rsidRPr="00D76ADB">
              <w:rPr>
                <w:rFonts w:cs="Times New Roman"/>
                <w:szCs w:val="26"/>
              </w:rPr>
              <w:t>á</w:t>
            </w:r>
            <w:r>
              <w:rPr>
                <w:rFonts w:cs="Times New Roman"/>
                <w:szCs w:val="26"/>
              </w:rPr>
              <w:t>ch h</w:t>
            </w:r>
            <w:r w:rsidRPr="00D76ADB">
              <w:rPr>
                <w:rFonts w:cs="Times New Roman"/>
                <w:szCs w:val="26"/>
              </w:rPr>
              <w:t>àng</w:t>
            </w:r>
            <w:r>
              <w:rPr>
                <w:rFonts w:cs="Times New Roman"/>
                <w:szCs w:val="26"/>
              </w:rPr>
              <w:t>”.</w:t>
            </w:r>
          </w:p>
        </w:tc>
      </w:tr>
      <w:tr w:rsidR="003F3809" w:rsidRPr="0008085F" w14:paraId="41621437" w14:textId="77777777" w:rsidTr="003F72B1">
        <w:trPr>
          <w:trHeight w:val="62"/>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CF01B4A" w14:textId="77777777" w:rsidR="003F3809" w:rsidRPr="0008085F" w:rsidRDefault="003F3809" w:rsidP="003F72B1">
            <w:pPr>
              <w:rPr>
                <w:rFonts w:cs="Times New Roman"/>
                <w:szCs w:val="26"/>
              </w:rPr>
            </w:pPr>
            <w:r>
              <w:rPr>
                <w:rFonts w:cs="Times New Roman"/>
                <w:szCs w:val="26"/>
              </w:rPr>
              <w:t>5. Nh</w:t>
            </w:r>
            <w:r w:rsidRPr="00D76ADB">
              <w:rPr>
                <w:rFonts w:cs="Times New Roman"/>
                <w:szCs w:val="26"/>
              </w:rPr>
              <w:t>ấn</w:t>
            </w:r>
            <w:r>
              <w:rPr>
                <w:rFonts w:cs="Times New Roman"/>
                <w:szCs w:val="26"/>
              </w:rPr>
              <w:t xml:space="preserve"> n</w:t>
            </w:r>
            <w:r w:rsidRPr="00D76ADB">
              <w:rPr>
                <w:rFonts w:cs="Times New Roman"/>
                <w:szCs w:val="26"/>
              </w:rPr>
              <w:t>ú</w:t>
            </w:r>
            <w:r>
              <w:rPr>
                <w:rFonts w:cs="Times New Roman"/>
                <w:szCs w:val="26"/>
              </w:rPr>
              <w:t>t “Xo</w:t>
            </w:r>
            <w:r w:rsidRPr="00D76ADB">
              <w:rPr>
                <w:rFonts w:cs="Times New Roman"/>
                <w:szCs w:val="26"/>
              </w:rPr>
              <w:t>á</w:t>
            </w:r>
            <w:r>
              <w:rPr>
                <w:rFonts w:cs="Times New Roman"/>
                <w:szCs w:val="26"/>
              </w:rPr>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53BC0C" w14:textId="77777777" w:rsidR="003F3809" w:rsidRDefault="003F3809" w:rsidP="003F72B1">
            <w:pPr>
              <w:rPr>
                <w:rFonts w:cs="Times New Roman"/>
                <w:szCs w:val="26"/>
              </w:rPr>
            </w:pPr>
            <w:r>
              <w:rPr>
                <w:rFonts w:cs="Times New Roman"/>
                <w:szCs w:val="26"/>
              </w:rPr>
              <w:t>6. Xo</w:t>
            </w:r>
            <w:r w:rsidRPr="00D76ADB">
              <w:rPr>
                <w:rFonts w:cs="Times New Roman"/>
                <w:szCs w:val="26"/>
              </w:rPr>
              <w:t>á</w:t>
            </w:r>
            <w:r>
              <w:rPr>
                <w:rFonts w:cs="Times New Roman"/>
                <w:szCs w:val="26"/>
              </w:rPr>
              <w:t xml:space="preserve"> thành công.</w:t>
            </w:r>
          </w:p>
        </w:tc>
      </w:tr>
      <w:tr w:rsidR="003F3809" w:rsidRPr="0008085F" w14:paraId="3F782847" w14:textId="77777777" w:rsidTr="003F72B1">
        <w:trPr>
          <w:trHeight w:val="53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6AAE657C" w14:textId="77777777" w:rsidR="003F3809" w:rsidRPr="00D76ADB" w:rsidRDefault="003F3809" w:rsidP="003F72B1">
            <w:pPr>
              <w:jc w:val="center"/>
              <w:rPr>
                <w:rFonts w:cs="Times New Roman"/>
                <w:b/>
                <w:bCs/>
                <w:szCs w:val="26"/>
              </w:rPr>
            </w:pPr>
            <w:r w:rsidRPr="009817BA">
              <w:rPr>
                <w:rFonts w:cs="Times New Roman"/>
                <w:b/>
                <w:bCs/>
                <w:szCs w:val="26"/>
              </w:rPr>
              <w:t>Luồng sự kiện ngoại lệ (Exception flow)</w:t>
            </w:r>
          </w:p>
        </w:tc>
      </w:tr>
      <w:tr w:rsidR="003F3809" w:rsidRPr="0008085F" w14:paraId="49EB49D1" w14:textId="77777777" w:rsidTr="003F72B1">
        <w:trPr>
          <w:trHeight w:val="62"/>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FAE0AA6" w14:textId="77777777" w:rsidR="003F3809" w:rsidRDefault="003F3809" w:rsidP="003F72B1">
            <w:pPr>
              <w:rPr>
                <w:rFonts w:cs="Times New Roman"/>
                <w:szCs w:val="26"/>
              </w:rPr>
            </w:pPr>
            <w:r>
              <w:rPr>
                <w:rFonts w:cs="Times New Roman"/>
                <w:szCs w:val="26"/>
              </w:rPr>
              <w:t>5.1. Nh</w:t>
            </w:r>
            <w:r w:rsidRPr="00D76ADB">
              <w:rPr>
                <w:rFonts w:cs="Times New Roman"/>
                <w:szCs w:val="26"/>
              </w:rPr>
              <w:t>ấn</w:t>
            </w:r>
            <w:r>
              <w:rPr>
                <w:rFonts w:cs="Times New Roman"/>
                <w:szCs w:val="26"/>
              </w:rPr>
              <w:t xml:space="preserve"> n</w:t>
            </w:r>
            <w:r w:rsidRPr="00D76ADB">
              <w:rPr>
                <w:rFonts w:cs="Times New Roman"/>
                <w:szCs w:val="26"/>
              </w:rPr>
              <w:t>ú</w:t>
            </w:r>
            <w:r>
              <w:rPr>
                <w:rFonts w:cs="Times New Roman"/>
                <w:szCs w:val="26"/>
              </w:rPr>
              <w:t>t “Hu</w:t>
            </w:r>
            <w:r w:rsidRPr="00D76ADB">
              <w:rPr>
                <w:rFonts w:cs="Times New Roman"/>
                <w:szCs w:val="26"/>
              </w:rPr>
              <w:t>ỷ</w:t>
            </w:r>
            <w:r>
              <w:rPr>
                <w:rFonts w:cs="Times New Roman"/>
                <w:szCs w:val="26"/>
              </w:rPr>
              <w:t>”. K</w:t>
            </w:r>
            <w:r w:rsidRPr="00D76ADB">
              <w:rPr>
                <w:rFonts w:cs="Times New Roman"/>
                <w:szCs w:val="26"/>
              </w:rPr>
              <w:t>ết</w:t>
            </w:r>
            <w:r>
              <w:rPr>
                <w:rFonts w:cs="Times New Roman"/>
                <w:szCs w:val="26"/>
              </w:rPr>
              <w:t xml:space="preserve"> th</w:t>
            </w:r>
            <w:r w:rsidRPr="00D76ADB">
              <w:rPr>
                <w:rFonts w:cs="Times New Roman"/>
                <w:szCs w:val="26"/>
              </w:rPr>
              <w:t>úc</w:t>
            </w:r>
            <w:r>
              <w:rPr>
                <w:rFonts w:cs="Times New Roman"/>
                <w:szCs w:val="26"/>
              </w:rPr>
              <w:t xml:space="preserve"> </w:t>
            </w:r>
            <w:r w:rsidRPr="00D76ADB">
              <w:rPr>
                <w:rFonts w:cs="Times New Roman"/>
                <w:szCs w:val="26"/>
              </w:rPr>
              <w:t>us</w:t>
            </w:r>
            <w:r>
              <w:rPr>
                <w:rFonts w:cs="Times New Roman"/>
                <w:szCs w:val="26"/>
              </w:rPr>
              <w:t>e c</w:t>
            </w:r>
            <w:r w:rsidRPr="00D76ADB">
              <w:rPr>
                <w:rFonts w:cs="Times New Roman"/>
                <w:szCs w:val="26"/>
              </w:rPr>
              <w:t>as</w:t>
            </w:r>
            <w:r>
              <w:rPr>
                <w:rFonts w:cs="Times New Roman"/>
                <w:szCs w:val="26"/>
              </w:rPr>
              <w:t>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2DB80DC" w14:textId="77777777" w:rsidR="003F3809" w:rsidRDefault="003F3809" w:rsidP="003F72B1">
            <w:pPr>
              <w:rPr>
                <w:rFonts w:cs="Times New Roman"/>
                <w:szCs w:val="26"/>
              </w:rPr>
            </w:pPr>
          </w:p>
        </w:tc>
      </w:tr>
    </w:tbl>
    <w:p w14:paraId="627BC538" w14:textId="77777777" w:rsidR="003F3809" w:rsidRPr="004242A9" w:rsidRDefault="003F3809" w:rsidP="003F3809">
      <w:r w:rsidRPr="00AB2812">
        <w:rPr>
          <w:noProof/>
        </w:rPr>
        <w:drawing>
          <wp:inline distT="0" distB="0" distL="0" distR="0" wp14:anchorId="64255476" wp14:editId="07261C4C">
            <wp:extent cx="5761990" cy="2455545"/>
            <wp:effectExtent l="0" t="0" r="0" b="1905"/>
            <wp:docPr id="2074959064" name="Picture 1" descr="A diagram of a customer relationshi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959064" name="Picture 1" descr="A diagram of a customer relationship&#10;&#10;Description automatically generated"/>
                    <pic:cNvPicPr/>
                  </pic:nvPicPr>
                  <pic:blipFill>
                    <a:blip r:embed="rId32"/>
                    <a:stretch>
                      <a:fillRect/>
                    </a:stretch>
                  </pic:blipFill>
                  <pic:spPr>
                    <a:xfrm>
                      <a:off x="0" y="0"/>
                      <a:ext cx="5761990" cy="2455545"/>
                    </a:xfrm>
                    <a:prstGeom prst="rect">
                      <a:avLst/>
                    </a:prstGeom>
                  </pic:spPr>
                </pic:pic>
              </a:graphicData>
            </a:graphic>
          </wp:inline>
        </w:drawing>
      </w:r>
    </w:p>
    <w:p w14:paraId="4149DD92" w14:textId="17A2C65F" w:rsidR="003F3809" w:rsidRPr="00993AB0" w:rsidRDefault="003F3809" w:rsidP="003F3809">
      <w:pPr>
        <w:pStyle w:val="Caption"/>
        <w:rPr>
          <w:i w:val="0"/>
          <w:iCs w:val="0"/>
        </w:rPr>
      </w:pPr>
      <w:bookmarkStart w:id="426" w:name="_Toc184482982"/>
      <w:bookmarkStart w:id="427" w:name="_Toc184553729"/>
      <w:bookmarkStart w:id="428" w:name="_Toc184553975"/>
      <w:bookmarkStart w:id="429" w:name="_Toc184561042"/>
      <w:bookmarkStart w:id="430" w:name="_Toc184583486"/>
      <w:bookmarkStart w:id="431" w:name="_Toc184583561"/>
      <w:bookmarkStart w:id="432" w:name="_Toc185458797"/>
      <w:bookmarkStart w:id="433" w:name="_Toc185461310"/>
      <w:bookmarkStart w:id="434" w:name="_Toc185461568"/>
      <w:bookmarkStart w:id="435" w:name="_Toc18609972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9</w:t>
      </w:r>
      <w:r w:rsidRPr="00993AB0">
        <w:rPr>
          <w:i w:val="0"/>
          <w:iCs w:val="0"/>
        </w:rPr>
        <w:fldChar w:fldCharType="end"/>
      </w:r>
      <w:r w:rsidRPr="00993AB0">
        <w:rPr>
          <w:i w:val="0"/>
          <w:iCs w:val="0"/>
        </w:rPr>
        <w:t>: Sơ đồ tuần tự chức năng Xóa khách hàng</w:t>
      </w:r>
      <w:bookmarkEnd w:id="426"/>
      <w:bookmarkEnd w:id="427"/>
      <w:bookmarkEnd w:id="428"/>
      <w:bookmarkEnd w:id="429"/>
      <w:bookmarkEnd w:id="430"/>
      <w:bookmarkEnd w:id="431"/>
      <w:bookmarkEnd w:id="432"/>
      <w:bookmarkEnd w:id="433"/>
      <w:bookmarkEnd w:id="434"/>
      <w:bookmarkEnd w:id="435"/>
    </w:p>
    <w:p w14:paraId="49C5F6EA" w14:textId="77777777" w:rsidR="003F3809" w:rsidRDefault="003F3809" w:rsidP="003F3809">
      <w:pPr>
        <w:pStyle w:val="Style1111"/>
      </w:pPr>
      <w:r>
        <w:t>Đặc tả Use case Xem lịch sử giao dịch khách hàng</w:t>
      </w:r>
    </w:p>
    <w:p w14:paraId="4A9E56C8" w14:textId="274F2DAE" w:rsidR="003F3809" w:rsidRPr="00993AB0" w:rsidRDefault="003F3809" w:rsidP="003F3809">
      <w:pPr>
        <w:pStyle w:val="Caption"/>
        <w:rPr>
          <w:i w:val="0"/>
          <w:iCs w:val="0"/>
        </w:rPr>
      </w:pPr>
      <w:bookmarkStart w:id="436" w:name="_Toc184483039"/>
      <w:bookmarkStart w:id="437" w:name="_Toc184553730"/>
      <w:bookmarkStart w:id="438" w:name="_Toc184553976"/>
      <w:bookmarkStart w:id="439" w:name="_Toc184556060"/>
      <w:bookmarkStart w:id="440" w:name="_Toc184583633"/>
      <w:bookmarkStart w:id="441" w:name="_Toc185458877"/>
      <w:bookmarkStart w:id="442" w:name="_Toc185859417"/>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6</w:t>
      </w:r>
      <w:r w:rsidRPr="00993AB0">
        <w:rPr>
          <w:i w:val="0"/>
          <w:iCs w:val="0"/>
        </w:rPr>
        <w:fldChar w:fldCharType="end"/>
      </w:r>
      <w:r w:rsidRPr="00993AB0">
        <w:rPr>
          <w:i w:val="0"/>
          <w:iCs w:val="0"/>
        </w:rPr>
        <w:t>: Đặc tả Use case Xem lịch sử giao dịch khách hàng</w:t>
      </w:r>
      <w:bookmarkEnd w:id="436"/>
      <w:bookmarkEnd w:id="437"/>
      <w:bookmarkEnd w:id="438"/>
      <w:bookmarkEnd w:id="439"/>
      <w:bookmarkEnd w:id="440"/>
      <w:bookmarkEnd w:id="441"/>
      <w:bookmarkEnd w:id="442"/>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107B758E"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7742673"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7DF3E3EA" w14:textId="77777777" w:rsidR="003F3809" w:rsidRPr="00A625B9" w:rsidRDefault="003F3809" w:rsidP="003F72B1">
            <w:pPr>
              <w:rPr>
                <w:rFonts w:cs="Times New Roman"/>
                <w:szCs w:val="26"/>
              </w:rPr>
            </w:pPr>
            <w:r w:rsidRPr="00A625B9">
              <w:rPr>
                <w:rFonts w:cs="Times New Roman"/>
                <w:szCs w:val="26"/>
              </w:rPr>
              <w:t>Xem lịch sử giao dịch khách hàng</w:t>
            </w:r>
          </w:p>
        </w:tc>
      </w:tr>
      <w:tr w:rsidR="003F3809" w:rsidRPr="0008085F" w14:paraId="1ED5E619"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B5991A4" w14:textId="77777777" w:rsidR="003F3809" w:rsidRPr="006543F4" w:rsidRDefault="003F3809" w:rsidP="003F72B1">
            <w:pPr>
              <w:rPr>
                <w:rFonts w:cs="Times New Roman"/>
                <w:b/>
                <w:bCs/>
                <w:szCs w:val="26"/>
              </w:rPr>
            </w:pPr>
            <w:r w:rsidRPr="006543F4">
              <w:rPr>
                <w:rFonts w:cs="Times New Roman"/>
                <w:b/>
                <w:bCs/>
                <w:szCs w:val="26"/>
              </w:rPr>
              <w:lastRenderedPageBreak/>
              <w:t>Mô tả</w:t>
            </w:r>
          </w:p>
        </w:tc>
        <w:tc>
          <w:tcPr>
            <w:tcW w:w="4589" w:type="dxa"/>
            <w:tcBorders>
              <w:top w:val="single" w:sz="6" w:space="0" w:color="000000"/>
              <w:left w:val="single" w:sz="6" w:space="0" w:color="000000"/>
              <w:bottom w:val="single" w:sz="6" w:space="0" w:color="000000"/>
              <w:right w:val="single" w:sz="6" w:space="0" w:color="000000"/>
            </w:tcBorders>
          </w:tcPr>
          <w:p w14:paraId="66351E3D"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xem l</w:t>
            </w:r>
            <w:r w:rsidRPr="004242A9">
              <w:rPr>
                <w:rFonts w:cs="Times New Roman"/>
                <w:szCs w:val="26"/>
              </w:rPr>
              <w:t>ịc</w:t>
            </w:r>
            <w:r>
              <w:rPr>
                <w:rFonts w:cs="Times New Roman"/>
                <w:szCs w:val="26"/>
              </w:rPr>
              <w:t>h s</w:t>
            </w:r>
            <w:r w:rsidRPr="004242A9">
              <w:rPr>
                <w:rFonts w:cs="Times New Roman"/>
                <w:szCs w:val="26"/>
              </w:rPr>
              <w:t>ử</w:t>
            </w:r>
            <w:r>
              <w:rPr>
                <w:rFonts w:cs="Times New Roman"/>
                <w:szCs w:val="26"/>
              </w:rPr>
              <w:t xml:space="preserve"> giao d</w:t>
            </w:r>
            <w:r w:rsidRPr="004242A9">
              <w:rPr>
                <w:rFonts w:cs="Times New Roman"/>
                <w:szCs w:val="26"/>
              </w:rPr>
              <w:t>ị</w:t>
            </w:r>
            <w:r>
              <w:rPr>
                <w:rFonts w:cs="Times New Roman"/>
                <w:szCs w:val="26"/>
              </w:rPr>
              <w:t>ch</w:t>
            </w:r>
            <w:r w:rsidRPr="0008085F">
              <w:rPr>
                <w:rFonts w:cs="Times New Roman"/>
                <w:szCs w:val="26"/>
              </w:rPr>
              <w:t xml:space="preserve"> </w:t>
            </w:r>
            <w:r>
              <w:rPr>
                <w:rFonts w:cs="Times New Roman"/>
                <w:szCs w:val="26"/>
              </w:rPr>
              <w:t>m</w:t>
            </w:r>
            <w:r w:rsidRPr="00D76ADB">
              <w:rPr>
                <w:rFonts w:cs="Times New Roman"/>
                <w:szCs w:val="26"/>
              </w:rPr>
              <w:t>ộ</w:t>
            </w:r>
            <w:r>
              <w:rPr>
                <w:rFonts w:cs="Times New Roman"/>
                <w:szCs w:val="26"/>
              </w:rPr>
              <w:t>t khách h</w:t>
            </w:r>
            <w:r w:rsidRPr="00D76ADB">
              <w:rPr>
                <w:rFonts w:cs="Times New Roman"/>
                <w:szCs w:val="26"/>
              </w:rPr>
              <w:t>àng</w:t>
            </w:r>
            <w:r>
              <w:rPr>
                <w:rFonts w:cs="Times New Roman"/>
                <w:szCs w:val="26"/>
              </w:rPr>
              <w:t>.</w:t>
            </w:r>
          </w:p>
        </w:tc>
      </w:tr>
      <w:tr w:rsidR="003F3809" w:rsidRPr="0008085F" w14:paraId="52D37547"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EE9220E"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20CC25D1"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623B5092"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5470108"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5FFF5A62" w14:textId="77777777" w:rsidR="003F3809" w:rsidRPr="0008085F" w:rsidRDefault="003F3809" w:rsidP="003F72B1">
            <w:pPr>
              <w:rPr>
                <w:rFonts w:cs="Times New Roman"/>
                <w:szCs w:val="26"/>
              </w:rPr>
            </w:pPr>
            <w:r>
              <w:rPr>
                <w:rFonts w:cs="Times New Roman"/>
                <w:szCs w:val="26"/>
              </w:rPr>
              <w:t>Xem th</w:t>
            </w:r>
            <w:r w:rsidRPr="004242A9">
              <w:rPr>
                <w:rFonts w:cs="Times New Roman"/>
                <w:szCs w:val="26"/>
              </w:rPr>
              <w:t>ô</w:t>
            </w:r>
            <w:r>
              <w:rPr>
                <w:rFonts w:cs="Times New Roman"/>
                <w:szCs w:val="26"/>
              </w:rPr>
              <w:t>ng tin chi ti</w:t>
            </w:r>
            <w:r w:rsidRPr="004242A9">
              <w:rPr>
                <w:rFonts w:cs="Times New Roman"/>
                <w:szCs w:val="26"/>
              </w:rPr>
              <w:t>ết</w:t>
            </w:r>
            <w:r>
              <w:rPr>
                <w:rFonts w:cs="Times New Roman"/>
                <w:szCs w:val="26"/>
              </w:rPr>
              <w:t xml:space="preserve"> l</w:t>
            </w:r>
            <w:r w:rsidRPr="004242A9">
              <w:rPr>
                <w:rFonts w:cs="Times New Roman"/>
                <w:szCs w:val="26"/>
              </w:rPr>
              <w:t>ịc</w:t>
            </w:r>
            <w:r>
              <w:rPr>
                <w:rFonts w:cs="Times New Roman"/>
                <w:szCs w:val="26"/>
              </w:rPr>
              <w:t>h s</w:t>
            </w:r>
            <w:r w:rsidRPr="004242A9">
              <w:rPr>
                <w:rFonts w:cs="Times New Roman"/>
                <w:szCs w:val="26"/>
              </w:rPr>
              <w:t>ử</w:t>
            </w:r>
            <w:r>
              <w:rPr>
                <w:rFonts w:cs="Times New Roman"/>
                <w:szCs w:val="26"/>
              </w:rPr>
              <w:t xml:space="preserve"> giao d</w:t>
            </w:r>
            <w:r w:rsidRPr="004242A9">
              <w:rPr>
                <w:rFonts w:cs="Times New Roman"/>
                <w:szCs w:val="26"/>
              </w:rPr>
              <w:t>ị</w:t>
            </w:r>
            <w:r>
              <w:rPr>
                <w:rFonts w:cs="Times New Roman"/>
                <w:szCs w:val="26"/>
              </w:rPr>
              <w:t>ch kh</w:t>
            </w:r>
            <w:r w:rsidRPr="004242A9">
              <w:rPr>
                <w:rFonts w:cs="Times New Roman"/>
                <w:szCs w:val="26"/>
              </w:rPr>
              <w:t>á</w:t>
            </w:r>
            <w:r>
              <w:rPr>
                <w:rFonts w:cs="Times New Roman"/>
                <w:szCs w:val="26"/>
              </w:rPr>
              <w:t>ch h</w:t>
            </w:r>
            <w:r w:rsidRPr="004242A9">
              <w:rPr>
                <w:rFonts w:cs="Times New Roman"/>
                <w:szCs w:val="26"/>
              </w:rPr>
              <w:t>àng</w:t>
            </w:r>
            <w:r>
              <w:rPr>
                <w:rFonts w:cs="Times New Roman"/>
                <w:szCs w:val="26"/>
              </w:rPr>
              <w:t>.</w:t>
            </w:r>
          </w:p>
        </w:tc>
      </w:tr>
      <w:tr w:rsidR="003F3809" w:rsidRPr="0008085F" w14:paraId="73F905FC"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88ECB41"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39184AC4"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264CAC50"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33678B02"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625CF1AE"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67B31B5"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F2ED2E2"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0A544C62"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2B0884A"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Pr>
                <w:rFonts w:cs="Times New Roman"/>
                <w:szCs w:val="26"/>
              </w:rPr>
              <w:t>khách hàng</w:t>
            </w:r>
            <w:r w:rsidRPr="0008085F">
              <w:rPr>
                <w:rFonts w:cs="Times New Roman"/>
                <w:szCs w:val="26"/>
              </w:rPr>
              <w:t>”</w:t>
            </w:r>
            <w:r>
              <w:rPr>
                <w:rFonts w:cs="Times New Roman"/>
                <w:szCs w:val="26"/>
              </w:rPr>
              <w:t>.</w:t>
            </w:r>
          </w:p>
          <w:p w14:paraId="69693DD2"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5759150"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khách hàng</w:t>
            </w:r>
            <w:r w:rsidRPr="0008085F">
              <w:rPr>
                <w:rFonts w:cs="Times New Roman"/>
                <w:szCs w:val="26"/>
              </w:rPr>
              <w:t>”</w:t>
            </w:r>
            <w:r>
              <w:rPr>
                <w:rFonts w:cs="Times New Roman"/>
                <w:szCs w:val="26"/>
              </w:rPr>
              <w:t>.</w:t>
            </w:r>
          </w:p>
        </w:tc>
      </w:tr>
      <w:tr w:rsidR="003F3809" w:rsidRPr="0008085F" w14:paraId="79368ADC" w14:textId="77777777" w:rsidTr="003F72B1">
        <w:trPr>
          <w:trHeight w:val="133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F03066B"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Xem” khách hàng.</w:t>
            </w:r>
          </w:p>
          <w:p w14:paraId="121A2744"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06120DD"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form l</w:t>
            </w:r>
            <w:r w:rsidRPr="004242A9">
              <w:rPr>
                <w:rFonts w:cs="Times New Roman"/>
                <w:szCs w:val="26"/>
              </w:rPr>
              <w:t>ịc</w:t>
            </w:r>
            <w:r>
              <w:rPr>
                <w:rFonts w:cs="Times New Roman"/>
                <w:szCs w:val="26"/>
              </w:rPr>
              <w:t>h s</w:t>
            </w:r>
            <w:r w:rsidRPr="004242A9">
              <w:rPr>
                <w:rFonts w:cs="Times New Roman"/>
                <w:szCs w:val="26"/>
              </w:rPr>
              <w:t>ử</w:t>
            </w:r>
            <w:r>
              <w:rPr>
                <w:rFonts w:cs="Times New Roman"/>
                <w:szCs w:val="26"/>
              </w:rPr>
              <w:t xml:space="preserve"> bao g</w:t>
            </w:r>
            <w:r w:rsidRPr="004242A9">
              <w:rPr>
                <w:rFonts w:cs="Times New Roman"/>
                <w:szCs w:val="26"/>
              </w:rPr>
              <w:t>ồ</w:t>
            </w:r>
            <w:r>
              <w:rPr>
                <w:rFonts w:cs="Times New Roman"/>
                <w:szCs w:val="26"/>
              </w:rPr>
              <w:t>m “M</w:t>
            </w:r>
            <w:r w:rsidRPr="004242A9">
              <w:rPr>
                <w:rFonts w:cs="Times New Roman"/>
                <w:szCs w:val="26"/>
              </w:rPr>
              <w:t>ã</w:t>
            </w:r>
            <w:r>
              <w:rPr>
                <w:rFonts w:cs="Times New Roman"/>
                <w:szCs w:val="26"/>
              </w:rPr>
              <w:t xml:space="preserve"> ho</w:t>
            </w:r>
            <w:r w:rsidRPr="004242A9">
              <w:rPr>
                <w:rFonts w:cs="Times New Roman"/>
                <w:szCs w:val="26"/>
              </w:rPr>
              <w:t>á</w:t>
            </w:r>
            <w:r>
              <w:rPr>
                <w:rFonts w:cs="Times New Roman"/>
                <w:szCs w:val="26"/>
              </w:rPr>
              <w:t xml:space="preserve"> </w:t>
            </w:r>
            <w:r w:rsidRPr="004242A9">
              <w:rPr>
                <w:rFonts w:cs="Times New Roman"/>
                <w:szCs w:val="26"/>
              </w:rPr>
              <w:t>đơn</w:t>
            </w:r>
            <w:r>
              <w:rPr>
                <w:rFonts w:cs="Times New Roman"/>
                <w:szCs w:val="26"/>
              </w:rPr>
              <w:t>, m</w:t>
            </w:r>
            <w:r w:rsidRPr="004242A9">
              <w:rPr>
                <w:rFonts w:cs="Times New Roman"/>
                <w:szCs w:val="26"/>
              </w:rPr>
              <w:t>ã</w:t>
            </w:r>
            <w:r>
              <w:rPr>
                <w:rFonts w:cs="Times New Roman"/>
                <w:szCs w:val="26"/>
              </w:rPr>
              <w:t xml:space="preserve"> b</w:t>
            </w:r>
            <w:r w:rsidRPr="004242A9">
              <w:rPr>
                <w:rFonts w:cs="Times New Roman"/>
                <w:szCs w:val="26"/>
              </w:rPr>
              <w:t>à</w:t>
            </w:r>
            <w:r>
              <w:rPr>
                <w:rFonts w:cs="Times New Roman"/>
                <w:szCs w:val="26"/>
              </w:rPr>
              <w:t>n, s</w:t>
            </w:r>
            <w:r w:rsidRPr="004242A9">
              <w:rPr>
                <w:rFonts w:cs="Times New Roman"/>
                <w:szCs w:val="26"/>
              </w:rPr>
              <w:t>ố</w:t>
            </w:r>
            <w:r>
              <w:rPr>
                <w:rFonts w:cs="Times New Roman"/>
                <w:szCs w:val="26"/>
              </w:rPr>
              <w:t xml:space="preserve"> ti</w:t>
            </w:r>
            <w:r w:rsidRPr="004242A9">
              <w:rPr>
                <w:rFonts w:cs="Times New Roman"/>
                <w:szCs w:val="26"/>
              </w:rPr>
              <w:t>ề</w:t>
            </w:r>
            <w:r>
              <w:rPr>
                <w:rFonts w:cs="Times New Roman"/>
                <w:szCs w:val="26"/>
              </w:rPr>
              <w:t>n, ph</w:t>
            </w:r>
            <w:r w:rsidRPr="004242A9">
              <w:rPr>
                <w:rFonts w:cs="Times New Roman"/>
                <w:szCs w:val="26"/>
              </w:rPr>
              <w:t>ương</w:t>
            </w:r>
            <w:r>
              <w:rPr>
                <w:rFonts w:cs="Times New Roman"/>
                <w:szCs w:val="26"/>
              </w:rPr>
              <w:t xml:space="preserve"> th</w:t>
            </w:r>
            <w:r w:rsidRPr="004242A9">
              <w:rPr>
                <w:rFonts w:cs="Times New Roman"/>
                <w:szCs w:val="26"/>
              </w:rPr>
              <w:t>ứ</w:t>
            </w:r>
            <w:r>
              <w:rPr>
                <w:rFonts w:cs="Times New Roman"/>
                <w:szCs w:val="26"/>
              </w:rPr>
              <w:t>c thanh to</w:t>
            </w:r>
            <w:r w:rsidRPr="004242A9">
              <w:rPr>
                <w:rFonts w:cs="Times New Roman"/>
                <w:szCs w:val="26"/>
              </w:rPr>
              <w:t>á</w:t>
            </w:r>
            <w:r>
              <w:rPr>
                <w:rFonts w:cs="Times New Roman"/>
                <w:szCs w:val="26"/>
              </w:rPr>
              <w:t>n, tr</w:t>
            </w:r>
            <w:r w:rsidRPr="004242A9">
              <w:rPr>
                <w:rFonts w:cs="Times New Roman"/>
                <w:szCs w:val="26"/>
              </w:rPr>
              <w:t>ạn</w:t>
            </w:r>
            <w:r>
              <w:rPr>
                <w:rFonts w:cs="Times New Roman"/>
                <w:szCs w:val="26"/>
              </w:rPr>
              <w:t>g th</w:t>
            </w:r>
            <w:r w:rsidRPr="004242A9">
              <w:rPr>
                <w:rFonts w:cs="Times New Roman"/>
                <w:szCs w:val="26"/>
              </w:rPr>
              <w:t>á</w:t>
            </w:r>
            <w:r>
              <w:rPr>
                <w:rFonts w:cs="Times New Roman"/>
                <w:szCs w:val="26"/>
              </w:rPr>
              <w:t>i thanh to</w:t>
            </w:r>
            <w:r w:rsidRPr="004242A9">
              <w:rPr>
                <w:rFonts w:cs="Times New Roman"/>
                <w:szCs w:val="26"/>
              </w:rPr>
              <w:t>á</w:t>
            </w:r>
            <w:r>
              <w:rPr>
                <w:rFonts w:cs="Times New Roman"/>
                <w:szCs w:val="26"/>
              </w:rPr>
              <w:t>n, ng</w:t>
            </w:r>
            <w:r w:rsidRPr="004242A9">
              <w:rPr>
                <w:rFonts w:cs="Times New Roman"/>
                <w:szCs w:val="26"/>
              </w:rPr>
              <w:t>à</w:t>
            </w:r>
            <w:r>
              <w:rPr>
                <w:rFonts w:cs="Times New Roman"/>
                <w:szCs w:val="26"/>
              </w:rPr>
              <w:t>y thanh to</w:t>
            </w:r>
            <w:r w:rsidRPr="004242A9">
              <w:rPr>
                <w:rFonts w:cs="Times New Roman"/>
                <w:szCs w:val="26"/>
              </w:rPr>
              <w:t>án</w:t>
            </w:r>
            <w:r>
              <w:rPr>
                <w:rFonts w:cs="Times New Roman"/>
                <w:szCs w:val="26"/>
              </w:rPr>
              <w:t>”.</w:t>
            </w:r>
          </w:p>
        </w:tc>
      </w:tr>
    </w:tbl>
    <w:p w14:paraId="3C7A0C30" w14:textId="77777777" w:rsidR="003F3809" w:rsidRPr="004242A9" w:rsidRDefault="003F3809" w:rsidP="003F3809">
      <w:pPr>
        <w:jc w:val="center"/>
      </w:pPr>
      <w:r w:rsidRPr="005B775F">
        <w:rPr>
          <w:noProof/>
        </w:rPr>
        <w:drawing>
          <wp:inline distT="0" distB="0" distL="0" distR="0" wp14:anchorId="5C183286" wp14:editId="2757313F">
            <wp:extent cx="5761990" cy="2459355"/>
            <wp:effectExtent l="0" t="0" r="0" b="0"/>
            <wp:docPr id="2018540010" name="Picture 28" descr="A diagram of a customer relationship manage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540010" name="Picture 28" descr="A diagram of a customer relationship management&#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1990" cy="2459355"/>
                    </a:xfrm>
                    <a:prstGeom prst="rect">
                      <a:avLst/>
                    </a:prstGeom>
                    <a:noFill/>
                    <a:ln>
                      <a:noFill/>
                    </a:ln>
                  </pic:spPr>
                </pic:pic>
              </a:graphicData>
            </a:graphic>
          </wp:inline>
        </w:drawing>
      </w:r>
    </w:p>
    <w:p w14:paraId="3132676D" w14:textId="6DCC4B92" w:rsidR="003F3809" w:rsidRPr="00993AB0" w:rsidRDefault="003F3809" w:rsidP="003F3809">
      <w:pPr>
        <w:pStyle w:val="Caption"/>
        <w:rPr>
          <w:i w:val="0"/>
          <w:iCs w:val="0"/>
        </w:rPr>
      </w:pPr>
      <w:bookmarkStart w:id="443" w:name="_Toc184483040"/>
      <w:bookmarkStart w:id="444" w:name="_Toc184553731"/>
      <w:bookmarkStart w:id="445" w:name="_Toc184553977"/>
      <w:bookmarkStart w:id="446" w:name="_Toc184561043"/>
      <w:bookmarkStart w:id="447" w:name="_Toc184583487"/>
      <w:bookmarkStart w:id="448" w:name="_Toc184583562"/>
      <w:bookmarkStart w:id="449" w:name="_Toc185458798"/>
      <w:bookmarkStart w:id="450" w:name="_Toc185461311"/>
      <w:bookmarkStart w:id="451" w:name="_Toc185461569"/>
      <w:bookmarkStart w:id="452" w:name="_Toc186099725"/>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0</w:t>
      </w:r>
      <w:r w:rsidRPr="00993AB0">
        <w:rPr>
          <w:i w:val="0"/>
          <w:iCs w:val="0"/>
        </w:rPr>
        <w:fldChar w:fldCharType="end"/>
      </w:r>
      <w:r w:rsidRPr="00993AB0">
        <w:rPr>
          <w:i w:val="0"/>
          <w:iCs w:val="0"/>
        </w:rPr>
        <w:t>: Sơ đồ tuần tự chức năng Xem lịch sử giao dịch khách hàng</w:t>
      </w:r>
      <w:bookmarkEnd w:id="443"/>
      <w:bookmarkEnd w:id="444"/>
      <w:bookmarkEnd w:id="445"/>
      <w:bookmarkEnd w:id="446"/>
      <w:bookmarkEnd w:id="447"/>
      <w:bookmarkEnd w:id="448"/>
      <w:bookmarkEnd w:id="449"/>
      <w:bookmarkEnd w:id="450"/>
      <w:bookmarkEnd w:id="451"/>
      <w:bookmarkEnd w:id="452"/>
    </w:p>
    <w:p w14:paraId="75B6A034" w14:textId="77777777" w:rsidR="003F3809" w:rsidRPr="004242A9" w:rsidRDefault="003F3809" w:rsidP="003F3809">
      <w:pPr>
        <w:pStyle w:val="Style111"/>
      </w:pPr>
      <w:bookmarkStart w:id="453" w:name="_Toc184553885"/>
      <w:bookmarkStart w:id="454" w:name="_Toc184583261"/>
      <w:r>
        <w:lastRenderedPageBreak/>
        <w:t xml:space="preserve"> </w:t>
      </w:r>
      <w:r w:rsidRPr="004242A9">
        <w:t>Use case Quản lý đặt bàn</w:t>
      </w:r>
      <w:bookmarkEnd w:id="453"/>
      <w:bookmarkEnd w:id="454"/>
      <w:r w:rsidRPr="004242A9">
        <w:t xml:space="preserve"> </w:t>
      </w:r>
    </w:p>
    <w:p w14:paraId="7A2CE266" w14:textId="77777777" w:rsidR="003F3809" w:rsidRDefault="003F3809" w:rsidP="003F3809">
      <w:pPr>
        <w:pStyle w:val="Style1111"/>
        <w:rPr>
          <w:noProof/>
        </w:rPr>
      </w:pPr>
      <w:r>
        <w:t>Ph</w:t>
      </w:r>
      <w:r w:rsidRPr="004242A9">
        <w:t>â</w:t>
      </w:r>
      <w:r>
        <w:t>n r</w:t>
      </w:r>
      <w:r w:rsidRPr="004242A9">
        <w:t>ã</w:t>
      </w:r>
      <w:r>
        <w:t xml:space="preserve"> </w:t>
      </w:r>
      <w:r w:rsidRPr="004242A9">
        <w:t>Us</w:t>
      </w:r>
      <w:r>
        <w:t>e c</w:t>
      </w:r>
      <w:r w:rsidRPr="004242A9">
        <w:t>as</w:t>
      </w:r>
      <w:r>
        <w:t>e Qu</w:t>
      </w:r>
      <w:r w:rsidRPr="004242A9">
        <w:t>ả</w:t>
      </w:r>
      <w:r>
        <w:t>n l</w:t>
      </w:r>
      <w:r w:rsidRPr="004242A9">
        <w:t>ý</w:t>
      </w:r>
      <w:r>
        <w:t xml:space="preserve"> </w:t>
      </w:r>
      <w:r w:rsidRPr="004242A9">
        <w:t>đặt</w:t>
      </w:r>
      <w:r>
        <w:t xml:space="preserve"> b</w:t>
      </w:r>
      <w:r w:rsidRPr="004242A9">
        <w:t>à</w:t>
      </w:r>
      <w:r>
        <w:t>n</w:t>
      </w:r>
    </w:p>
    <w:p w14:paraId="26F65878" w14:textId="77777777" w:rsidR="003F3809" w:rsidRPr="00A625B9" w:rsidRDefault="003F3809" w:rsidP="003F3809">
      <w:pPr>
        <w:jc w:val="center"/>
      </w:pPr>
      <w:r w:rsidRPr="00641B26">
        <w:rPr>
          <w:noProof/>
        </w:rPr>
        <w:drawing>
          <wp:inline distT="0" distB="0" distL="0" distR="0" wp14:anchorId="57090D4F" wp14:editId="4F4A0BF9">
            <wp:extent cx="5675740" cy="2615979"/>
            <wp:effectExtent l="0" t="0" r="1270" b="0"/>
            <wp:docPr id="200374690"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74690" name="Picture 1" descr="A diagram of a diagram&#10;&#10;Description automatically generated"/>
                    <pic:cNvPicPr/>
                  </pic:nvPicPr>
                  <pic:blipFill>
                    <a:blip r:embed="rId34"/>
                    <a:stretch>
                      <a:fillRect/>
                    </a:stretch>
                  </pic:blipFill>
                  <pic:spPr>
                    <a:xfrm>
                      <a:off x="0" y="0"/>
                      <a:ext cx="5703329" cy="2628695"/>
                    </a:xfrm>
                    <a:prstGeom prst="rect">
                      <a:avLst/>
                    </a:prstGeom>
                  </pic:spPr>
                </pic:pic>
              </a:graphicData>
            </a:graphic>
          </wp:inline>
        </w:drawing>
      </w:r>
    </w:p>
    <w:p w14:paraId="53ACBF58" w14:textId="31EFA95D" w:rsidR="003F3809" w:rsidRPr="00993AB0" w:rsidRDefault="003F3809" w:rsidP="003F3809">
      <w:pPr>
        <w:pStyle w:val="Caption"/>
        <w:rPr>
          <w:i w:val="0"/>
          <w:iCs w:val="0"/>
        </w:rPr>
      </w:pPr>
      <w:bookmarkStart w:id="455" w:name="_Toc184482983"/>
      <w:bookmarkStart w:id="456" w:name="_Toc184553732"/>
      <w:bookmarkStart w:id="457" w:name="_Toc184553978"/>
      <w:bookmarkStart w:id="458" w:name="_Toc184561044"/>
      <w:bookmarkStart w:id="459" w:name="_Toc184583488"/>
      <w:bookmarkStart w:id="460" w:name="_Toc184583563"/>
      <w:bookmarkStart w:id="461" w:name="_Toc185458799"/>
      <w:bookmarkStart w:id="462" w:name="_Toc185461312"/>
      <w:bookmarkStart w:id="463" w:name="_Toc185461570"/>
      <w:bookmarkStart w:id="464" w:name="_Toc18609972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1</w:t>
      </w:r>
      <w:r w:rsidRPr="00993AB0">
        <w:rPr>
          <w:i w:val="0"/>
          <w:iCs w:val="0"/>
        </w:rPr>
        <w:fldChar w:fldCharType="end"/>
      </w:r>
      <w:r w:rsidRPr="00993AB0">
        <w:rPr>
          <w:i w:val="0"/>
          <w:iCs w:val="0"/>
        </w:rPr>
        <w:t>: Sơ đồ phân rã use case Quản lý đặt bàn</w:t>
      </w:r>
      <w:bookmarkEnd w:id="455"/>
      <w:bookmarkEnd w:id="456"/>
      <w:bookmarkEnd w:id="457"/>
      <w:bookmarkEnd w:id="458"/>
      <w:bookmarkEnd w:id="459"/>
      <w:bookmarkEnd w:id="460"/>
      <w:bookmarkEnd w:id="461"/>
      <w:bookmarkEnd w:id="462"/>
      <w:bookmarkEnd w:id="463"/>
      <w:bookmarkEnd w:id="464"/>
    </w:p>
    <w:p w14:paraId="25358550" w14:textId="77777777" w:rsidR="003F3809" w:rsidRDefault="003F3809" w:rsidP="003F3809">
      <w:pPr>
        <w:pStyle w:val="Style1111"/>
      </w:pPr>
      <w:r w:rsidRPr="004242A9">
        <w:t>Đặc</w:t>
      </w:r>
      <w:r>
        <w:t xml:space="preserve"> t</w:t>
      </w:r>
      <w:r w:rsidRPr="004242A9">
        <w:t>ả</w:t>
      </w:r>
      <w:r>
        <w:t xml:space="preserve"> </w:t>
      </w:r>
      <w:r w:rsidRPr="004242A9">
        <w:t>Us</w:t>
      </w:r>
      <w:r>
        <w:t>e c</w:t>
      </w:r>
      <w:r w:rsidRPr="004242A9">
        <w:t>as</w:t>
      </w:r>
      <w:r>
        <w:t>e Phê duyệt đặt bàn</w:t>
      </w:r>
    </w:p>
    <w:p w14:paraId="11480896" w14:textId="1BB6CAC8" w:rsidR="003F3809" w:rsidRPr="00993AB0" w:rsidRDefault="003F3809" w:rsidP="003F3809">
      <w:pPr>
        <w:pStyle w:val="Caption"/>
        <w:rPr>
          <w:i w:val="0"/>
          <w:iCs w:val="0"/>
        </w:rPr>
      </w:pPr>
      <w:bookmarkStart w:id="465" w:name="_Toc184483041"/>
      <w:bookmarkStart w:id="466" w:name="_Toc184553733"/>
      <w:bookmarkStart w:id="467" w:name="_Toc184553979"/>
      <w:bookmarkStart w:id="468" w:name="_Toc184556061"/>
      <w:bookmarkStart w:id="469" w:name="_Toc184583634"/>
      <w:bookmarkStart w:id="470" w:name="_Toc185458878"/>
      <w:bookmarkStart w:id="471" w:name="_Toc185859418"/>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7</w:t>
      </w:r>
      <w:r w:rsidRPr="00993AB0">
        <w:rPr>
          <w:i w:val="0"/>
          <w:iCs w:val="0"/>
        </w:rPr>
        <w:fldChar w:fldCharType="end"/>
      </w:r>
      <w:r w:rsidRPr="00993AB0">
        <w:rPr>
          <w:i w:val="0"/>
          <w:iCs w:val="0"/>
        </w:rPr>
        <w:t xml:space="preserve">: Đặc tả Use case </w:t>
      </w:r>
      <w:bookmarkEnd w:id="465"/>
      <w:r w:rsidRPr="00993AB0">
        <w:rPr>
          <w:i w:val="0"/>
          <w:iCs w:val="0"/>
        </w:rPr>
        <w:t>Phê duyệt đặt bàn</w:t>
      </w:r>
      <w:bookmarkEnd w:id="466"/>
      <w:bookmarkEnd w:id="467"/>
      <w:bookmarkEnd w:id="468"/>
      <w:bookmarkEnd w:id="469"/>
      <w:bookmarkEnd w:id="470"/>
      <w:bookmarkEnd w:id="471"/>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608C865B"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37E10A7"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665185F2" w14:textId="77777777" w:rsidR="003F3809" w:rsidRPr="00DB0481" w:rsidRDefault="003F3809" w:rsidP="003F72B1">
            <w:pPr>
              <w:rPr>
                <w:rFonts w:cs="Times New Roman"/>
                <w:szCs w:val="26"/>
              </w:rPr>
            </w:pPr>
            <w:r w:rsidRPr="00DB0481">
              <w:rPr>
                <w:rFonts w:cs="Times New Roman"/>
                <w:szCs w:val="26"/>
              </w:rPr>
              <w:t>Phê duyệt đặt bàn</w:t>
            </w:r>
          </w:p>
        </w:tc>
      </w:tr>
      <w:tr w:rsidR="003F3809" w:rsidRPr="0008085F" w14:paraId="536BDD3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0B2B0D"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697F4AF7"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ph</w:t>
            </w:r>
            <w:r w:rsidRPr="005C473A">
              <w:rPr>
                <w:rFonts w:cs="Times New Roman"/>
                <w:szCs w:val="26"/>
              </w:rPr>
              <w:t>ê</w:t>
            </w:r>
            <w:r>
              <w:rPr>
                <w:rFonts w:cs="Times New Roman"/>
                <w:szCs w:val="26"/>
              </w:rPr>
              <w:t xml:space="preserve"> duy</w:t>
            </w:r>
            <w:r w:rsidRPr="005C473A">
              <w:rPr>
                <w:rFonts w:cs="Times New Roman"/>
                <w:szCs w:val="26"/>
              </w:rPr>
              <w:t>ệ</w:t>
            </w:r>
            <w:r>
              <w:rPr>
                <w:rFonts w:cs="Times New Roman"/>
                <w:szCs w:val="26"/>
              </w:rPr>
              <w:t>t y</w:t>
            </w:r>
            <w:r w:rsidRPr="00A04716">
              <w:rPr>
                <w:rFonts w:cs="Times New Roman"/>
                <w:szCs w:val="26"/>
              </w:rPr>
              <w:t>ê</w:t>
            </w:r>
            <w:r>
              <w:rPr>
                <w:rFonts w:cs="Times New Roman"/>
                <w:szCs w:val="26"/>
              </w:rPr>
              <w:t>u c</w:t>
            </w:r>
            <w:r w:rsidRPr="00A04716">
              <w:rPr>
                <w:rFonts w:cs="Times New Roman"/>
                <w:szCs w:val="26"/>
              </w:rPr>
              <w:t>ầu</w:t>
            </w:r>
            <w:r>
              <w:rPr>
                <w:rFonts w:cs="Times New Roman"/>
                <w:szCs w:val="26"/>
              </w:rPr>
              <w:t xml:space="preserve"> </w:t>
            </w:r>
            <w:r w:rsidRPr="00A04716">
              <w:rPr>
                <w:rFonts w:cs="Times New Roman"/>
                <w:szCs w:val="26"/>
              </w:rPr>
              <w:t>đặt</w:t>
            </w:r>
            <w:r>
              <w:rPr>
                <w:rFonts w:cs="Times New Roman"/>
                <w:szCs w:val="26"/>
              </w:rPr>
              <w:t xml:space="preserve"> ch</w:t>
            </w:r>
            <w:r w:rsidRPr="00A04716">
              <w:rPr>
                <w:rFonts w:cs="Times New Roman"/>
                <w:szCs w:val="26"/>
              </w:rPr>
              <w:t>ỗ</w:t>
            </w:r>
            <w:r>
              <w:rPr>
                <w:rFonts w:cs="Times New Roman"/>
                <w:szCs w:val="26"/>
              </w:rPr>
              <w:t xml:space="preserve"> c</w:t>
            </w:r>
            <w:r w:rsidRPr="00A04716">
              <w:rPr>
                <w:rFonts w:cs="Times New Roman"/>
                <w:szCs w:val="26"/>
              </w:rPr>
              <w:t>ủa</w:t>
            </w:r>
            <w:r>
              <w:rPr>
                <w:rFonts w:cs="Times New Roman"/>
                <w:szCs w:val="26"/>
              </w:rPr>
              <w:t xml:space="preserve"> kh</w:t>
            </w:r>
            <w:r w:rsidRPr="00A04716">
              <w:rPr>
                <w:rFonts w:cs="Times New Roman"/>
                <w:szCs w:val="26"/>
              </w:rPr>
              <w:t>á</w:t>
            </w:r>
            <w:r>
              <w:rPr>
                <w:rFonts w:cs="Times New Roman"/>
                <w:szCs w:val="26"/>
              </w:rPr>
              <w:t>ch h</w:t>
            </w:r>
            <w:r w:rsidRPr="00A04716">
              <w:rPr>
                <w:rFonts w:cs="Times New Roman"/>
                <w:szCs w:val="26"/>
              </w:rPr>
              <w:t>àng</w:t>
            </w:r>
          </w:p>
        </w:tc>
      </w:tr>
      <w:tr w:rsidR="003F3809" w:rsidRPr="0008085F" w14:paraId="7C5419D2"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C13627F"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3EB68D36"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233EEAE0"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16F78E3"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6C7D7002" w14:textId="77777777" w:rsidR="003F3809" w:rsidRPr="0008085F" w:rsidRDefault="003F3809" w:rsidP="003F72B1">
            <w:pPr>
              <w:rPr>
                <w:rFonts w:cs="Times New Roman"/>
                <w:szCs w:val="26"/>
              </w:rPr>
            </w:pPr>
            <w:r>
              <w:rPr>
                <w:rFonts w:cs="Times New Roman"/>
                <w:szCs w:val="26"/>
              </w:rPr>
              <w:t>Ph</w:t>
            </w:r>
            <w:r w:rsidRPr="00A04716">
              <w:rPr>
                <w:rFonts w:cs="Times New Roman"/>
                <w:szCs w:val="26"/>
              </w:rPr>
              <w:t>ê</w:t>
            </w:r>
            <w:r>
              <w:rPr>
                <w:rFonts w:cs="Times New Roman"/>
                <w:szCs w:val="26"/>
              </w:rPr>
              <w:t xml:space="preserve"> duy</w:t>
            </w:r>
            <w:r w:rsidRPr="00A04716">
              <w:rPr>
                <w:rFonts w:cs="Times New Roman"/>
                <w:szCs w:val="26"/>
              </w:rPr>
              <w:t>ệt</w:t>
            </w:r>
            <w:r>
              <w:rPr>
                <w:rFonts w:cs="Times New Roman"/>
                <w:szCs w:val="26"/>
              </w:rPr>
              <w:t xml:space="preserve"> th</w:t>
            </w:r>
            <w:r w:rsidRPr="00A04716">
              <w:rPr>
                <w:rFonts w:cs="Times New Roman"/>
                <w:szCs w:val="26"/>
              </w:rPr>
              <w:t>ành</w:t>
            </w:r>
            <w:r>
              <w:rPr>
                <w:rFonts w:cs="Times New Roman"/>
                <w:szCs w:val="26"/>
              </w:rPr>
              <w:t xml:space="preserve"> c</w:t>
            </w:r>
            <w:r w:rsidRPr="00A04716">
              <w:rPr>
                <w:rFonts w:cs="Times New Roman"/>
                <w:szCs w:val="26"/>
              </w:rPr>
              <w:t>ô</w:t>
            </w:r>
            <w:r>
              <w:rPr>
                <w:rFonts w:cs="Times New Roman"/>
                <w:szCs w:val="26"/>
              </w:rPr>
              <w:t>ng, chuy</w:t>
            </w:r>
            <w:r w:rsidRPr="00A04716">
              <w:rPr>
                <w:rFonts w:cs="Times New Roman"/>
                <w:szCs w:val="26"/>
              </w:rPr>
              <w:t>ể</w:t>
            </w:r>
            <w:r>
              <w:rPr>
                <w:rFonts w:cs="Times New Roman"/>
                <w:szCs w:val="26"/>
              </w:rPr>
              <w:t>n tr</w:t>
            </w:r>
            <w:r w:rsidRPr="00A04716">
              <w:rPr>
                <w:rFonts w:cs="Times New Roman"/>
                <w:szCs w:val="26"/>
              </w:rPr>
              <w:t>ạ</w:t>
            </w:r>
            <w:r>
              <w:rPr>
                <w:rFonts w:cs="Times New Roman"/>
                <w:szCs w:val="26"/>
              </w:rPr>
              <w:t>ng th</w:t>
            </w:r>
            <w:r w:rsidRPr="00A04716">
              <w:rPr>
                <w:rFonts w:cs="Times New Roman"/>
                <w:szCs w:val="26"/>
              </w:rPr>
              <w:t>á</w:t>
            </w:r>
            <w:r>
              <w:rPr>
                <w:rFonts w:cs="Times New Roman"/>
                <w:szCs w:val="26"/>
              </w:rPr>
              <w:t>i “</w:t>
            </w:r>
            <w:r w:rsidRPr="00A04716">
              <w:rPr>
                <w:rFonts w:cs="Times New Roman"/>
                <w:szCs w:val="26"/>
              </w:rPr>
              <w:t>Đã</w:t>
            </w:r>
            <w:r>
              <w:rPr>
                <w:rFonts w:cs="Times New Roman"/>
                <w:szCs w:val="26"/>
              </w:rPr>
              <w:t xml:space="preserve"> x</w:t>
            </w:r>
            <w:r w:rsidRPr="00A04716">
              <w:rPr>
                <w:rFonts w:cs="Times New Roman"/>
                <w:szCs w:val="26"/>
              </w:rPr>
              <w:t>á</w:t>
            </w:r>
            <w:r>
              <w:rPr>
                <w:rFonts w:cs="Times New Roman"/>
                <w:szCs w:val="26"/>
              </w:rPr>
              <w:t>c nh</w:t>
            </w:r>
            <w:r w:rsidRPr="00A04716">
              <w:rPr>
                <w:rFonts w:cs="Times New Roman"/>
                <w:szCs w:val="26"/>
              </w:rPr>
              <w:t>ậ</w:t>
            </w:r>
            <w:r>
              <w:rPr>
                <w:rFonts w:cs="Times New Roman"/>
                <w:szCs w:val="26"/>
              </w:rPr>
              <w:t>n”. G</w:t>
            </w:r>
            <w:r w:rsidRPr="005C473A">
              <w:rPr>
                <w:rFonts w:cs="Times New Roman"/>
                <w:szCs w:val="26"/>
              </w:rPr>
              <w:t>ởi</w:t>
            </w:r>
            <w:r>
              <w:rPr>
                <w:rFonts w:cs="Times New Roman"/>
                <w:szCs w:val="26"/>
              </w:rPr>
              <w:t xml:space="preserve"> email th</w:t>
            </w:r>
            <w:r w:rsidRPr="005C473A">
              <w:rPr>
                <w:rFonts w:cs="Times New Roman"/>
                <w:szCs w:val="26"/>
              </w:rPr>
              <w:t>ô</w:t>
            </w:r>
            <w:r>
              <w:rPr>
                <w:rFonts w:cs="Times New Roman"/>
                <w:szCs w:val="26"/>
              </w:rPr>
              <w:t>ng b</w:t>
            </w:r>
            <w:r w:rsidRPr="005C473A">
              <w:rPr>
                <w:rFonts w:cs="Times New Roman"/>
                <w:szCs w:val="26"/>
              </w:rPr>
              <w:t>áo</w:t>
            </w:r>
            <w:r>
              <w:rPr>
                <w:rFonts w:cs="Times New Roman"/>
                <w:szCs w:val="26"/>
              </w:rPr>
              <w:t xml:space="preserve"> cho kh</w:t>
            </w:r>
            <w:r w:rsidRPr="005C473A">
              <w:rPr>
                <w:rFonts w:cs="Times New Roman"/>
                <w:szCs w:val="26"/>
              </w:rPr>
              <w:t>á</w:t>
            </w:r>
            <w:r>
              <w:rPr>
                <w:rFonts w:cs="Times New Roman"/>
                <w:szCs w:val="26"/>
              </w:rPr>
              <w:t>ch h</w:t>
            </w:r>
            <w:r w:rsidRPr="005C473A">
              <w:rPr>
                <w:rFonts w:cs="Times New Roman"/>
                <w:szCs w:val="26"/>
              </w:rPr>
              <w:t>àng</w:t>
            </w:r>
          </w:p>
        </w:tc>
      </w:tr>
      <w:tr w:rsidR="003F3809" w:rsidRPr="0008085F" w14:paraId="1DE16F2A"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FC54773"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0E52E9D6" w14:textId="77777777" w:rsidR="003F3809" w:rsidRPr="0008085F" w:rsidRDefault="003F3809" w:rsidP="003F72B1">
            <w:pPr>
              <w:rPr>
                <w:rFonts w:cs="Times New Roman"/>
                <w:szCs w:val="26"/>
              </w:rPr>
            </w:pPr>
            <w:r>
              <w:rPr>
                <w:rFonts w:cs="Times New Roman"/>
                <w:szCs w:val="26"/>
              </w:rPr>
              <w:t>Nh</w:t>
            </w:r>
            <w:r w:rsidRPr="00A04716">
              <w:rPr>
                <w:rFonts w:cs="Times New Roman"/>
                <w:szCs w:val="26"/>
              </w:rPr>
              <w:t>â</w:t>
            </w:r>
            <w:r>
              <w:rPr>
                <w:rFonts w:cs="Times New Roman"/>
                <w:szCs w:val="26"/>
              </w:rPr>
              <w:t>n vi</w:t>
            </w:r>
            <w:r w:rsidRPr="00A04716">
              <w:rPr>
                <w:rFonts w:cs="Times New Roman"/>
                <w:szCs w:val="26"/>
              </w:rPr>
              <w:t>ê</w:t>
            </w:r>
            <w:r>
              <w:rPr>
                <w:rFonts w:cs="Times New Roman"/>
                <w:szCs w:val="26"/>
              </w:rPr>
              <w:t>n, Cửa hàng trưởng, Quản trị viên.</w:t>
            </w:r>
          </w:p>
        </w:tc>
      </w:tr>
      <w:tr w:rsidR="003F3809" w:rsidRPr="0008085F" w14:paraId="7D2B979F"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6C726F7A"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13C2F470"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C64BC28" w14:textId="77777777" w:rsidR="003F3809" w:rsidRPr="00351E72" w:rsidRDefault="003F3809" w:rsidP="003F72B1">
            <w:pPr>
              <w:jc w:val="center"/>
              <w:rPr>
                <w:rFonts w:cs="Times New Roman"/>
                <w:b/>
                <w:bCs/>
                <w:szCs w:val="26"/>
              </w:rPr>
            </w:pPr>
            <w:r w:rsidRPr="00351E72">
              <w:rPr>
                <w:rFonts w:cs="Times New Roman"/>
                <w:b/>
                <w:bCs/>
                <w:szCs w:val="26"/>
              </w:rPr>
              <w:lastRenderedPageBreak/>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F92F4B8"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50CE2C75"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9282C01"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p>
          <w:p w14:paraId="552CE87F"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6E02A93"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p>
        </w:tc>
      </w:tr>
      <w:tr w:rsidR="003F3809" w:rsidRPr="0008085F" w14:paraId="0ED480C8" w14:textId="77777777" w:rsidTr="003F72B1">
        <w:trPr>
          <w:trHeight w:val="133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08C634B"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X</w:t>
            </w:r>
            <w:r w:rsidRPr="00A04716">
              <w:rPr>
                <w:rFonts w:cs="Times New Roman"/>
                <w:szCs w:val="26"/>
              </w:rPr>
              <w:t>á</w:t>
            </w:r>
            <w:r>
              <w:rPr>
                <w:rFonts w:cs="Times New Roman"/>
                <w:szCs w:val="26"/>
              </w:rPr>
              <w:t>c nh</w:t>
            </w:r>
            <w:r w:rsidRPr="00A04716">
              <w:rPr>
                <w:rFonts w:cs="Times New Roman"/>
                <w:szCs w:val="26"/>
              </w:rPr>
              <w:t>ậ</w:t>
            </w:r>
            <w:r>
              <w:rPr>
                <w:rFonts w:cs="Times New Roman"/>
                <w:szCs w:val="26"/>
              </w:rPr>
              <w:t>n”</w:t>
            </w:r>
          </w:p>
          <w:p w14:paraId="74C9DF1A"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F80E4BF"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tr</w:t>
            </w:r>
            <w:r w:rsidRPr="00A04716">
              <w:rPr>
                <w:rFonts w:cs="Times New Roman"/>
                <w:szCs w:val="26"/>
              </w:rPr>
              <w:t>ạ</w:t>
            </w:r>
            <w:r>
              <w:rPr>
                <w:rFonts w:cs="Times New Roman"/>
                <w:szCs w:val="26"/>
              </w:rPr>
              <w:t>ng th</w:t>
            </w:r>
            <w:r w:rsidRPr="00A04716">
              <w:rPr>
                <w:rFonts w:cs="Times New Roman"/>
                <w:szCs w:val="26"/>
              </w:rPr>
              <w:t>á</w:t>
            </w:r>
            <w:r>
              <w:rPr>
                <w:rFonts w:cs="Times New Roman"/>
                <w:szCs w:val="26"/>
              </w:rPr>
              <w:t>i “</w:t>
            </w:r>
            <w:r w:rsidRPr="00A04716">
              <w:rPr>
                <w:rFonts w:cs="Times New Roman"/>
                <w:szCs w:val="26"/>
              </w:rPr>
              <w:t>Đã</w:t>
            </w:r>
            <w:r>
              <w:rPr>
                <w:rFonts w:cs="Times New Roman"/>
                <w:szCs w:val="26"/>
              </w:rPr>
              <w:t xml:space="preserve"> x</w:t>
            </w:r>
            <w:r w:rsidRPr="00A04716">
              <w:rPr>
                <w:rFonts w:cs="Times New Roman"/>
                <w:szCs w:val="26"/>
              </w:rPr>
              <w:t>á</w:t>
            </w:r>
            <w:r>
              <w:rPr>
                <w:rFonts w:cs="Times New Roman"/>
                <w:szCs w:val="26"/>
              </w:rPr>
              <w:t>c nh</w:t>
            </w:r>
            <w:r w:rsidRPr="00A04716">
              <w:rPr>
                <w:rFonts w:cs="Times New Roman"/>
                <w:szCs w:val="26"/>
              </w:rPr>
              <w:t>ậ</w:t>
            </w:r>
            <w:r>
              <w:rPr>
                <w:rFonts w:cs="Times New Roman"/>
                <w:szCs w:val="26"/>
              </w:rPr>
              <w:t>n”</w:t>
            </w:r>
          </w:p>
        </w:tc>
      </w:tr>
    </w:tbl>
    <w:p w14:paraId="095D22D8" w14:textId="77777777" w:rsidR="003F3809" w:rsidRPr="005C473A" w:rsidRDefault="003F3809" w:rsidP="003F3809">
      <w:r w:rsidRPr="007F4EA1">
        <w:rPr>
          <w:noProof/>
        </w:rPr>
        <w:drawing>
          <wp:inline distT="0" distB="0" distL="0" distR="0" wp14:anchorId="5807011C" wp14:editId="1FC2760D">
            <wp:extent cx="5761990" cy="3391535"/>
            <wp:effectExtent l="0" t="0" r="0" b="0"/>
            <wp:docPr id="1924399962" name="Picture 30"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399962" name="Picture 30" descr="A diagram of a process flow&#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1990" cy="3391535"/>
                    </a:xfrm>
                    <a:prstGeom prst="rect">
                      <a:avLst/>
                    </a:prstGeom>
                    <a:noFill/>
                    <a:ln>
                      <a:noFill/>
                    </a:ln>
                  </pic:spPr>
                </pic:pic>
              </a:graphicData>
            </a:graphic>
          </wp:inline>
        </w:drawing>
      </w:r>
    </w:p>
    <w:p w14:paraId="550E760F" w14:textId="293F44F1" w:rsidR="003F3809" w:rsidRPr="00993AB0" w:rsidRDefault="003F3809" w:rsidP="003F3809">
      <w:pPr>
        <w:pStyle w:val="Caption"/>
        <w:rPr>
          <w:i w:val="0"/>
          <w:iCs w:val="0"/>
        </w:rPr>
      </w:pPr>
      <w:bookmarkStart w:id="472" w:name="_Toc184482984"/>
      <w:bookmarkStart w:id="473" w:name="_Toc184553734"/>
      <w:bookmarkStart w:id="474" w:name="_Toc184553980"/>
      <w:bookmarkStart w:id="475" w:name="_Toc184561045"/>
      <w:bookmarkStart w:id="476" w:name="_Toc184583489"/>
      <w:bookmarkStart w:id="477" w:name="_Toc184583564"/>
      <w:bookmarkStart w:id="478" w:name="_Toc185458800"/>
      <w:bookmarkStart w:id="479" w:name="_Toc185461313"/>
      <w:bookmarkStart w:id="480" w:name="_Toc185461571"/>
      <w:bookmarkStart w:id="481" w:name="_Toc18609972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2</w:t>
      </w:r>
      <w:r w:rsidRPr="00993AB0">
        <w:rPr>
          <w:i w:val="0"/>
          <w:iCs w:val="0"/>
        </w:rPr>
        <w:fldChar w:fldCharType="end"/>
      </w:r>
      <w:r w:rsidRPr="00993AB0">
        <w:rPr>
          <w:i w:val="0"/>
          <w:iCs w:val="0"/>
        </w:rPr>
        <w:t xml:space="preserve">: Sơ đồ tuần tự chức năng </w:t>
      </w:r>
      <w:bookmarkEnd w:id="472"/>
      <w:r w:rsidRPr="00993AB0">
        <w:rPr>
          <w:i w:val="0"/>
          <w:iCs w:val="0"/>
        </w:rPr>
        <w:t>phê duyệt đặt bàn</w:t>
      </w:r>
      <w:bookmarkEnd w:id="473"/>
      <w:bookmarkEnd w:id="474"/>
      <w:bookmarkEnd w:id="475"/>
      <w:bookmarkEnd w:id="476"/>
      <w:bookmarkEnd w:id="477"/>
      <w:bookmarkEnd w:id="478"/>
      <w:bookmarkEnd w:id="479"/>
      <w:bookmarkEnd w:id="480"/>
      <w:bookmarkEnd w:id="481"/>
    </w:p>
    <w:p w14:paraId="26D40321" w14:textId="77777777" w:rsidR="003F3809" w:rsidRDefault="003F3809" w:rsidP="003F3809">
      <w:pPr>
        <w:pStyle w:val="Style1111"/>
      </w:pPr>
      <w:r w:rsidRPr="004242A9">
        <w:t>Đặ</w:t>
      </w:r>
      <w:r>
        <w:t>c t</w:t>
      </w:r>
      <w:r w:rsidRPr="004242A9">
        <w:t>ả</w:t>
      </w:r>
      <w:r>
        <w:t xml:space="preserve"> </w:t>
      </w:r>
      <w:r w:rsidRPr="004242A9">
        <w:t>Us</w:t>
      </w:r>
      <w:r>
        <w:t>e c</w:t>
      </w:r>
      <w:r w:rsidRPr="004242A9">
        <w:t>as</w:t>
      </w:r>
      <w:r>
        <w:t>e T</w:t>
      </w:r>
      <w:r w:rsidRPr="004242A9">
        <w:t>ừ</w:t>
      </w:r>
      <w:r>
        <w:t xml:space="preserve"> ch</w:t>
      </w:r>
      <w:r w:rsidRPr="004242A9">
        <w:t>ối</w:t>
      </w:r>
      <w:r>
        <w:t xml:space="preserve"> đặt bàn</w:t>
      </w:r>
    </w:p>
    <w:p w14:paraId="2E88CF1F" w14:textId="56E9F7CE" w:rsidR="003F3809" w:rsidRPr="00993AB0" w:rsidRDefault="003F3809" w:rsidP="003F3809">
      <w:pPr>
        <w:pStyle w:val="Caption"/>
        <w:rPr>
          <w:i w:val="0"/>
          <w:iCs w:val="0"/>
        </w:rPr>
      </w:pPr>
      <w:bookmarkStart w:id="482" w:name="_Toc184483042"/>
      <w:bookmarkStart w:id="483" w:name="_Toc184553735"/>
      <w:bookmarkStart w:id="484" w:name="_Toc184553981"/>
      <w:bookmarkStart w:id="485" w:name="_Toc184556062"/>
      <w:bookmarkStart w:id="486" w:name="_Toc184583635"/>
      <w:bookmarkStart w:id="487" w:name="_Toc185458879"/>
      <w:bookmarkStart w:id="488" w:name="_Toc185859419"/>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8</w:t>
      </w:r>
      <w:r w:rsidRPr="00993AB0">
        <w:rPr>
          <w:i w:val="0"/>
          <w:iCs w:val="0"/>
        </w:rPr>
        <w:fldChar w:fldCharType="end"/>
      </w:r>
      <w:r w:rsidRPr="00993AB0">
        <w:rPr>
          <w:i w:val="0"/>
          <w:iCs w:val="0"/>
        </w:rPr>
        <w:t xml:space="preserve">: Đặc tả Use case </w:t>
      </w:r>
      <w:bookmarkEnd w:id="482"/>
      <w:r w:rsidRPr="00993AB0">
        <w:rPr>
          <w:i w:val="0"/>
          <w:iCs w:val="0"/>
        </w:rPr>
        <w:t>Từ chối đặt bàn</w:t>
      </w:r>
      <w:bookmarkEnd w:id="483"/>
      <w:bookmarkEnd w:id="484"/>
      <w:bookmarkEnd w:id="485"/>
      <w:bookmarkEnd w:id="486"/>
      <w:bookmarkEnd w:id="487"/>
      <w:bookmarkEnd w:id="488"/>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3164E46A"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17EB2B3"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049A6016" w14:textId="77777777" w:rsidR="003F3809" w:rsidRPr="00430304" w:rsidRDefault="003F3809" w:rsidP="003F72B1">
            <w:pPr>
              <w:rPr>
                <w:rFonts w:cs="Times New Roman"/>
                <w:szCs w:val="26"/>
              </w:rPr>
            </w:pPr>
            <w:r w:rsidRPr="00430304">
              <w:rPr>
                <w:rFonts w:cs="Times New Roman"/>
                <w:szCs w:val="26"/>
              </w:rPr>
              <w:t xml:space="preserve">Từ chối đặt </w:t>
            </w:r>
            <w:r>
              <w:rPr>
                <w:rFonts w:cs="Times New Roman"/>
                <w:szCs w:val="26"/>
              </w:rPr>
              <w:t>bàn</w:t>
            </w:r>
          </w:p>
        </w:tc>
      </w:tr>
      <w:tr w:rsidR="003F3809" w:rsidRPr="0008085F" w14:paraId="45500654"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69B87BC"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17B2E6E1"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t</w:t>
            </w:r>
            <w:r w:rsidRPr="005C473A">
              <w:rPr>
                <w:rFonts w:cs="Times New Roman"/>
                <w:szCs w:val="26"/>
              </w:rPr>
              <w:t>ừ</w:t>
            </w:r>
            <w:r>
              <w:rPr>
                <w:rFonts w:cs="Times New Roman"/>
                <w:szCs w:val="26"/>
              </w:rPr>
              <w:t xml:space="preserve"> ch</w:t>
            </w:r>
            <w:r w:rsidRPr="005C473A">
              <w:rPr>
                <w:rFonts w:cs="Times New Roman"/>
                <w:szCs w:val="26"/>
              </w:rPr>
              <w:t>ối</w:t>
            </w:r>
            <w:r>
              <w:rPr>
                <w:rFonts w:cs="Times New Roman"/>
                <w:szCs w:val="26"/>
              </w:rPr>
              <w:t xml:space="preserve"> y</w:t>
            </w:r>
            <w:r w:rsidRPr="00A04716">
              <w:rPr>
                <w:rFonts w:cs="Times New Roman"/>
                <w:szCs w:val="26"/>
              </w:rPr>
              <w:t>ê</w:t>
            </w:r>
            <w:r>
              <w:rPr>
                <w:rFonts w:cs="Times New Roman"/>
                <w:szCs w:val="26"/>
              </w:rPr>
              <w:t>u c</w:t>
            </w:r>
            <w:r w:rsidRPr="00A04716">
              <w:rPr>
                <w:rFonts w:cs="Times New Roman"/>
                <w:szCs w:val="26"/>
              </w:rPr>
              <w:t>ầu</w:t>
            </w:r>
            <w:r>
              <w:rPr>
                <w:rFonts w:cs="Times New Roman"/>
                <w:szCs w:val="26"/>
              </w:rPr>
              <w:t xml:space="preserve"> </w:t>
            </w:r>
            <w:r w:rsidRPr="00A04716">
              <w:rPr>
                <w:rFonts w:cs="Times New Roman"/>
                <w:szCs w:val="26"/>
              </w:rPr>
              <w:t>đặt</w:t>
            </w:r>
            <w:r>
              <w:rPr>
                <w:rFonts w:cs="Times New Roman"/>
                <w:szCs w:val="26"/>
              </w:rPr>
              <w:t xml:space="preserve"> ch</w:t>
            </w:r>
            <w:r w:rsidRPr="00A04716">
              <w:rPr>
                <w:rFonts w:cs="Times New Roman"/>
                <w:szCs w:val="26"/>
              </w:rPr>
              <w:t>ỗ</w:t>
            </w:r>
            <w:r>
              <w:rPr>
                <w:rFonts w:cs="Times New Roman"/>
                <w:szCs w:val="26"/>
              </w:rPr>
              <w:t xml:space="preserve"> c</w:t>
            </w:r>
            <w:r w:rsidRPr="00A04716">
              <w:rPr>
                <w:rFonts w:cs="Times New Roman"/>
                <w:szCs w:val="26"/>
              </w:rPr>
              <w:t>ủa</w:t>
            </w:r>
            <w:r>
              <w:rPr>
                <w:rFonts w:cs="Times New Roman"/>
                <w:szCs w:val="26"/>
              </w:rPr>
              <w:t xml:space="preserve"> kh</w:t>
            </w:r>
            <w:r w:rsidRPr="00A04716">
              <w:rPr>
                <w:rFonts w:cs="Times New Roman"/>
                <w:szCs w:val="26"/>
              </w:rPr>
              <w:t>á</w:t>
            </w:r>
            <w:r>
              <w:rPr>
                <w:rFonts w:cs="Times New Roman"/>
                <w:szCs w:val="26"/>
              </w:rPr>
              <w:t>ch h</w:t>
            </w:r>
            <w:r w:rsidRPr="00A04716">
              <w:rPr>
                <w:rFonts w:cs="Times New Roman"/>
                <w:szCs w:val="26"/>
              </w:rPr>
              <w:t>àng</w:t>
            </w:r>
            <w:r>
              <w:rPr>
                <w:rFonts w:cs="Times New Roman"/>
                <w:szCs w:val="26"/>
              </w:rPr>
              <w:t>.</w:t>
            </w:r>
          </w:p>
        </w:tc>
      </w:tr>
      <w:tr w:rsidR="003F3809" w:rsidRPr="0008085F" w14:paraId="68EFE528"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A0F8E06"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31C836ED"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5BE169A5"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6371F2C" w14:textId="77777777" w:rsidR="003F3809" w:rsidRPr="006543F4" w:rsidRDefault="003F3809" w:rsidP="003F72B1">
            <w:pPr>
              <w:rPr>
                <w:rFonts w:cs="Times New Roman"/>
                <w:b/>
                <w:bCs/>
                <w:szCs w:val="26"/>
              </w:rPr>
            </w:pPr>
            <w:r w:rsidRPr="006543F4">
              <w:rPr>
                <w:rFonts w:cs="Times New Roman"/>
                <w:b/>
                <w:bCs/>
                <w:szCs w:val="26"/>
              </w:rPr>
              <w:lastRenderedPageBreak/>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1BB3CD8D" w14:textId="77777777" w:rsidR="003F3809" w:rsidRPr="0008085F" w:rsidRDefault="003F3809" w:rsidP="003F72B1">
            <w:pPr>
              <w:rPr>
                <w:rFonts w:cs="Times New Roman"/>
                <w:szCs w:val="26"/>
              </w:rPr>
            </w:pPr>
            <w:r>
              <w:rPr>
                <w:rFonts w:cs="Times New Roman"/>
                <w:szCs w:val="26"/>
              </w:rPr>
              <w:t>T</w:t>
            </w:r>
            <w:r w:rsidRPr="005C473A">
              <w:rPr>
                <w:rFonts w:cs="Times New Roman"/>
                <w:szCs w:val="26"/>
              </w:rPr>
              <w:t>ừ</w:t>
            </w:r>
            <w:r>
              <w:rPr>
                <w:rFonts w:cs="Times New Roman"/>
                <w:szCs w:val="26"/>
              </w:rPr>
              <w:t xml:space="preserve"> ch</w:t>
            </w:r>
            <w:r w:rsidRPr="005C473A">
              <w:rPr>
                <w:rFonts w:cs="Times New Roman"/>
                <w:szCs w:val="26"/>
              </w:rPr>
              <w:t>ối</w:t>
            </w:r>
            <w:r>
              <w:rPr>
                <w:rFonts w:cs="Times New Roman"/>
                <w:szCs w:val="26"/>
              </w:rPr>
              <w:t xml:space="preserve"> th</w:t>
            </w:r>
            <w:r w:rsidRPr="00A04716">
              <w:rPr>
                <w:rFonts w:cs="Times New Roman"/>
                <w:szCs w:val="26"/>
              </w:rPr>
              <w:t>ành</w:t>
            </w:r>
            <w:r>
              <w:rPr>
                <w:rFonts w:cs="Times New Roman"/>
                <w:szCs w:val="26"/>
              </w:rPr>
              <w:t xml:space="preserve"> c</w:t>
            </w:r>
            <w:r w:rsidRPr="00A04716">
              <w:rPr>
                <w:rFonts w:cs="Times New Roman"/>
                <w:szCs w:val="26"/>
              </w:rPr>
              <w:t>ô</w:t>
            </w:r>
            <w:r>
              <w:rPr>
                <w:rFonts w:cs="Times New Roman"/>
                <w:szCs w:val="26"/>
              </w:rPr>
              <w:t>ng, chuy</w:t>
            </w:r>
            <w:r w:rsidRPr="00A04716">
              <w:rPr>
                <w:rFonts w:cs="Times New Roman"/>
                <w:szCs w:val="26"/>
              </w:rPr>
              <w:t>ể</w:t>
            </w:r>
            <w:r>
              <w:rPr>
                <w:rFonts w:cs="Times New Roman"/>
                <w:szCs w:val="26"/>
              </w:rPr>
              <w:t>n tr</w:t>
            </w:r>
            <w:r w:rsidRPr="00A04716">
              <w:rPr>
                <w:rFonts w:cs="Times New Roman"/>
                <w:szCs w:val="26"/>
              </w:rPr>
              <w:t>ạ</w:t>
            </w:r>
            <w:r>
              <w:rPr>
                <w:rFonts w:cs="Times New Roman"/>
                <w:szCs w:val="26"/>
              </w:rPr>
              <w:t>ng th</w:t>
            </w:r>
            <w:r w:rsidRPr="00A04716">
              <w:rPr>
                <w:rFonts w:cs="Times New Roman"/>
                <w:szCs w:val="26"/>
              </w:rPr>
              <w:t>á</w:t>
            </w:r>
            <w:r>
              <w:rPr>
                <w:rFonts w:cs="Times New Roman"/>
                <w:szCs w:val="26"/>
              </w:rPr>
              <w:t>i “</w:t>
            </w:r>
            <w:r w:rsidRPr="00A04716">
              <w:rPr>
                <w:rFonts w:cs="Times New Roman"/>
                <w:szCs w:val="26"/>
              </w:rPr>
              <w:t>Đã</w:t>
            </w:r>
            <w:r>
              <w:rPr>
                <w:rFonts w:cs="Times New Roman"/>
                <w:szCs w:val="26"/>
              </w:rPr>
              <w:t xml:space="preserve"> hủy”. G</w:t>
            </w:r>
            <w:r w:rsidRPr="005C473A">
              <w:rPr>
                <w:rFonts w:cs="Times New Roman"/>
                <w:szCs w:val="26"/>
              </w:rPr>
              <w:t>ởi</w:t>
            </w:r>
            <w:r>
              <w:rPr>
                <w:rFonts w:cs="Times New Roman"/>
                <w:szCs w:val="26"/>
              </w:rPr>
              <w:t xml:space="preserve"> email th</w:t>
            </w:r>
            <w:r w:rsidRPr="005C473A">
              <w:rPr>
                <w:rFonts w:cs="Times New Roman"/>
                <w:szCs w:val="26"/>
              </w:rPr>
              <w:t>ô</w:t>
            </w:r>
            <w:r>
              <w:rPr>
                <w:rFonts w:cs="Times New Roman"/>
                <w:szCs w:val="26"/>
              </w:rPr>
              <w:t>ng b</w:t>
            </w:r>
            <w:r w:rsidRPr="005C473A">
              <w:rPr>
                <w:rFonts w:cs="Times New Roman"/>
                <w:szCs w:val="26"/>
              </w:rPr>
              <w:t>á</w:t>
            </w:r>
            <w:r>
              <w:rPr>
                <w:rFonts w:cs="Times New Roman"/>
                <w:szCs w:val="26"/>
              </w:rPr>
              <w:t>o t</w:t>
            </w:r>
            <w:r w:rsidRPr="005C473A">
              <w:rPr>
                <w:rFonts w:cs="Times New Roman"/>
                <w:szCs w:val="26"/>
              </w:rPr>
              <w:t>ới</w:t>
            </w:r>
            <w:r>
              <w:rPr>
                <w:rFonts w:cs="Times New Roman"/>
                <w:szCs w:val="26"/>
              </w:rPr>
              <w:t xml:space="preserve"> kh</w:t>
            </w:r>
            <w:r w:rsidRPr="005C473A">
              <w:rPr>
                <w:rFonts w:cs="Times New Roman"/>
                <w:szCs w:val="26"/>
              </w:rPr>
              <w:t>á</w:t>
            </w:r>
            <w:r>
              <w:rPr>
                <w:rFonts w:cs="Times New Roman"/>
                <w:szCs w:val="26"/>
              </w:rPr>
              <w:t>ch h</w:t>
            </w:r>
            <w:r w:rsidRPr="005C473A">
              <w:rPr>
                <w:rFonts w:cs="Times New Roman"/>
                <w:szCs w:val="26"/>
              </w:rPr>
              <w:t>àng</w:t>
            </w:r>
            <w:r>
              <w:rPr>
                <w:rFonts w:cs="Times New Roman"/>
                <w:szCs w:val="26"/>
              </w:rPr>
              <w:t>.</w:t>
            </w:r>
          </w:p>
        </w:tc>
      </w:tr>
      <w:tr w:rsidR="003F3809" w:rsidRPr="0008085F" w14:paraId="630173E0"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19ECD75"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743CFEA2" w14:textId="77777777" w:rsidR="003F3809" w:rsidRPr="0008085F" w:rsidRDefault="003F3809" w:rsidP="003F72B1">
            <w:pPr>
              <w:rPr>
                <w:rFonts w:cs="Times New Roman"/>
                <w:szCs w:val="26"/>
              </w:rPr>
            </w:pPr>
            <w:r>
              <w:rPr>
                <w:rFonts w:cs="Times New Roman"/>
                <w:szCs w:val="26"/>
              </w:rPr>
              <w:t>Nh</w:t>
            </w:r>
            <w:r w:rsidRPr="00A04716">
              <w:rPr>
                <w:rFonts w:cs="Times New Roman"/>
                <w:szCs w:val="26"/>
              </w:rPr>
              <w:t>â</w:t>
            </w:r>
            <w:r>
              <w:rPr>
                <w:rFonts w:cs="Times New Roman"/>
                <w:szCs w:val="26"/>
              </w:rPr>
              <w:t>n vi</w:t>
            </w:r>
            <w:r w:rsidRPr="00A04716">
              <w:rPr>
                <w:rFonts w:cs="Times New Roman"/>
                <w:szCs w:val="26"/>
              </w:rPr>
              <w:t>ê</w:t>
            </w:r>
            <w:r>
              <w:rPr>
                <w:rFonts w:cs="Times New Roman"/>
                <w:szCs w:val="26"/>
              </w:rPr>
              <w:t>n, Cửa hàng trưởng, Quản trị viên.</w:t>
            </w:r>
          </w:p>
        </w:tc>
      </w:tr>
      <w:tr w:rsidR="003F3809" w:rsidRPr="0008085F" w14:paraId="7E398778"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49C74F49"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1751B9A5"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0F12A4"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D4ABD6C"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12425262" w14:textId="77777777" w:rsidTr="003F72B1">
        <w:trPr>
          <w:trHeight w:val="956"/>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54BB526"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p>
          <w:p w14:paraId="34715436"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AB87A8C"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p>
        </w:tc>
      </w:tr>
      <w:tr w:rsidR="003F3809" w:rsidRPr="0008085F" w14:paraId="3CAB045E" w14:textId="77777777" w:rsidTr="003F72B1">
        <w:trPr>
          <w:trHeight w:val="133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55F4774"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Hu</w:t>
            </w:r>
            <w:r w:rsidRPr="005C473A">
              <w:rPr>
                <w:rFonts w:cs="Times New Roman"/>
                <w:szCs w:val="26"/>
              </w:rPr>
              <w:t>ỷ</w:t>
            </w:r>
            <w:r>
              <w:rPr>
                <w:rFonts w:cs="Times New Roman"/>
                <w:szCs w:val="26"/>
              </w:rPr>
              <w:t>”</w:t>
            </w:r>
          </w:p>
          <w:p w14:paraId="0344FC6B"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8944F18"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tr</w:t>
            </w:r>
            <w:r w:rsidRPr="00A04716">
              <w:rPr>
                <w:rFonts w:cs="Times New Roman"/>
                <w:szCs w:val="26"/>
              </w:rPr>
              <w:t>ạ</w:t>
            </w:r>
            <w:r>
              <w:rPr>
                <w:rFonts w:cs="Times New Roman"/>
                <w:szCs w:val="26"/>
              </w:rPr>
              <w:t>ng th</w:t>
            </w:r>
            <w:r w:rsidRPr="00A04716">
              <w:rPr>
                <w:rFonts w:cs="Times New Roman"/>
                <w:szCs w:val="26"/>
              </w:rPr>
              <w:t>á</w:t>
            </w:r>
            <w:r>
              <w:rPr>
                <w:rFonts w:cs="Times New Roman"/>
                <w:szCs w:val="26"/>
              </w:rPr>
              <w:t>i “</w:t>
            </w:r>
            <w:r w:rsidRPr="00A04716">
              <w:rPr>
                <w:rFonts w:cs="Times New Roman"/>
                <w:szCs w:val="26"/>
              </w:rPr>
              <w:t>Đã</w:t>
            </w:r>
            <w:r>
              <w:rPr>
                <w:rFonts w:cs="Times New Roman"/>
                <w:szCs w:val="26"/>
              </w:rPr>
              <w:t xml:space="preserve"> hủy”</w:t>
            </w:r>
          </w:p>
        </w:tc>
      </w:tr>
    </w:tbl>
    <w:p w14:paraId="07D360E9" w14:textId="77777777" w:rsidR="003F3809" w:rsidRPr="005C473A" w:rsidRDefault="003F3809" w:rsidP="003F3809">
      <w:r w:rsidRPr="007F4EA1">
        <w:rPr>
          <w:noProof/>
        </w:rPr>
        <w:drawing>
          <wp:inline distT="0" distB="0" distL="0" distR="0" wp14:anchorId="02379343" wp14:editId="29193035">
            <wp:extent cx="5761990" cy="2438400"/>
            <wp:effectExtent l="0" t="0" r="0" b="0"/>
            <wp:docPr id="872270584"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270584" name="Picture 32" descr="A diagram of a 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1990" cy="2438400"/>
                    </a:xfrm>
                    <a:prstGeom prst="rect">
                      <a:avLst/>
                    </a:prstGeom>
                    <a:noFill/>
                    <a:ln>
                      <a:noFill/>
                    </a:ln>
                  </pic:spPr>
                </pic:pic>
              </a:graphicData>
            </a:graphic>
          </wp:inline>
        </w:drawing>
      </w:r>
    </w:p>
    <w:p w14:paraId="53397BDF" w14:textId="67696843" w:rsidR="003F3809" w:rsidRPr="00993AB0" w:rsidRDefault="003F3809" w:rsidP="003F3809">
      <w:pPr>
        <w:pStyle w:val="Caption"/>
        <w:rPr>
          <w:i w:val="0"/>
          <w:iCs w:val="0"/>
        </w:rPr>
      </w:pPr>
      <w:bookmarkStart w:id="489" w:name="_Toc184482985"/>
      <w:bookmarkStart w:id="490" w:name="_Toc184553736"/>
      <w:bookmarkStart w:id="491" w:name="_Toc184553982"/>
      <w:bookmarkStart w:id="492" w:name="_Toc184561046"/>
      <w:bookmarkStart w:id="493" w:name="_Toc184583490"/>
      <w:bookmarkStart w:id="494" w:name="_Toc184583565"/>
      <w:bookmarkStart w:id="495" w:name="_Toc185458801"/>
      <w:bookmarkStart w:id="496" w:name="_Toc185461314"/>
      <w:bookmarkStart w:id="497" w:name="_Toc185461572"/>
      <w:bookmarkStart w:id="498" w:name="_Toc18609972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3</w:t>
      </w:r>
      <w:r w:rsidRPr="00993AB0">
        <w:rPr>
          <w:i w:val="0"/>
          <w:iCs w:val="0"/>
        </w:rPr>
        <w:fldChar w:fldCharType="end"/>
      </w:r>
      <w:r w:rsidRPr="00993AB0">
        <w:rPr>
          <w:i w:val="0"/>
          <w:iCs w:val="0"/>
        </w:rPr>
        <w:t xml:space="preserve">: Sơ đồ tuần tự chức năng </w:t>
      </w:r>
      <w:bookmarkEnd w:id="489"/>
      <w:r w:rsidRPr="00993AB0">
        <w:rPr>
          <w:i w:val="0"/>
          <w:iCs w:val="0"/>
        </w:rPr>
        <w:t>Từ chối đặt bàn</w:t>
      </w:r>
      <w:bookmarkEnd w:id="490"/>
      <w:bookmarkEnd w:id="491"/>
      <w:bookmarkEnd w:id="492"/>
      <w:bookmarkEnd w:id="493"/>
      <w:bookmarkEnd w:id="494"/>
      <w:bookmarkEnd w:id="495"/>
      <w:bookmarkEnd w:id="496"/>
      <w:bookmarkEnd w:id="497"/>
      <w:bookmarkEnd w:id="498"/>
    </w:p>
    <w:p w14:paraId="5F5200D0" w14:textId="77777777" w:rsidR="003F3809" w:rsidRDefault="003F3809" w:rsidP="003F3809">
      <w:pPr>
        <w:pStyle w:val="Style1111"/>
      </w:pPr>
      <w:r w:rsidRPr="004242A9">
        <w:t>Đặ</w:t>
      </w:r>
      <w:r>
        <w:t>c t</w:t>
      </w:r>
      <w:r w:rsidRPr="004242A9">
        <w:t>ả</w:t>
      </w:r>
      <w:r>
        <w:t xml:space="preserve"> </w:t>
      </w:r>
      <w:r w:rsidRPr="004242A9">
        <w:t>Us</w:t>
      </w:r>
      <w:r>
        <w:t>e c</w:t>
      </w:r>
      <w:r w:rsidRPr="004242A9">
        <w:t>as</w:t>
      </w:r>
      <w:r>
        <w:t>e Chuyển chi nhánh đặt chỗ</w:t>
      </w:r>
    </w:p>
    <w:p w14:paraId="67F60D7E" w14:textId="456C5430" w:rsidR="003F3809" w:rsidRPr="00993AB0" w:rsidRDefault="003F3809" w:rsidP="003F3809">
      <w:pPr>
        <w:pStyle w:val="Caption"/>
        <w:rPr>
          <w:i w:val="0"/>
          <w:iCs w:val="0"/>
        </w:rPr>
      </w:pPr>
      <w:bookmarkStart w:id="499" w:name="_Toc184483043"/>
      <w:bookmarkStart w:id="500" w:name="_Toc184553737"/>
      <w:bookmarkStart w:id="501" w:name="_Toc184553983"/>
      <w:bookmarkStart w:id="502" w:name="_Toc184556063"/>
      <w:bookmarkStart w:id="503" w:name="_Toc184583636"/>
      <w:bookmarkStart w:id="504" w:name="_Toc185458880"/>
      <w:bookmarkStart w:id="505" w:name="_Toc185859420"/>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9</w:t>
      </w:r>
      <w:r w:rsidRPr="00993AB0">
        <w:rPr>
          <w:i w:val="0"/>
          <w:iCs w:val="0"/>
        </w:rPr>
        <w:fldChar w:fldCharType="end"/>
      </w:r>
      <w:r w:rsidRPr="00993AB0">
        <w:rPr>
          <w:i w:val="0"/>
          <w:iCs w:val="0"/>
        </w:rPr>
        <w:t>: Đặc tả Use case Chuyển chi nhánh đặt chỗ</w:t>
      </w:r>
      <w:bookmarkEnd w:id="499"/>
      <w:bookmarkEnd w:id="500"/>
      <w:bookmarkEnd w:id="501"/>
      <w:bookmarkEnd w:id="502"/>
      <w:bookmarkEnd w:id="503"/>
      <w:bookmarkEnd w:id="504"/>
      <w:bookmarkEnd w:id="505"/>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3E4AA48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570841F"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288981F0" w14:textId="77777777" w:rsidR="003F3809" w:rsidRPr="00DB0481" w:rsidRDefault="003F3809" w:rsidP="003F72B1">
            <w:pPr>
              <w:rPr>
                <w:rFonts w:cs="Times New Roman"/>
                <w:szCs w:val="26"/>
              </w:rPr>
            </w:pPr>
            <w:r w:rsidRPr="00DB0481">
              <w:rPr>
                <w:rFonts w:cs="Times New Roman"/>
                <w:szCs w:val="26"/>
              </w:rPr>
              <w:t>Chuyển chi nhánh đặt chỗ</w:t>
            </w:r>
          </w:p>
        </w:tc>
      </w:tr>
      <w:tr w:rsidR="003F3809" w:rsidRPr="0008085F" w14:paraId="06814FF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09604A3"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263CD342"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chuy</w:t>
            </w:r>
            <w:r w:rsidRPr="005C473A">
              <w:rPr>
                <w:rFonts w:cs="Times New Roman"/>
                <w:szCs w:val="26"/>
              </w:rPr>
              <w:t>ể</w:t>
            </w:r>
            <w:r>
              <w:rPr>
                <w:rFonts w:cs="Times New Roman"/>
                <w:szCs w:val="26"/>
              </w:rPr>
              <w:t>n chi nh</w:t>
            </w:r>
            <w:r w:rsidRPr="005C473A">
              <w:rPr>
                <w:rFonts w:cs="Times New Roman"/>
                <w:szCs w:val="26"/>
              </w:rPr>
              <w:t>ánh</w:t>
            </w:r>
            <w:r>
              <w:rPr>
                <w:rFonts w:cs="Times New Roman"/>
                <w:szCs w:val="26"/>
              </w:rPr>
              <w:t xml:space="preserve"> y</w:t>
            </w:r>
            <w:r w:rsidRPr="00A04716">
              <w:rPr>
                <w:rFonts w:cs="Times New Roman"/>
                <w:szCs w:val="26"/>
              </w:rPr>
              <w:t>ê</w:t>
            </w:r>
            <w:r>
              <w:rPr>
                <w:rFonts w:cs="Times New Roman"/>
                <w:szCs w:val="26"/>
              </w:rPr>
              <w:t>u c</w:t>
            </w:r>
            <w:r w:rsidRPr="00A04716">
              <w:rPr>
                <w:rFonts w:cs="Times New Roman"/>
                <w:szCs w:val="26"/>
              </w:rPr>
              <w:t>ầu</w:t>
            </w:r>
            <w:r>
              <w:rPr>
                <w:rFonts w:cs="Times New Roman"/>
                <w:szCs w:val="26"/>
              </w:rPr>
              <w:t xml:space="preserve"> </w:t>
            </w:r>
            <w:r w:rsidRPr="00A04716">
              <w:rPr>
                <w:rFonts w:cs="Times New Roman"/>
                <w:szCs w:val="26"/>
              </w:rPr>
              <w:t>đặt</w:t>
            </w:r>
            <w:r>
              <w:rPr>
                <w:rFonts w:cs="Times New Roman"/>
                <w:szCs w:val="26"/>
              </w:rPr>
              <w:t xml:space="preserve"> ch</w:t>
            </w:r>
            <w:r w:rsidRPr="00A04716">
              <w:rPr>
                <w:rFonts w:cs="Times New Roman"/>
                <w:szCs w:val="26"/>
              </w:rPr>
              <w:t>ỗ</w:t>
            </w:r>
            <w:r>
              <w:rPr>
                <w:rFonts w:cs="Times New Roman"/>
                <w:szCs w:val="26"/>
              </w:rPr>
              <w:t xml:space="preserve"> c</w:t>
            </w:r>
            <w:r w:rsidRPr="00A04716">
              <w:rPr>
                <w:rFonts w:cs="Times New Roman"/>
                <w:szCs w:val="26"/>
              </w:rPr>
              <w:t>ủa</w:t>
            </w:r>
            <w:r>
              <w:rPr>
                <w:rFonts w:cs="Times New Roman"/>
                <w:szCs w:val="26"/>
              </w:rPr>
              <w:t xml:space="preserve"> kh</w:t>
            </w:r>
            <w:r w:rsidRPr="00A04716">
              <w:rPr>
                <w:rFonts w:cs="Times New Roman"/>
                <w:szCs w:val="26"/>
              </w:rPr>
              <w:t>á</w:t>
            </w:r>
            <w:r>
              <w:rPr>
                <w:rFonts w:cs="Times New Roman"/>
                <w:szCs w:val="26"/>
              </w:rPr>
              <w:t>ch h</w:t>
            </w:r>
            <w:r w:rsidRPr="00A04716">
              <w:rPr>
                <w:rFonts w:cs="Times New Roman"/>
                <w:szCs w:val="26"/>
              </w:rPr>
              <w:t>àng</w:t>
            </w:r>
          </w:p>
        </w:tc>
      </w:tr>
      <w:tr w:rsidR="003F3809" w:rsidRPr="0008085F" w14:paraId="5CDB6350"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9E65B8D" w14:textId="77777777" w:rsidR="003F3809" w:rsidRPr="006543F4" w:rsidRDefault="003F3809" w:rsidP="003F72B1">
            <w:pPr>
              <w:rPr>
                <w:rFonts w:cs="Times New Roman"/>
                <w:b/>
                <w:bCs/>
                <w:szCs w:val="26"/>
              </w:rPr>
            </w:pPr>
            <w:r w:rsidRPr="006543F4">
              <w:rPr>
                <w:rFonts w:cs="Times New Roman"/>
                <w:b/>
                <w:bCs/>
                <w:szCs w:val="26"/>
              </w:rPr>
              <w:lastRenderedPageBreak/>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0553045F"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346C05B8"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77DD3BE"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61311E80" w14:textId="77777777" w:rsidR="003F3809" w:rsidRPr="0008085F" w:rsidRDefault="003F3809" w:rsidP="003F72B1">
            <w:pPr>
              <w:rPr>
                <w:rFonts w:cs="Times New Roman"/>
                <w:szCs w:val="26"/>
              </w:rPr>
            </w:pPr>
            <w:r>
              <w:rPr>
                <w:rFonts w:cs="Times New Roman"/>
                <w:szCs w:val="26"/>
              </w:rPr>
              <w:t>Chuy</w:t>
            </w:r>
            <w:r w:rsidRPr="005C473A">
              <w:rPr>
                <w:rFonts w:cs="Times New Roman"/>
                <w:szCs w:val="26"/>
              </w:rPr>
              <w:t>ể</w:t>
            </w:r>
            <w:r>
              <w:rPr>
                <w:rFonts w:cs="Times New Roman"/>
                <w:szCs w:val="26"/>
              </w:rPr>
              <w:t>n chi nh</w:t>
            </w:r>
            <w:r w:rsidRPr="005C473A">
              <w:rPr>
                <w:rFonts w:cs="Times New Roman"/>
                <w:szCs w:val="26"/>
              </w:rPr>
              <w:t>ánh</w:t>
            </w:r>
            <w:r>
              <w:rPr>
                <w:rFonts w:cs="Times New Roman"/>
                <w:szCs w:val="26"/>
              </w:rPr>
              <w:t xml:space="preserve"> th</w:t>
            </w:r>
            <w:r w:rsidRPr="00A04716">
              <w:rPr>
                <w:rFonts w:cs="Times New Roman"/>
                <w:szCs w:val="26"/>
              </w:rPr>
              <w:t>ành</w:t>
            </w:r>
            <w:r>
              <w:rPr>
                <w:rFonts w:cs="Times New Roman"/>
                <w:szCs w:val="26"/>
              </w:rPr>
              <w:t xml:space="preserve"> c</w:t>
            </w:r>
            <w:r w:rsidRPr="00A04716">
              <w:rPr>
                <w:rFonts w:cs="Times New Roman"/>
                <w:szCs w:val="26"/>
              </w:rPr>
              <w:t>ô</w:t>
            </w:r>
            <w:r>
              <w:rPr>
                <w:rFonts w:cs="Times New Roman"/>
                <w:szCs w:val="26"/>
              </w:rPr>
              <w:t>ng</w:t>
            </w:r>
          </w:p>
        </w:tc>
      </w:tr>
      <w:tr w:rsidR="003F3809" w:rsidRPr="0008085F" w14:paraId="39339A90"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F2428EE"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1942F812" w14:textId="77777777" w:rsidR="003F3809" w:rsidRPr="0008085F" w:rsidRDefault="003F3809" w:rsidP="003F72B1">
            <w:pPr>
              <w:rPr>
                <w:rFonts w:cs="Times New Roman"/>
                <w:szCs w:val="26"/>
              </w:rPr>
            </w:pPr>
            <w:r>
              <w:rPr>
                <w:rFonts w:cs="Times New Roman"/>
                <w:szCs w:val="26"/>
              </w:rPr>
              <w:t>Nh</w:t>
            </w:r>
            <w:r w:rsidRPr="00A04716">
              <w:rPr>
                <w:rFonts w:cs="Times New Roman"/>
                <w:szCs w:val="26"/>
              </w:rPr>
              <w:t>â</w:t>
            </w:r>
            <w:r>
              <w:rPr>
                <w:rFonts w:cs="Times New Roman"/>
                <w:szCs w:val="26"/>
              </w:rPr>
              <w:t>n vi</w:t>
            </w:r>
            <w:r w:rsidRPr="00A04716">
              <w:rPr>
                <w:rFonts w:cs="Times New Roman"/>
                <w:szCs w:val="26"/>
              </w:rPr>
              <w:t>ê</w:t>
            </w:r>
            <w:r>
              <w:rPr>
                <w:rFonts w:cs="Times New Roman"/>
                <w:szCs w:val="26"/>
              </w:rPr>
              <w:t>n, Cửa hàng trưởng, Quản trị viên.</w:t>
            </w:r>
          </w:p>
        </w:tc>
      </w:tr>
      <w:tr w:rsidR="003F3809" w:rsidRPr="0008085F" w14:paraId="7B130A5B"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0BBD5FDB"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0D7F01F0"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4812EEF"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F253A1"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26C6D0AB"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C79FB60"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p>
          <w:p w14:paraId="4EAD6BA3"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E073D47"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p>
        </w:tc>
      </w:tr>
      <w:tr w:rsidR="003F3809" w:rsidRPr="0008085F" w14:paraId="11457CF7" w14:textId="77777777" w:rsidTr="003F72B1">
        <w:trPr>
          <w:trHeight w:val="14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43FFDF9"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Chuy</w:t>
            </w:r>
            <w:r w:rsidRPr="005C473A">
              <w:rPr>
                <w:rFonts w:cs="Times New Roman"/>
                <w:szCs w:val="26"/>
              </w:rPr>
              <w:t>ể</w:t>
            </w:r>
            <w:r>
              <w:rPr>
                <w:rFonts w:cs="Times New Roman"/>
                <w:szCs w:val="26"/>
              </w:rPr>
              <w:t>n chi nh</w:t>
            </w:r>
            <w:r w:rsidRPr="005C473A">
              <w:rPr>
                <w:rFonts w:cs="Times New Roman"/>
                <w:szCs w:val="26"/>
              </w:rPr>
              <w:t>ánh</w:t>
            </w:r>
            <w:r>
              <w:rPr>
                <w:rFonts w:cs="Times New Roman"/>
                <w:szCs w:val="26"/>
              </w:rPr>
              <w:t>”</w:t>
            </w:r>
          </w:p>
          <w:p w14:paraId="15FF08BC"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3FECE83"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danh s</w:t>
            </w:r>
            <w:r w:rsidRPr="005C473A">
              <w:rPr>
                <w:rFonts w:cs="Times New Roman"/>
                <w:szCs w:val="26"/>
              </w:rPr>
              <w:t>á</w:t>
            </w:r>
            <w:r>
              <w:rPr>
                <w:rFonts w:cs="Times New Roman"/>
                <w:szCs w:val="26"/>
              </w:rPr>
              <w:t>ch th</w:t>
            </w:r>
            <w:r w:rsidRPr="005C473A">
              <w:rPr>
                <w:rFonts w:cs="Times New Roman"/>
                <w:szCs w:val="26"/>
              </w:rPr>
              <w:t>ả</w:t>
            </w:r>
            <w:r>
              <w:rPr>
                <w:rFonts w:cs="Times New Roman"/>
                <w:szCs w:val="26"/>
              </w:rPr>
              <w:t xml:space="preserve"> xu</w:t>
            </w:r>
            <w:r w:rsidRPr="005C473A">
              <w:rPr>
                <w:rFonts w:cs="Times New Roman"/>
                <w:szCs w:val="26"/>
              </w:rPr>
              <w:t>ống</w:t>
            </w:r>
            <w:r>
              <w:rPr>
                <w:rFonts w:cs="Times New Roman"/>
                <w:szCs w:val="26"/>
              </w:rPr>
              <w:t xml:space="preserve"> bao g</w:t>
            </w:r>
            <w:r w:rsidRPr="005C473A">
              <w:rPr>
                <w:rFonts w:cs="Times New Roman"/>
                <w:szCs w:val="26"/>
              </w:rPr>
              <w:t>ồ</w:t>
            </w:r>
            <w:r>
              <w:rPr>
                <w:rFonts w:cs="Times New Roman"/>
                <w:szCs w:val="26"/>
              </w:rPr>
              <w:t>m c</w:t>
            </w:r>
            <w:r w:rsidRPr="005C473A">
              <w:rPr>
                <w:rFonts w:cs="Times New Roman"/>
                <w:szCs w:val="26"/>
              </w:rPr>
              <w:t>á</w:t>
            </w:r>
            <w:r>
              <w:rPr>
                <w:rFonts w:cs="Times New Roman"/>
                <w:szCs w:val="26"/>
              </w:rPr>
              <w:t>c chi nh</w:t>
            </w:r>
            <w:r w:rsidRPr="005C473A">
              <w:rPr>
                <w:rFonts w:cs="Times New Roman"/>
                <w:szCs w:val="26"/>
              </w:rPr>
              <w:t>ánh</w:t>
            </w:r>
          </w:p>
        </w:tc>
      </w:tr>
      <w:tr w:rsidR="003F3809" w:rsidRPr="0008085F" w14:paraId="1601C88F"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1D7CF7F" w14:textId="77777777" w:rsidR="003F3809" w:rsidRDefault="003F3809" w:rsidP="003F72B1">
            <w:pPr>
              <w:rPr>
                <w:rFonts w:cs="Times New Roman"/>
                <w:szCs w:val="26"/>
              </w:rPr>
            </w:pPr>
            <w:r>
              <w:rPr>
                <w:rFonts w:cs="Times New Roman"/>
                <w:szCs w:val="26"/>
              </w:rPr>
              <w:t>5. Ch</w:t>
            </w:r>
            <w:r w:rsidRPr="005C473A">
              <w:rPr>
                <w:rFonts w:cs="Times New Roman"/>
                <w:szCs w:val="26"/>
              </w:rPr>
              <w:t>ọ</w:t>
            </w:r>
            <w:r>
              <w:rPr>
                <w:rFonts w:cs="Times New Roman"/>
                <w:szCs w:val="26"/>
              </w:rPr>
              <w:t>n “Chi nh</w:t>
            </w:r>
            <w:r w:rsidRPr="005C473A">
              <w:rPr>
                <w:rFonts w:cs="Times New Roman"/>
                <w:szCs w:val="26"/>
              </w:rPr>
              <w:t>ánh</w:t>
            </w:r>
            <w:r>
              <w:rPr>
                <w:rFonts w:cs="Times New Roman"/>
                <w:szCs w:val="26"/>
              </w:rPr>
              <w:t>” mu</w:t>
            </w:r>
            <w:r w:rsidRPr="005C473A">
              <w:rPr>
                <w:rFonts w:cs="Times New Roman"/>
                <w:szCs w:val="26"/>
              </w:rPr>
              <w:t>ốn</w:t>
            </w:r>
            <w:r>
              <w:rPr>
                <w:rFonts w:cs="Times New Roman"/>
                <w:szCs w:val="26"/>
              </w:rPr>
              <w:t xml:space="preserve"> chuy</w:t>
            </w:r>
            <w:r w:rsidRPr="005C473A">
              <w:rPr>
                <w:rFonts w:cs="Times New Roman"/>
                <w:szCs w:val="26"/>
              </w:rPr>
              <w:t>ển</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F4004B7" w14:textId="77777777" w:rsidR="003F3809" w:rsidRDefault="003F3809" w:rsidP="003F72B1">
            <w:pPr>
              <w:rPr>
                <w:rFonts w:cs="Times New Roman"/>
                <w:szCs w:val="26"/>
              </w:rPr>
            </w:pPr>
            <w:r>
              <w:rPr>
                <w:rFonts w:cs="Times New Roman"/>
                <w:szCs w:val="26"/>
              </w:rPr>
              <w:t>6. Chuy</w:t>
            </w:r>
            <w:r w:rsidRPr="002E2643">
              <w:rPr>
                <w:rFonts w:cs="Times New Roman"/>
                <w:szCs w:val="26"/>
              </w:rPr>
              <w:t>ể</w:t>
            </w:r>
            <w:r>
              <w:rPr>
                <w:rFonts w:cs="Times New Roman"/>
                <w:szCs w:val="26"/>
              </w:rPr>
              <w:t>n th</w:t>
            </w:r>
            <w:r w:rsidRPr="002E2643">
              <w:rPr>
                <w:rFonts w:cs="Times New Roman"/>
                <w:szCs w:val="26"/>
              </w:rPr>
              <w:t>ành</w:t>
            </w:r>
            <w:r>
              <w:rPr>
                <w:rFonts w:cs="Times New Roman"/>
                <w:szCs w:val="26"/>
              </w:rPr>
              <w:t xml:space="preserve"> c</w:t>
            </w:r>
            <w:r w:rsidRPr="002E2643">
              <w:rPr>
                <w:rFonts w:cs="Times New Roman"/>
                <w:szCs w:val="26"/>
              </w:rPr>
              <w:t>ô</w:t>
            </w:r>
            <w:r>
              <w:rPr>
                <w:rFonts w:cs="Times New Roman"/>
                <w:szCs w:val="26"/>
              </w:rPr>
              <w:t>ng. C</w:t>
            </w:r>
            <w:r w:rsidRPr="002E2643">
              <w:rPr>
                <w:rFonts w:cs="Times New Roman"/>
                <w:szCs w:val="26"/>
              </w:rPr>
              <w:t>ập</w:t>
            </w:r>
            <w:r>
              <w:rPr>
                <w:rFonts w:cs="Times New Roman"/>
                <w:szCs w:val="26"/>
              </w:rPr>
              <w:t xml:space="preserve"> nh</w:t>
            </w:r>
            <w:r w:rsidRPr="002E2643">
              <w:rPr>
                <w:rFonts w:cs="Times New Roman"/>
                <w:szCs w:val="26"/>
              </w:rPr>
              <w:t>ậ</w:t>
            </w:r>
            <w:r>
              <w:rPr>
                <w:rFonts w:cs="Times New Roman"/>
                <w:szCs w:val="26"/>
              </w:rPr>
              <w:t>t l</w:t>
            </w:r>
            <w:r w:rsidRPr="002E2643">
              <w:rPr>
                <w:rFonts w:cs="Times New Roman"/>
                <w:szCs w:val="26"/>
              </w:rPr>
              <w:t>ạ</w:t>
            </w:r>
            <w:r>
              <w:rPr>
                <w:rFonts w:cs="Times New Roman"/>
                <w:szCs w:val="26"/>
              </w:rPr>
              <w:t>i CSDL</w:t>
            </w:r>
          </w:p>
        </w:tc>
      </w:tr>
    </w:tbl>
    <w:p w14:paraId="5D77D4E3" w14:textId="77777777" w:rsidR="003F3809" w:rsidRDefault="003F3809" w:rsidP="003F3809">
      <w:r w:rsidRPr="007F4EA1">
        <w:rPr>
          <w:noProof/>
        </w:rPr>
        <w:drawing>
          <wp:inline distT="0" distB="0" distL="0" distR="0" wp14:anchorId="465B23F1" wp14:editId="317EB85B">
            <wp:extent cx="5761990" cy="2808605"/>
            <wp:effectExtent l="0" t="0" r="0" b="0"/>
            <wp:docPr id="202826224" name="Picture 3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26224" name="Picture 34" descr="A diagram of a dia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1990" cy="2808605"/>
                    </a:xfrm>
                    <a:prstGeom prst="rect">
                      <a:avLst/>
                    </a:prstGeom>
                    <a:noFill/>
                    <a:ln>
                      <a:noFill/>
                    </a:ln>
                  </pic:spPr>
                </pic:pic>
              </a:graphicData>
            </a:graphic>
          </wp:inline>
        </w:drawing>
      </w:r>
    </w:p>
    <w:p w14:paraId="26158B56" w14:textId="107AD905" w:rsidR="00630F86" w:rsidRPr="00F10268" w:rsidRDefault="003F3809" w:rsidP="00F10268">
      <w:pPr>
        <w:pStyle w:val="Caption"/>
        <w:rPr>
          <w:i w:val="0"/>
          <w:iCs w:val="0"/>
        </w:rPr>
      </w:pPr>
      <w:bookmarkStart w:id="506" w:name="_Toc184482986"/>
      <w:bookmarkStart w:id="507" w:name="_Toc184553738"/>
      <w:bookmarkStart w:id="508" w:name="_Toc184553984"/>
      <w:bookmarkStart w:id="509" w:name="_Toc184561047"/>
      <w:bookmarkStart w:id="510" w:name="_Toc184583491"/>
      <w:bookmarkStart w:id="511" w:name="_Toc184583566"/>
      <w:bookmarkStart w:id="512" w:name="_Toc185458802"/>
      <w:bookmarkStart w:id="513" w:name="_Toc185461315"/>
      <w:bookmarkStart w:id="514" w:name="_Toc185461573"/>
      <w:bookmarkStart w:id="515" w:name="_Toc186099729"/>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4</w:t>
      </w:r>
      <w:r w:rsidRPr="00993AB0">
        <w:rPr>
          <w:i w:val="0"/>
          <w:iCs w:val="0"/>
        </w:rPr>
        <w:fldChar w:fldCharType="end"/>
      </w:r>
      <w:r w:rsidRPr="00993AB0">
        <w:rPr>
          <w:i w:val="0"/>
          <w:iCs w:val="0"/>
        </w:rPr>
        <w:t xml:space="preserve">: Sơ đồ tuần tự chức năng </w:t>
      </w:r>
      <w:bookmarkEnd w:id="506"/>
      <w:r w:rsidRPr="00993AB0">
        <w:rPr>
          <w:i w:val="0"/>
          <w:iCs w:val="0"/>
        </w:rPr>
        <w:t>Chuyển chi nhánh đặt chỗ</w:t>
      </w:r>
      <w:bookmarkEnd w:id="507"/>
      <w:bookmarkEnd w:id="508"/>
      <w:bookmarkEnd w:id="509"/>
      <w:bookmarkEnd w:id="510"/>
      <w:bookmarkEnd w:id="511"/>
      <w:bookmarkEnd w:id="512"/>
      <w:bookmarkEnd w:id="513"/>
      <w:bookmarkEnd w:id="514"/>
      <w:bookmarkEnd w:id="515"/>
    </w:p>
    <w:p w14:paraId="79FF75B9" w14:textId="77777777" w:rsidR="003F3809" w:rsidRDefault="003F3809" w:rsidP="003F3809">
      <w:pPr>
        <w:pStyle w:val="Style1111"/>
        <w:rPr>
          <w:noProof/>
        </w:rPr>
      </w:pPr>
      <w:r w:rsidRPr="005C473A">
        <w:rPr>
          <w:noProof/>
        </w:rPr>
        <w:t>Đặ</w:t>
      </w:r>
      <w:r>
        <w:rPr>
          <w:noProof/>
        </w:rPr>
        <w:t>c t</w:t>
      </w:r>
      <w:r w:rsidRPr="005C473A">
        <w:rPr>
          <w:noProof/>
        </w:rPr>
        <w:t>ả</w:t>
      </w:r>
      <w:r>
        <w:rPr>
          <w:noProof/>
        </w:rPr>
        <w:t xml:space="preserve"> </w:t>
      </w:r>
      <w:r w:rsidRPr="005C473A">
        <w:rPr>
          <w:noProof/>
        </w:rPr>
        <w:t>Us</w:t>
      </w:r>
      <w:r>
        <w:rPr>
          <w:noProof/>
        </w:rPr>
        <w:t>e C</w:t>
      </w:r>
      <w:r w:rsidRPr="005C473A">
        <w:rPr>
          <w:noProof/>
        </w:rPr>
        <w:t>as</w:t>
      </w:r>
      <w:r>
        <w:rPr>
          <w:noProof/>
        </w:rPr>
        <w:t>e Thay đổi trạng thái đặt bàn</w:t>
      </w:r>
    </w:p>
    <w:p w14:paraId="585441C0" w14:textId="121DEA81" w:rsidR="003F3809" w:rsidRPr="00993AB0" w:rsidRDefault="003F3809" w:rsidP="003F3809">
      <w:pPr>
        <w:pStyle w:val="Caption"/>
        <w:rPr>
          <w:i w:val="0"/>
          <w:iCs w:val="0"/>
        </w:rPr>
      </w:pPr>
      <w:bookmarkStart w:id="516" w:name="_Toc184483044"/>
      <w:bookmarkStart w:id="517" w:name="_Toc184553739"/>
      <w:bookmarkStart w:id="518" w:name="_Toc184553985"/>
      <w:bookmarkStart w:id="519" w:name="_Toc184556064"/>
      <w:bookmarkStart w:id="520" w:name="_Toc184583637"/>
      <w:bookmarkStart w:id="521" w:name="_Toc185458881"/>
      <w:bookmarkStart w:id="522" w:name="_Toc185859421"/>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0</w:t>
      </w:r>
      <w:r w:rsidRPr="00993AB0">
        <w:rPr>
          <w:i w:val="0"/>
          <w:iCs w:val="0"/>
        </w:rPr>
        <w:fldChar w:fldCharType="end"/>
      </w:r>
      <w:r w:rsidRPr="00993AB0">
        <w:rPr>
          <w:i w:val="0"/>
          <w:iCs w:val="0"/>
        </w:rPr>
        <w:t>: Đặc tả Use case Thay đổi trạng thái</w:t>
      </w:r>
      <w:bookmarkEnd w:id="516"/>
      <w:r w:rsidRPr="00993AB0">
        <w:rPr>
          <w:i w:val="0"/>
          <w:iCs w:val="0"/>
        </w:rPr>
        <w:t xml:space="preserve"> đặt bàn</w:t>
      </w:r>
      <w:bookmarkEnd w:id="517"/>
      <w:bookmarkEnd w:id="518"/>
      <w:bookmarkEnd w:id="519"/>
      <w:bookmarkEnd w:id="520"/>
      <w:bookmarkEnd w:id="521"/>
      <w:bookmarkEnd w:id="522"/>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1F7C856A"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36B5338"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37645779" w14:textId="77777777" w:rsidR="003F3809" w:rsidRPr="00DB0481" w:rsidRDefault="003F3809" w:rsidP="003F72B1">
            <w:pPr>
              <w:rPr>
                <w:rFonts w:cs="Times New Roman"/>
                <w:szCs w:val="26"/>
              </w:rPr>
            </w:pPr>
            <w:r w:rsidRPr="00DB0481">
              <w:rPr>
                <w:rFonts w:cs="Times New Roman"/>
                <w:szCs w:val="26"/>
              </w:rPr>
              <w:t>Thay đổi trạng thái đặt bàn</w:t>
            </w:r>
          </w:p>
        </w:tc>
      </w:tr>
      <w:tr w:rsidR="003F3809" w:rsidRPr="0008085F" w14:paraId="2666DE8B"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16FFCA" w14:textId="77777777" w:rsidR="003F3809" w:rsidRPr="006543F4" w:rsidRDefault="003F3809" w:rsidP="003F72B1">
            <w:pPr>
              <w:rPr>
                <w:rFonts w:cs="Times New Roman"/>
                <w:b/>
                <w:bCs/>
                <w:szCs w:val="26"/>
              </w:rPr>
            </w:pPr>
            <w:r w:rsidRPr="006543F4">
              <w:rPr>
                <w:rFonts w:cs="Times New Roman"/>
                <w:b/>
                <w:bCs/>
                <w:szCs w:val="26"/>
              </w:rPr>
              <w:lastRenderedPageBreak/>
              <w:t>Mô tả</w:t>
            </w:r>
          </w:p>
        </w:tc>
        <w:tc>
          <w:tcPr>
            <w:tcW w:w="4589" w:type="dxa"/>
            <w:tcBorders>
              <w:top w:val="single" w:sz="6" w:space="0" w:color="000000"/>
              <w:left w:val="single" w:sz="6" w:space="0" w:color="000000"/>
              <w:bottom w:val="single" w:sz="6" w:space="0" w:color="000000"/>
              <w:right w:val="single" w:sz="6" w:space="0" w:color="000000"/>
            </w:tcBorders>
          </w:tcPr>
          <w:p w14:paraId="185F986A"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 xml:space="preserve">thay </w:t>
            </w:r>
            <w:r w:rsidRPr="005C473A">
              <w:rPr>
                <w:rFonts w:cs="Times New Roman"/>
                <w:szCs w:val="26"/>
              </w:rPr>
              <w:t>đổi</w:t>
            </w:r>
            <w:r>
              <w:rPr>
                <w:rFonts w:cs="Times New Roman"/>
                <w:szCs w:val="26"/>
              </w:rPr>
              <w:t xml:space="preserve"> tr</w:t>
            </w:r>
            <w:r w:rsidRPr="005C473A">
              <w:rPr>
                <w:rFonts w:cs="Times New Roman"/>
                <w:szCs w:val="26"/>
              </w:rPr>
              <w:t>ạ</w:t>
            </w:r>
            <w:r>
              <w:rPr>
                <w:rFonts w:cs="Times New Roman"/>
                <w:szCs w:val="26"/>
              </w:rPr>
              <w:t>ng th</w:t>
            </w:r>
            <w:r w:rsidRPr="005C473A">
              <w:rPr>
                <w:rFonts w:cs="Times New Roman"/>
                <w:szCs w:val="26"/>
              </w:rPr>
              <w:t>ái</w:t>
            </w:r>
            <w:r>
              <w:rPr>
                <w:rFonts w:cs="Times New Roman"/>
                <w:szCs w:val="26"/>
              </w:rPr>
              <w:t xml:space="preserve"> đặt bàn c</w:t>
            </w:r>
            <w:r w:rsidRPr="005C473A">
              <w:rPr>
                <w:rFonts w:cs="Times New Roman"/>
                <w:szCs w:val="26"/>
              </w:rPr>
              <w:t>ủa</w:t>
            </w:r>
            <w:r>
              <w:rPr>
                <w:rFonts w:cs="Times New Roman"/>
                <w:szCs w:val="26"/>
              </w:rPr>
              <w:t xml:space="preserve"> kh</w:t>
            </w:r>
            <w:r w:rsidRPr="005C473A">
              <w:rPr>
                <w:rFonts w:cs="Times New Roman"/>
                <w:szCs w:val="26"/>
              </w:rPr>
              <w:t>á</w:t>
            </w:r>
            <w:r>
              <w:rPr>
                <w:rFonts w:cs="Times New Roman"/>
                <w:szCs w:val="26"/>
              </w:rPr>
              <w:t>ch h</w:t>
            </w:r>
            <w:r w:rsidRPr="005C473A">
              <w:rPr>
                <w:rFonts w:cs="Times New Roman"/>
                <w:szCs w:val="26"/>
              </w:rPr>
              <w:t>àng</w:t>
            </w:r>
            <w:r>
              <w:rPr>
                <w:rFonts w:cs="Times New Roman"/>
                <w:szCs w:val="26"/>
              </w:rPr>
              <w:t xml:space="preserve"> sau khi t</w:t>
            </w:r>
            <w:r w:rsidRPr="003F572E">
              <w:rPr>
                <w:rFonts w:cs="Times New Roman"/>
                <w:szCs w:val="26"/>
              </w:rPr>
              <w:t>ới</w:t>
            </w:r>
            <w:r>
              <w:rPr>
                <w:rFonts w:cs="Times New Roman"/>
                <w:szCs w:val="26"/>
              </w:rPr>
              <w:t xml:space="preserve"> nh</w:t>
            </w:r>
            <w:r w:rsidRPr="003F572E">
              <w:rPr>
                <w:rFonts w:cs="Times New Roman"/>
                <w:szCs w:val="26"/>
              </w:rPr>
              <w:t>à</w:t>
            </w:r>
            <w:r>
              <w:rPr>
                <w:rFonts w:cs="Times New Roman"/>
                <w:szCs w:val="26"/>
              </w:rPr>
              <w:t xml:space="preserve"> h</w:t>
            </w:r>
            <w:r w:rsidRPr="003F572E">
              <w:rPr>
                <w:rFonts w:cs="Times New Roman"/>
                <w:szCs w:val="26"/>
              </w:rPr>
              <w:t>àng</w:t>
            </w:r>
          </w:p>
        </w:tc>
      </w:tr>
      <w:tr w:rsidR="003F3809" w:rsidRPr="0008085F" w14:paraId="56B15E55"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7451A3"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306CBD92"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080FC812"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D7CC9FA"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675D799F" w14:textId="77777777" w:rsidR="003F3809" w:rsidRPr="0008085F" w:rsidRDefault="003F3809" w:rsidP="003F72B1">
            <w:pPr>
              <w:rPr>
                <w:rFonts w:cs="Times New Roman"/>
                <w:szCs w:val="26"/>
              </w:rPr>
            </w:pPr>
            <w:r>
              <w:rPr>
                <w:rFonts w:cs="Times New Roman"/>
                <w:szCs w:val="26"/>
              </w:rPr>
              <w:t xml:space="preserve">Thay </w:t>
            </w:r>
            <w:r w:rsidRPr="003F572E">
              <w:rPr>
                <w:rFonts w:cs="Times New Roman"/>
                <w:szCs w:val="26"/>
              </w:rPr>
              <w:t>đổi</w:t>
            </w:r>
            <w:r>
              <w:rPr>
                <w:rFonts w:cs="Times New Roman"/>
                <w:szCs w:val="26"/>
              </w:rPr>
              <w:t xml:space="preserve"> tr</w:t>
            </w:r>
            <w:r w:rsidRPr="003F572E">
              <w:rPr>
                <w:rFonts w:cs="Times New Roman"/>
                <w:szCs w:val="26"/>
              </w:rPr>
              <w:t>ạ</w:t>
            </w:r>
            <w:r>
              <w:rPr>
                <w:rFonts w:cs="Times New Roman"/>
                <w:szCs w:val="26"/>
              </w:rPr>
              <w:t>ng th</w:t>
            </w:r>
            <w:r w:rsidRPr="003F572E">
              <w:rPr>
                <w:rFonts w:cs="Times New Roman"/>
                <w:szCs w:val="26"/>
              </w:rPr>
              <w:t>á</w:t>
            </w:r>
            <w:r>
              <w:rPr>
                <w:rFonts w:cs="Times New Roman"/>
                <w:szCs w:val="26"/>
              </w:rPr>
              <w:t>i th</w:t>
            </w:r>
            <w:r w:rsidRPr="003F572E">
              <w:rPr>
                <w:rFonts w:cs="Times New Roman"/>
                <w:szCs w:val="26"/>
              </w:rPr>
              <w:t>ành</w:t>
            </w:r>
            <w:r>
              <w:rPr>
                <w:rFonts w:cs="Times New Roman"/>
                <w:szCs w:val="26"/>
              </w:rPr>
              <w:t xml:space="preserve"> c</w:t>
            </w:r>
            <w:r w:rsidRPr="003F572E">
              <w:rPr>
                <w:rFonts w:cs="Times New Roman"/>
                <w:szCs w:val="26"/>
              </w:rPr>
              <w:t>ô</w:t>
            </w:r>
            <w:r>
              <w:rPr>
                <w:rFonts w:cs="Times New Roman"/>
                <w:szCs w:val="26"/>
              </w:rPr>
              <w:t xml:space="preserve">ng </w:t>
            </w:r>
          </w:p>
        </w:tc>
      </w:tr>
      <w:tr w:rsidR="003F3809" w:rsidRPr="0008085F" w14:paraId="637E5DF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07AFEF4"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6993BB1E" w14:textId="77777777" w:rsidR="003F3809" w:rsidRPr="0008085F" w:rsidRDefault="003F3809" w:rsidP="003F72B1">
            <w:pPr>
              <w:rPr>
                <w:rFonts w:cs="Times New Roman"/>
                <w:szCs w:val="26"/>
              </w:rPr>
            </w:pPr>
            <w:r>
              <w:rPr>
                <w:rFonts w:cs="Times New Roman"/>
                <w:szCs w:val="26"/>
              </w:rPr>
              <w:t>Nh</w:t>
            </w:r>
            <w:r w:rsidRPr="00A04716">
              <w:rPr>
                <w:rFonts w:cs="Times New Roman"/>
                <w:szCs w:val="26"/>
              </w:rPr>
              <w:t>â</w:t>
            </w:r>
            <w:r>
              <w:rPr>
                <w:rFonts w:cs="Times New Roman"/>
                <w:szCs w:val="26"/>
              </w:rPr>
              <w:t>n vi</w:t>
            </w:r>
            <w:r w:rsidRPr="00A04716">
              <w:rPr>
                <w:rFonts w:cs="Times New Roman"/>
                <w:szCs w:val="26"/>
              </w:rPr>
              <w:t>ê</w:t>
            </w:r>
            <w:r>
              <w:rPr>
                <w:rFonts w:cs="Times New Roman"/>
                <w:szCs w:val="26"/>
              </w:rPr>
              <w:t>n, Cửa hàng trưởng, Quản trị viên.</w:t>
            </w:r>
          </w:p>
        </w:tc>
      </w:tr>
      <w:tr w:rsidR="003F3809" w:rsidRPr="0008085F" w14:paraId="55A542CB"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01E8A8ED"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777F427C"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0005684"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803DE97"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10277354"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8268402"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r>
              <w:rPr>
                <w:rFonts w:cs="Times New Roman"/>
                <w:szCs w:val="26"/>
              </w:rPr>
              <w:t>.</w:t>
            </w:r>
          </w:p>
          <w:p w14:paraId="28A32F66"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75E1A66"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sidRPr="00A04716">
              <w:rPr>
                <w:rFonts w:cs="Times New Roman"/>
                <w:szCs w:val="26"/>
              </w:rPr>
              <w:t>đặt</w:t>
            </w:r>
            <w:r>
              <w:rPr>
                <w:rFonts w:cs="Times New Roman"/>
                <w:szCs w:val="26"/>
              </w:rPr>
              <w:t xml:space="preserve"> b</w:t>
            </w:r>
            <w:r w:rsidRPr="00A04716">
              <w:rPr>
                <w:rFonts w:cs="Times New Roman"/>
                <w:szCs w:val="26"/>
              </w:rPr>
              <w:t>à</w:t>
            </w:r>
            <w:r>
              <w:rPr>
                <w:rFonts w:cs="Times New Roman"/>
                <w:szCs w:val="26"/>
              </w:rPr>
              <w:t>n</w:t>
            </w:r>
            <w:r w:rsidRPr="0008085F">
              <w:rPr>
                <w:rFonts w:cs="Times New Roman"/>
                <w:szCs w:val="26"/>
              </w:rPr>
              <w:t>”</w:t>
            </w:r>
            <w:r>
              <w:rPr>
                <w:rFonts w:cs="Times New Roman"/>
                <w:szCs w:val="26"/>
              </w:rPr>
              <w:t>.</w:t>
            </w:r>
          </w:p>
        </w:tc>
      </w:tr>
      <w:tr w:rsidR="003F3809" w:rsidRPr="0008085F" w14:paraId="2B341B59" w14:textId="77777777" w:rsidTr="003F72B1">
        <w:trPr>
          <w:trHeight w:val="14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48020CD"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 xml:space="preserve">thay </w:t>
            </w:r>
            <w:r w:rsidRPr="003F572E">
              <w:rPr>
                <w:rFonts w:cs="Times New Roman"/>
                <w:szCs w:val="26"/>
              </w:rPr>
              <w:t>đổi</w:t>
            </w:r>
            <w:r>
              <w:rPr>
                <w:rFonts w:cs="Times New Roman"/>
                <w:szCs w:val="26"/>
              </w:rPr>
              <w:t xml:space="preserve"> tr</w:t>
            </w:r>
            <w:r w:rsidRPr="003F572E">
              <w:rPr>
                <w:rFonts w:cs="Times New Roman"/>
                <w:szCs w:val="26"/>
              </w:rPr>
              <w:t>ạ</w:t>
            </w:r>
            <w:r>
              <w:rPr>
                <w:rFonts w:cs="Times New Roman"/>
                <w:szCs w:val="26"/>
              </w:rPr>
              <w:t>ng th</w:t>
            </w:r>
            <w:r w:rsidRPr="003F572E">
              <w:rPr>
                <w:rFonts w:cs="Times New Roman"/>
                <w:szCs w:val="26"/>
              </w:rPr>
              <w:t>ái</w:t>
            </w:r>
            <w:r>
              <w:rPr>
                <w:rFonts w:cs="Times New Roman"/>
                <w:szCs w:val="26"/>
              </w:rPr>
              <w:t>.</w:t>
            </w:r>
          </w:p>
          <w:p w14:paraId="527736A8"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278B13C"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danh s</w:t>
            </w:r>
            <w:r w:rsidRPr="005C473A">
              <w:rPr>
                <w:rFonts w:cs="Times New Roman"/>
                <w:szCs w:val="26"/>
              </w:rPr>
              <w:t>á</w:t>
            </w:r>
            <w:r>
              <w:rPr>
                <w:rFonts w:cs="Times New Roman"/>
                <w:szCs w:val="26"/>
              </w:rPr>
              <w:t>ch th</w:t>
            </w:r>
            <w:r w:rsidRPr="005C473A">
              <w:rPr>
                <w:rFonts w:cs="Times New Roman"/>
                <w:szCs w:val="26"/>
              </w:rPr>
              <w:t>ả</w:t>
            </w:r>
            <w:r>
              <w:rPr>
                <w:rFonts w:cs="Times New Roman"/>
                <w:szCs w:val="26"/>
              </w:rPr>
              <w:t xml:space="preserve"> xu</w:t>
            </w:r>
            <w:r w:rsidRPr="005C473A">
              <w:rPr>
                <w:rFonts w:cs="Times New Roman"/>
                <w:szCs w:val="26"/>
              </w:rPr>
              <w:t>ống</w:t>
            </w:r>
            <w:r>
              <w:rPr>
                <w:rFonts w:cs="Times New Roman"/>
                <w:szCs w:val="26"/>
              </w:rPr>
              <w:t xml:space="preserve"> bao g</w:t>
            </w:r>
            <w:r w:rsidRPr="005C473A">
              <w:rPr>
                <w:rFonts w:cs="Times New Roman"/>
                <w:szCs w:val="26"/>
              </w:rPr>
              <w:t>ồ</w:t>
            </w:r>
            <w:r>
              <w:rPr>
                <w:rFonts w:cs="Times New Roman"/>
                <w:szCs w:val="26"/>
              </w:rPr>
              <w:t>m “</w:t>
            </w:r>
            <w:r w:rsidRPr="003F572E">
              <w:rPr>
                <w:rFonts w:cs="Times New Roman"/>
                <w:szCs w:val="26"/>
              </w:rPr>
              <w:t>Đã</w:t>
            </w:r>
            <w:r>
              <w:rPr>
                <w:rFonts w:cs="Times New Roman"/>
                <w:szCs w:val="26"/>
              </w:rPr>
              <w:t xml:space="preserve"> t</w:t>
            </w:r>
            <w:r w:rsidRPr="003F572E">
              <w:rPr>
                <w:rFonts w:cs="Times New Roman"/>
                <w:szCs w:val="26"/>
              </w:rPr>
              <w:t>ới</w:t>
            </w:r>
            <w:r>
              <w:rPr>
                <w:rFonts w:cs="Times New Roman"/>
                <w:szCs w:val="26"/>
              </w:rPr>
              <w:t>, Kh</w:t>
            </w:r>
            <w:r w:rsidRPr="003F572E">
              <w:rPr>
                <w:rFonts w:cs="Times New Roman"/>
                <w:szCs w:val="26"/>
              </w:rPr>
              <w:t>ô</w:t>
            </w:r>
            <w:r>
              <w:rPr>
                <w:rFonts w:cs="Times New Roman"/>
                <w:szCs w:val="26"/>
              </w:rPr>
              <w:t>ng t</w:t>
            </w:r>
            <w:r w:rsidRPr="003F572E">
              <w:rPr>
                <w:rFonts w:cs="Times New Roman"/>
                <w:szCs w:val="26"/>
              </w:rPr>
              <w:t>ới</w:t>
            </w:r>
            <w:r>
              <w:rPr>
                <w:rFonts w:cs="Times New Roman"/>
                <w:szCs w:val="26"/>
              </w:rPr>
              <w:t>”.</w:t>
            </w:r>
          </w:p>
        </w:tc>
      </w:tr>
      <w:tr w:rsidR="003F3809" w:rsidRPr="0008085F" w14:paraId="283371A4"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909E2ED" w14:textId="77777777" w:rsidR="003F3809" w:rsidRDefault="003F3809" w:rsidP="003F72B1">
            <w:pPr>
              <w:rPr>
                <w:rFonts w:cs="Times New Roman"/>
                <w:szCs w:val="26"/>
              </w:rPr>
            </w:pPr>
            <w:r>
              <w:rPr>
                <w:rFonts w:cs="Times New Roman"/>
                <w:szCs w:val="26"/>
              </w:rPr>
              <w:t>5. Ch</w:t>
            </w:r>
            <w:r w:rsidRPr="005C473A">
              <w:rPr>
                <w:rFonts w:cs="Times New Roman"/>
                <w:szCs w:val="26"/>
              </w:rPr>
              <w:t>ọ</w:t>
            </w:r>
            <w:r>
              <w:rPr>
                <w:rFonts w:cs="Times New Roman"/>
                <w:szCs w:val="26"/>
              </w:rPr>
              <w:t>n tr</w:t>
            </w:r>
            <w:r w:rsidRPr="003F572E">
              <w:rPr>
                <w:rFonts w:cs="Times New Roman"/>
                <w:szCs w:val="26"/>
              </w:rPr>
              <w:t>ạ</w:t>
            </w:r>
            <w:r>
              <w:rPr>
                <w:rFonts w:cs="Times New Roman"/>
                <w:szCs w:val="26"/>
              </w:rPr>
              <w:t>ng th</w:t>
            </w:r>
            <w:r w:rsidRPr="003F572E">
              <w:rPr>
                <w:rFonts w:cs="Times New Roman"/>
                <w:szCs w:val="26"/>
              </w:rPr>
              <w:t>á</w:t>
            </w:r>
            <w:r>
              <w:rPr>
                <w:rFonts w:cs="Times New Roman"/>
                <w:szCs w:val="26"/>
              </w:rPr>
              <w:t>i c</w:t>
            </w:r>
            <w:r w:rsidRPr="003F572E">
              <w:rPr>
                <w:rFonts w:cs="Times New Roman"/>
                <w:szCs w:val="26"/>
              </w:rPr>
              <w:t>ầ</w:t>
            </w:r>
            <w:r>
              <w:rPr>
                <w:rFonts w:cs="Times New Roman"/>
                <w:szCs w:val="26"/>
              </w:rPr>
              <w:t>n mu</w:t>
            </w:r>
            <w:r w:rsidRPr="003F572E">
              <w:rPr>
                <w:rFonts w:cs="Times New Roman"/>
                <w:szCs w:val="26"/>
              </w:rPr>
              <w:t>ốn</w:t>
            </w:r>
            <w:r>
              <w:rPr>
                <w:rFonts w:cs="Times New Roman"/>
                <w:szCs w:val="26"/>
              </w:rPr>
              <w:t xml:space="preserve"> </w:t>
            </w:r>
            <w:r w:rsidRPr="003F572E">
              <w:rPr>
                <w:rFonts w:cs="Times New Roman"/>
                <w:szCs w:val="26"/>
              </w:rPr>
              <w:t>đổi</w:t>
            </w:r>
            <w:r>
              <w:rPr>
                <w:rFonts w:cs="Times New Roman"/>
                <w:szCs w:val="26"/>
              </w:rPr>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B535D69" w14:textId="77777777" w:rsidR="003F3809" w:rsidRDefault="003F3809" w:rsidP="003F72B1">
            <w:pPr>
              <w:rPr>
                <w:rFonts w:cs="Times New Roman"/>
                <w:szCs w:val="26"/>
              </w:rPr>
            </w:pPr>
            <w:r>
              <w:rPr>
                <w:rFonts w:cs="Times New Roman"/>
                <w:szCs w:val="26"/>
              </w:rPr>
              <w:t>6. Th</w:t>
            </w:r>
            <w:r w:rsidRPr="005C473A">
              <w:rPr>
                <w:rFonts w:cs="Times New Roman"/>
                <w:szCs w:val="26"/>
              </w:rPr>
              <w:t>ô</w:t>
            </w:r>
            <w:r>
              <w:rPr>
                <w:rFonts w:cs="Times New Roman"/>
                <w:szCs w:val="26"/>
              </w:rPr>
              <w:t>ng b</w:t>
            </w:r>
            <w:r w:rsidRPr="005C473A">
              <w:rPr>
                <w:rFonts w:cs="Times New Roman"/>
                <w:szCs w:val="26"/>
              </w:rPr>
              <w:t>á</w:t>
            </w:r>
            <w:r>
              <w:rPr>
                <w:rFonts w:cs="Times New Roman"/>
                <w:szCs w:val="26"/>
              </w:rPr>
              <w:t xml:space="preserve">o </w:t>
            </w:r>
            <w:r w:rsidRPr="003F572E">
              <w:rPr>
                <w:rFonts w:cs="Times New Roman"/>
                <w:szCs w:val="26"/>
              </w:rPr>
              <w:t>đổi</w:t>
            </w:r>
            <w:r>
              <w:rPr>
                <w:rFonts w:cs="Times New Roman"/>
                <w:szCs w:val="26"/>
              </w:rPr>
              <w:t xml:space="preserve"> th</w:t>
            </w:r>
            <w:r w:rsidRPr="003F572E">
              <w:rPr>
                <w:rFonts w:cs="Times New Roman"/>
                <w:szCs w:val="26"/>
              </w:rPr>
              <w:t>ành</w:t>
            </w:r>
            <w:r>
              <w:rPr>
                <w:rFonts w:cs="Times New Roman"/>
                <w:szCs w:val="26"/>
              </w:rPr>
              <w:t xml:space="preserve"> c</w:t>
            </w:r>
            <w:r w:rsidRPr="003F572E">
              <w:rPr>
                <w:rFonts w:cs="Times New Roman"/>
                <w:szCs w:val="26"/>
              </w:rPr>
              <w:t>ô</w:t>
            </w:r>
            <w:r>
              <w:rPr>
                <w:rFonts w:cs="Times New Roman"/>
                <w:szCs w:val="26"/>
              </w:rPr>
              <w:t>ng. C</w:t>
            </w:r>
            <w:r w:rsidRPr="003F572E">
              <w:rPr>
                <w:rFonts w:cs="Times New Roman"/>
                <w:szCs w:val="26"/>
              </w:rPr>
              <w:t>ập</w:t>
            </w:r>
            <w:r>
              <w:rPr>
                <w:rFonts w:cs="Times New Roman"/>
                <w:szCs w:val="26"/>
              </w:rPr>
              <w:t xml:space="preserve"> nh</w:t>
            </w:r>
            <w:r w:rsidRPr="003F572E">
              <w:rPr>
                <w:rFonts w:cs="Times New Roman"/>
                <w:szCs w:val="26"/>
              </w:rPr>
              <w:t>ậ</w:t>
            </w:r>
            <w:r>
              <w:rPr>
                <w:rFonts w:cs="Times New Roman"/>
                <w:szCs w:val="26"/>
              </w:rPr>
              <w:t>t tr</w:t>
            </w:r>
            <w:r w:rsidRPr="003F572E">
              <w:rPr>
                <w:rFonts w:cs="Times New Roman"/>
                <w:szCs w:val="26"/>
              </w:rPr>
              <w:t>ạ</w:t>
            </w:r>
            <w:r>
              <w:rPr>
                <w:rFonts w:cs="Times New Roman"/>
                <w:szCs w:val="26"/>
              </w:rPr>
              <w:t>ng th</w:t>
            </w:r>
            <w:r w:rsidRPr="003F572E">
              <w:rPr>
                <w:rFonts w:cs="Times New Roman"/>
                <w:szCs w:val="26"/>
              </w:rPr>
              <w:t>ái</w:t>
            </w:r>
            <w:r>
              <w:rPr>
                <w:rFonts w:cs="Times New Roman"/>
                <w:szCs w:val="26"/>
              </w:rPr>
              <w:t xml:space="preserve"> </w:t>
            </w:r>
            <w:r w:rsidRPr="003F572E">
              <w:rPr>
                <w:rFonts w:cs="Times New Roman"/>
                <w:szCs w:val="26"/>
              </w:rPr>
              <w:t>đặt</w:t>
            </w:r>
            <w:r>
              <w:rPr>
                <w:rFonts w:cs="Times New Roman"/>
                <w:szCs w:val="26"/>
              </w:rPr>
              <w:t xml:space="preserve"> b</w:t>
            </w:r>
            <w:r w:rsidRPr="003F572E">
              <w:rPr>
                <w:rFonts w:cs="Times New Roman"/>
                <w:szCs w:val="26"/>
              </w:rPr>
              <w:t>à</w:t>
            </w:r>
            <w:r>
              <w:rPr>
                <w:rFonts w:cs="Times New Roman"/>
                <w:szCs w:val="26"/>
              </w:rPr>
              <w:t>n.</w:t>
            </w:r>
          </w:p>
        </w:tc>
      </w:tr>
    </w:tbl>
    <w:p w14:paraId="589B7B04" w14:textId="77777777" w:rsidR="003F3809" w:rsidRPr="003F572E" w:rsidRDefault="003F3809" w:rsidP="003F3809">
      <w:r w:rsidRPr="007F4EA1">
        <w:rPr>
          <w:noProof/>
        </w:rPr>
        <w:drawing>
          <wp:inline distT="0" distB="0" distL="0" distR="0" wp14:anchorId="657352CC" wp14:editId="143C50DA">
            <wp:extent cx="5761990" cy="2642870"/>
            <wp:effectExtent l="0" t="0" r="0" b="5080"/>
            <wp:docPr id="1928078643" name="Picture 36"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078643" name="Picture 36" descr="A diagram of a dia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1990" cy="2642870"/>
                    </a:xfrm>
                    <a:prstGeom prst="rect">
                      <a:avLst/>
                    </a:prstGeom>
                    <a:noFill/>
                    <a:ln>
                      <a:noFill/>
                    </a:ln>
                  </pic:spPr>
                </pic:pic>
              </a:graphicData>
            </a:graphic>
          </wp:inline>
        </w:drawing>
      </w:r>
    </w:p>
    <w:p w14:paraId="5FCB2B82" w14:textId="31457779" w:rsidR="003F3809" w:rsidRDefault="003F3809" w:rsidP="003F3809">
      <w:pPr>
        <w:pStyle w:val="Caption"/>
        <w:rPr>
          <w:i w:val="0"/>
          <w:iCs w:val="0"/>
        </w:rPr>
      </w:pPr>
      <w:bookmarkStart w:id="523" w:name="_Toc184482987"/>
      <w:bookmarkStart w:id="524" w:name="_Toc184553740"/>
      <w:bookmarkStart w:id="525" w:name="_Toc184553986"/>
      <w:bookmarkStart w:id="526" w:name="_Toc184561048"/>
      <w:bookmarkStart w:id="527" w:name="_Toc184583492"/>
      <w:bookmarkStart w:id="528" w:name="_Toc184583567"/>
      <w:bookmarkStart w:id="529" w:name="_Toc185458803"/>
      <w:bookmarkStart w:id="530" w:name="_Toc185461316"/>
      <w:bookmarkStart w:id="531" w:name="_Toc185461574"/>
      <w:bookmarkStart w:id="532" w:name="_Toc18609973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5</w:t>
      </w:r>
      <w:r w:rsidRPr="00993AB0">
        <w:rPr>
          <w:i w:val="0"/>
          <w:iCs w:val="0"/>
        </w:rPr>
        <w:fldChar w:fldCharType="end"/>
      </w:r>
      <w:r w:rsidRPr="00993AB0">
        <w:rPr>
          <w:i w:val="0"/>
          <w:iCs w:val="0"/>
        </w:rPr>
        <w:t>: Sơ đồ tuần tự chức năng Thay đổi trạng thái</w:t>
      </w:r>
      <w:bookmarkEnd w:id="523"/>
      <w:r w:rsidRPr="00993AB0">
        <w:rPr>
          <w:i w:val="0"/>
          <w:iCs w:val="0"/>
        </w:rPr>
        <w:t xml:space="preserve"> đặt bàn</w:t>
      </w:r>
      <w:bookmarkEnd w:id="524"/>
      <w:bookmarkEnd w:id="525"/>
      <w:bookmarkEnd w:id="526"/>
      <w:bookmarkEnd w:id="527"/>
      <w:bookmarkEnd w:id="528"/>
      <w:bookmarkEnd w:id="529"/>
      <w:bookmarkEnd w:id="530"/>
      <w:bookmarkEnd w:id="531"/>
      <w:bookmarkEnd w:id="532"/>
    </w:p>
    <w:p w14:paraId="72D27563" w14:textId="77777777" w:rsidR="00F10268" w:rsidRPr="00F10268" w:rsidRDefault="00F10268" w:rsidP="00F10268"/>
    <w:p w14:paraId="1050F904" w14:textId="77777777" w:rsidR="003F3809" w:rsidRDefault="003F3809" w:rsidP="003F3809">
      <w:pPr>
        <w:pStyle w:val="Style111"/>
      </w:pPr>
      <w:bookmarkStart w:id="533" w:name="_Toc184553886"/>
      <w:bookmarkStart w:id="534" w:name="_Toc184583262"/>
      <w:r>
        <w:lastRenderedPageBreak/>
        <w:t xml:space="preserve"> </w:t>
      </w:r>
      <w:r w:rsidRPr="004242A9">
        <w:t>Us</w:t>
      </w:r>
      <w:r>
        <w:t>e c</w:t>
      </w:r>
      <w:r w:rsidRPr="004242A9">
        <w:t>as</w:t>
      </w:r>
      <w:r>
        <w:t>e Qu</w:t>
      </w:r>
      <w:r w:rsidRPr="003F572E">
        <w:t>ả</w:t>
      </w:r>
      <w:r>
        <w:t>n l</w:t>
      </w:r>
      <w:r w:rsidRPr="003F572E">
        <w:t>ý</w:t>
      </w:r>
      <w:r>
        <w:t xml:space="preserve"> nh</w:t>
      </w:r>
      <w:r w:rsidRPr="003F572E">
        <w:t>ân</w:t>
      </w:r>
      <w:r>
        <w:t xml:space="preserve"> vi</w:t>
      </w:r>
      <w:r w:rsidRPr="003F572E">
        <w:t>ê</w:t>
      </w:r>
      <w:r>
        <w:t>n</w:t>
      </w:r>
      <w:bookmarkEnd w:id="533"/>
      <w:bookmarkEnd w:id="534"/>
    </w:p>
    <w:p w14:paraId="456B0801" w14:textId="465E7E71" w:rsidR="003F3809" w:rsidRPr="00F16024" w:rsidRDefault="003F3809" w:rsidP="003F3809">
      <w:pPr>
        <w:pStyle w:val="Style1111"/>
      </w:pPr>
      <w:r>
        <w:t>Ph</w:t>
      </w:r>
      <w:r w:rsidRPr="003F572E">
        <w:t>â</w:t>
      </w:r>
      <w:r>
        <w:t>n r</w:t>
      </w:r>
      <w:r w:rsidRPr="003F572E">
        <w:t>ã</w:t>
      </w:r>
      <w:r>
        <w:t xml:space="preserve"> </w:t>
      </w:r>
      <w:r w:rsidRPr="003F572E">
        <w:t>Us</w:t>
      </w:r>
      <w:r>
        <w:t>e c</w:t>
      </w:r>
      <w:r w:rsidRPr="003F572E">
        <w:t>as</w:t>
      </w:r>
      <w:r>
        <w:t>e Qu</w:t>
      </w:r>
      <w:r w:rsidRPr="003F572E">
        <w:t>ả</w:t>
      </w:r>
      <w:r>
        <w:t>n l</w:t>
      </w:r>
      <w:r w:rsidRPr="003F572E">
        <w:t>ý</w:t>
      </w:r>
      <w:r>
        <w:t xml:space="preserve"> nh</w:t>
      </w:r>
      <w:r w:rsidRPr="003F572E">
        <w:t>â</w:t>
      </w:r>
      <w:r>
        <w:t>n vi</w:t>
      </w:r>
      <w:r w:rsidRPr="003F572E">
        <w:t>ên</w:t>
      </w:r>
    </w:p>
    <w:p w14:paraId="361EF551" w14:textId="77777777" w:rsidR="003F3809" w:rsidRDefault="003F3809" w:rsidP="00F10268">
      <w:pPr>
        <w:jc w:val="center"/>
      </w:pPr>
      <w:r w:rsidRPr="00F16024">
        <w:rPr>
          <w:noProof/>
        </w:rPr>
        <w:drawing>
          <wp:inline distT="0" distB="0" distL="0" distR="0" wp14:anchorId="68F66E85" wp14:editId="19857D77">
            <wp:extent cx="5299793" cy="1366520"/>
            <wp:effectExtent l="0" t="0" r="0" b="5080"/>
            <wp:docPr id="1470846982" name="Picture 1" descr="A diagram of a person with a circle and a dotted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846982" name="Picture 1" descr="A diagram of a person with a circle and a dotted line&#10;&#10;Description automatically generated with medium confidence"/>
                    <pic:cNvPicPr/>
                  </pic:nvPicPr>
                  <pic:blipFill>
                    <a:blip r:embed="rId39"/>
                    <a:stretch>
                      <a:fillRect/>
                    </a:stretch>
                  </pic:blipFill>
                  <pic:spPr>
                    <a:xfrm>
                      <a:off x="0" y="0"/>
                      <a:ext cx="5299793" cy="1366520"/>
                    </a:xfrm>
                    <a:prstGeom prst="rect">
                      <a:avLst/>
                    </a:prstGeom>
                  </pic:spPr>
                </pic:pic>
              </a:graphicData>
            </a:graphic>
          </wp:inline>
        </w:drawing>
      </w:r>
    </w:p>
    <w:p w14:paraId="5CB5EDEE" w14:textId="79937774" w:rsidR="003F3809" w:rsidRPr="00993AB0" w:rsidRDefault="003F3809" w:rsidP="003F3809">
      <w:pPr>
        <w:pStyle w:val="Caption"/>
        <w:rPr>
          <w:i w:val="0"/>
          <w:iCs w:val="0"/>
        </w:rPr>
      </w:pPr>
      <w:bookmarkStart w:id="535" w:name="_Toc184553741"/>
      <w:bookmarkStart w:id="536" w:name="_Toc184553987"/>
      <w:bookmarkStart w:id="537" w:name="_Toc184561049"/>
      <w:bookmarkStart w:id="538" w:name="_Toc184583493"/>
      <w:bookmarkStart w:id="539" w:name="_Toc184583568"/>
      <w:bookmarkStart w:id="540" w:name="_Toc185458804"/>
      <w:bookmarkStart w:id="541" w:name="_Toc185461317"/>
      <w:bookmarkStart w:id="542" w:name="_Toc185461575"/>
      <w:bookmarkStart w:id="543" w:name="_Toc18609973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6</w:t>
      </w:r>
      <w:r w:rsidRPr="00993AB0">
        <w:rPr>
          <w:i w:val="0"/>
          <w:iCs w:val="0"/>
        </w:rPr>
        <w:fldChar w:fldCharType="end"/>
      </w:r>
      <w:r w:rsidRPr="00993AB0">
        <w:rPr>
          <w:i w:val="0"/>
          <w:iCs w:val="0"/>
        </w:rPr>
        <w:t>: Sơ đồ phân rã chức năng quản lý nhân viên</w:t>
      </w:r>
      <w:bookmarkEnd w:id="535"/>
      <w:bookmarkEnd w:id="536"/>
      <w:bookmarkEnd w:id="537"/>
      <w:bookmarkEnd w:id="538"/>
      <w:bookmarkEnd w:id="539"/>
      <w:bookmarkEnd w:id="540"/>
      <w:bookmarkEnd w:id="541"/>
      <w:bookmarkEnd w:id="542"/>
      <w:bookmarkEnd w:id="543"/>
    </w:p>
    <w:p w14:paraId="4A75A491" w14:textId="77777777" w:rsidR="003F3809" w:rsidRDefault="003F3809" w:rsidP="003F3809">
      <w:pPr>
        <w:pStyle w:val="Style1111"/>
      </w:pPr>
      <w:r w:rsidRPr="003F572E">
        <w:t>Đặ</w:t>
      </w:r>
      <w:r>
        <w:t>c t</w:t>
      </w:r>
      <w:r w:rsidRPr="003F572E">
        <w:t>ả</w:t>
      </w:r>
      <w:r>
        <w:t xml:space="preserve"> </w:t>
      </w:r>
      <w:r w:rsidRPr="003F572E">
        <w:t>Us</w:t>
      </w:r>
      <w:r>
        <w:t>e c</w:t>
      </w:r>
      <w:r w:rsidRPr="003F572E">
        <w:t>as</w:t>
      </w:r>
      <w:r>
        <w:t>e Thêm nhân viên</w:t>
      </w:r>
    </w:p>
    <w:p w14:paraId="1E37381A" w14:textId="3B9AD47F" w:rsidR="003F3809" w:rsidRPr="00993AB0" w:rsidRDefault="003F3809" w:rsidP="003F3809">
      <w:pPr>
        <w:pStyle w:val="Caption"/>
        <w:rPr>
          <w:i w:val="0"/>
          <w:iCs w:val="0"/>
        </w:rPr>
      </w:pPr>
      <w:bookmarkStart w:id="544" w:name="_Toc184483045"/>
      <w:bookmarkStart w:id="545" w:name="_Toc184553742"/>
      <w:bookmarkStart w:id="546" w:name="_Toc184553988"/>
      <w:bookmarkStart w:id="547" w:name="_Toc184556065"/>
      <w:bookmarkStart w:id="548" w:name="_Toc184583638"/>
      <w:bookmarkStart w:id="549" w:name="_Toc185458882"/>
      <w:bookmarkStart w:id="550" w:name="_Toc185859422"/>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1</w:t>
      </w:r>
      <w:r w:rsidRPr="00993AB0">
        <w:rPr>
          <w:i w:val="0"/>
          <w:iCs w:val="0"/>
        </w:rPr>
        <w:fldChar w:fldCharType="end"/>
      </w:r>
      <w:r w:rsidRPr="00993AB0">
        <w:rPr>
          <w:i w:val="0"/>
          <w:iCs w:val="0"/>
        </w:rPr>
        <w:t xml:space="preserve">: Đặc tả Use case </w:t>
      </w:r>
      <w:bookmarkEnd w:id="544"/>
      <w:r w:rsidRPr="00993AB0">
        <w:rPr>
          <w:i w:val="0"/>
          <w:iCs w:val="0"/>
        </w:rPr>
        <w:t>Thêm nhân viên</w:t>
      </w:r>
      <w:bookmarkEnd w:id="545"/>
      <w:bookmarkEnd w:id="546"/>
      <w:bookmarkEnd w:id="547"/>
      <w:bookmarkEnd w:id="548"/>
      <w:bookmarkEnd w:id="549"/>
      <w:bookmarkEnd w:id="550"/>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47B5505B"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77006BA"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2FBED9C6" w14:textId="77777777" w:rsidR="003F3809" w:rsidRPr="00A625B9" w:rsidRDefault="003F3809" w:rsidP="003F72B1">
            <w:pPr>
              <w:rPr>
                <w:rFonts w:cs="Times New Roman"/>
                <w:szCs w:val="26"/>
              </w:rPr>
            </w:pPr>
            <w:r w:rsidRPr="00A625B9">
              <w:rPr>
                <w:rFonts w:cs="Times New Roman"/>
                <w:szCs w:val="26"/>
              </w:rPr>
              <w:t>Thêm nhân viên</w:t>
            </w:r>
          </w:p>
        </w:tc>
      </w:tr>
      <w:tr w:rsidR="003F3809" w:rsidRPr="0008085F" w14:paraId="2D915D44"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1D87B38"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38FBC3C0"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th</w:t>
            </w:r>
            <w:r w:rsidRPr="003F572E">
              <w:rPr>
                <w:rFonts w:cs="Times New Roman"/>
                <w:szCs w:val="26"/>
              </w:rPr>
              <w:t>ê</w:t>
            </w:r>
            <w:r>
              <w:rPr>
                <w:rFonts w:cs="Times New Roman"/>
                <w:szCs w:val="26"/>
              </w:rPr>
              <w:t>m t</w:t>
            </w:r>
            <w:r w:rsidRPr="003F572E">
              <w:rPr>
                <w:rFonts w:cs="Times New Roman"/>
                <w:szCs w:val="26"/>
              </w:rPr>
              <w:t>ài</w:t>
            </w:r>
            <w:r>
              <w:rPr>
                <w:rFonts w:cs="Times New Roman"/>
                <w:szCs w:val="26"/>
              </w:rPr>
              <w:t xml:space="preserve"> kho</w:t>
            </w:r>
            <w:r w:rsidRPr="003F572E">
              <w:rPr>
                <w:rFonts w:cs="Times New Roman"/>
                <w:szCs w:val="26"/>
              </w:rPr>
              <w:t>ả</w:t>
            </w:r>
            <w:r>
              <w:rPr>
                <w:rFonts w:cs="Times New Roman"/>
                <w:szCs w:val="26"/>
              </w:rPr>
              <w:t>n nh</w:t>
            </w:r>
            <w:r w:rsidRPr="003F572E">
              <w:rPr>
                <w:rFonts w:cs="Times New Roman"/>
                <w:szCs w:val="26"/>
              </w:rPr>
              <w:t>ân</w:t>
            </w:r>
            <w:r>
              <w:rPr>
                <w:rFonts w:cs="Times New Roman"/>
                <w:szCs w:val="26"/>
              </w:rPr>
              <w:t xml:space="preserve"> vi</w:t>
            </w:r>
            <w:r w:rsidRPr="003F572E">
              <w:rPr>
                <w:rFonts w:cs="Times New Roman"/>
                <w:szCs w:val="26"/>
              </w:rPr>
              <w:t>ê</w:t>
            </w:r>
            <w:r>
              <w:rPr>
                <w:rFonts w:cs="Times New Roman"/>
                <w:szCs w:val="26"/>
              </w:rPr>
              <w:t>n t</w:t>
            </w:r>
            <w:r w:rsidRPr="003F572E">
              <w:rPr>
                <w:rFonts w:cs="Times New Roman"/>
                <w:szCs w:val="26"/>
              </w:rPr>
              <w:t>ạ</w:t>
            </w:r>
            <w:r>
              <w:rPr>
                <w:rFonts w:cs="Times New Roman"/>
                <w:szCs w:val="26"/>
              </w:rPr>
              <w:t>i chi nh</w:t>
            </w:r>
            <w:r w:rsidRPr="003F572E">
              <w:rPr>
                <w:rFonts w:cs="Times New Roman"/>
                <w:szCs w:val="26"/>
              </w:rPr>
              <w:t>ánh</w:t>
            </w:r>
            <w:r>
              <w:rPr>
                <w:rFonts w:cs="Times New Roman"/>
                <w:szCs w:val="26"/>
              </w:rPr>
              <w:t>.</w:t>
            </w:r>
          </w:p>
        </w:tc>
      </w:tr>
      <w:tr w:rsidR="003F3809" w:rsidRPr="0008085F" w14:paraId="565DA003"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CB3BC3D"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56495563"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3E6F98C9"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0D08641"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3ABB4C6C" w14:textId="77777777" w:rsidR="003F3809" w:rsidRPr="0008085F" w:rsidRDefault="003F3809" w:rsidP="003F72B1">
            <w:pPr>
              <w:rPr>
                <w:rFonts w:cs="Times New Roman"/>
                <w:szCs w:val="26"/>
              </w:rPr>
            </w:pPr>
            <w:r>
              <w:rPr>
                <w:rFonts w:cs="Times New Roman"/>
                <w:szCs w:val="26"/>
              </w:rPr>
              <w:t>Th</w:t>
            </w:r>
            <w:r w:rsidRPr="003F572E">
              <w:rPr>
                <w:rFonts w:cs="Times New Roman"/>
                <w:szCs w:val="26"/>
              </w:rPr>
              <w:t>êm</w:t>
            </w:r>
            <w:r>
              <w:rPr>
                <w:rFonts w:cs="Times New Roman"/>
                <w:szCs w:val="26"/>
              </w:rPr>
              <w:t xml:space="preserve"> nh</w:t>
            </w:r>
            <w:r w:rsidRPr="003F572E">
              <w:rPr>
                <w:rFonts w:cs="Times New Roman"/>
                <w:szCs w:val="26"/>
              </w:rPr>
              <w:t>ân</w:t>
            </w:r>
            <w:r>
              <w:rPr>
                <w:rFonts w:cs="Times New Roman"/>
                <w:szCs w:val="26"/>
              </w:rPr>
              <w:t xml:space="preserve"> vi</w:t>
            </w:r>
            <w:r w:rsidRPr="003F572E">
              <w:rPr>
                <w:rFonts w:cs="Times New Roman"/>
                <w:szCs w:val="26"/>
              </w:rPr>
              <w:t>ên</w:t>
            </w:r>
            <w:r>
              <w:rPr>
                <w:rFonts w:cs="Times New Roman"/>
                <w:szCs w:val="26"/>
              </w:rPr>
              <w:t xml:space="preserve"> th</w:t>
            </w:r>
            <w:r w:rsidRPr="003F572E">
              <w:rPr>
                <w:rFonts w:cs="Times New Roman"/>
                <w:szCs w:val="26"/>
              </w:rPr>
              <w:t>ành</w:t>
            </w:r>
            <w:r>
              <w:rPr>
                <w:rFonts w:cs="Times New Roman"/>
                <w:szCs w:val="26"/>
              </w:rPr>
              <w:t xml:space="preserve"> c</w:t>
            </w:r>
            <w:r w:rsidRPr="003F572E">
              <w:rPr>
                <w:rFonts w:cs="Times New Roman"/>
                <w:szCs w:val="26"/>
              </w:rPr>
              <w:t>ô</w:t>
            </w:r>
            <w:r>
              <w:rPr>
                <w:rFonts w:cs="Times New Roman"/>
                <w:szCs w:val="26"/>
              </w:rPr>
              <w:t xml:space="preserve">ng </w:t>
            </w:r>
          </w:p>
        </w:tc>
      </w:tr>
      <w:tr w:rsidR="003F3809" w:rsidRPr="0008085F" w14:paraId="1D17EBB8"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A4530C8"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2B6D59BA"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4C58DEF0"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39BABFB2"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7AA16687"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86D7DC6"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B7ECD93"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10BAA014"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CE73910"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Pr>
                <w:rFonts w:cs="Times New Roman"/>
                <w:szCs w:val="26"/>
              </w:rPr>
              <w:t>nh</w:t>
            </w:r>
            <w:r w:rsidRPr="003F572E">
              <w:rPr>
                <w:rFonts w:cs="Times New Roman"/>
                <w:szCs w:val="26"/>
              </w:rPr>
              <w:t>â</w:t>
            </w:r>
            <w:r>
              <w:rPr>
                <w:rFonts w:cs="Times New Roman"/>
                <w:szCs w:val="26"/>
              </w:rPr>
              <w:t>n vi</w:t>
            </w:r>
            <w:r w:rsidRPr="003F572E">
              <w:rPr>
                <w:rFonts w:cs="Times New Roman"/>
                <w:szCs w:val="26"/>
              </w:rPr>
              <w:t>ên</w:t>
            </w:r>
            <w:r w:rsidRPr="0008085F">
              <w:rPr>
                <w:rFonts w:cs="Times New Roman"/>
                <w:szCs w:val="26"/>
              </w:rPr>
              <w:t>”</w:t>
            </w:r>
            <w:r>
              <w:rPr>
                <w:rFonts w:cs="Times New Roman"/>
                <w:szCs w:val="26"/>
              </w:rPr>
              <w:t>.</w:t>
            </w:r>
          </w:p>
          <w:p w14:paraId="6D84E391"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E1B19D4"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nh</w:t>
            </w:r>
            <w:r w:rsidRPr="003F572E">
              <w:rPr>
                <w:rFonts w:cs="Times New Roman"/>
                <w:szCs w:val="26"/>
              </w:rPr>
              <w:t>â</w:t>
            </w:r>
            <w:r>
              <w:rPr>
                <w:rFonts w:cs="Times New Roman"/>
                <w:szCs w:val="26"/>
              </w:rPr>
              <w:t>n vi</w:t>
            </w:r>
            <w:r w:rsidRPr="003F572E">
              <w:rPr>
                <w:rFonts w:cs="Times New Roman"/>
                <w:szCs w:val="26"/>
              </w:rPr>
              <w:t>ên</w:t>
            </w:r>
            <w:r w:rsidRPr="0008085F">
              <w:rPr>
                <w:rFonts w:cs="Times New Roman"/>
                <w:szCs w:val="26"/>
              </w:rPr>
              <w:t>”</w:t>
            </w:r>
            <w:r>
              <w:rPr>
                <w:rFonts w:cs="Times New Roman"/>
                <w:szCs w:val="26"/>
              </w:rPr>
              <w:t>.</w:t>
            </w:r>
          </w:p>
        </w:tc>
      </w:tr>
      <w:tr w:rsidR="003F3809" w:rsidRPr="0008085F" w14:paraId="02202814" w14:textId="77777777" w:rsidTr="003F72B1">
        <w:trPr>
          <w:trHeight w:val="14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9BCC5F"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Th</w:t>
            </w:r>
            <w:r w:rsidRPr="003F572E">
              <w:rPr>
                <w:rFonts w:cs="Times New Roman"/>
                <w:szCs w:val="26"/>
              </w:rPr>
              <w:t>êm</w:t>
            </w:r>
            <w:r>
              <w:rPr>
                <w:rFonts w:cs="Times New Roman"/>
                <w:szCs w:val="26"/>
              </w:rPr>
              <w:t xml:space="preserve"> m</w:t>
            </w:r>
            <w:r w:rsidRPr="002E2643">
              <w:rPr>
                <w:rFonts w:cs="Times New Roman"/>
                <w:szCs w:val="26"/>
              </w:rPr>
              <w:t>ới</w:t>
            </w:r>
            <w:r>
              <w:rPr>
                <w:rFonts w:cs="Times New Roman"/>
                <w:szCs w:val="26"/>
              </w:rPr>
              <w:t>”</w:t>
            </w:r>
          </w:p>
          <w:p w14:paraId="0DFC3FB1"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242159"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form th</w:t>
            </w:r>
            <w:r w:rsidRPr="002E2643">
              <w:rPr>
                <w:rFonts w:cs="Times New Roman"/>
                <w:szCs w:val="26"/>
              </w:rPr>
              <w:t>ô</w:t>
            </w:r>
            <w:r>
              <w:rPr>
                <w:rFonts w:cs="Times New Roman"/>
                <w:szCs w:val="26"/>
              </w:rPr>
              <w:t>ng tin bao g</w:t>
            </w:r>
            <w:r w:rsidRPr="002E2643">
              <w:rPr>
                <w:rFonts w:cs="Times New Roman"/>
                <w:szCs w:val="26"/>
              </w:rPr>
              <w:t>ồm</w:t>
            </w:r>
            <w:r>
              <w:rPr>
                <w:rFonts w:cs="Times New Roman"/>
                <w:szCs w:val="26"/>
              </w:rPr>
              <w:t xml:space="preserve"> “T</w:t>
            </w:r>
            <w:r w:rsidRPr="002E2643">
              <w:rPr>
                <w:rFonts w:cs="Times New Roman"/>
                <w:szCs w:val="26"/>
              </w:rPr>
              <w:t>ê</w:t>
            </w:r>
            <w:r>
              <w:rPr>
                <w:rFonts w:cs="Times New Roman"/>
                <w:szCs w:val="26"/>
              </w:rPr>
              <w:t>n, email, ng</w:t>
            </w:r>
            <w:r w:rsidRPr="002E2643">
              <w:rPr>
                <w:rFonts w:cs="Times New Roman"/>
                <w:szCs w:val="26"/>
              </w:rPr>
              <w:t>à</w:t>
            </w:r>
            <w:r>
              <w:rPr>
                <w:rFonts w:cs="Times New Roman"/>
                <w:szCs w:val="26"/>
              </w:rPr>
              <w:t>y sinh, gi</w:t>
            </w:r>
            <w:r w:rsidRPr="002E2643">
              <w:rPr>
                <w:rFonts w:cs="Times New Roman"/>
                <w:szCs w:val="26"/>
              </w:rPr>
              <w:t>ới</w:t>
            </w:r>
            <w:r>
              <w:rPr>
                <w:rFonts w:cs="Times New Roman"/>
                <w:szCs w:val="26"/>
              </w:rPr>
              <w:t xml:space="preserve"> t</w:t>
            </w:r>
            <w:r w:rsidRPr="002E2643">
              <w:rPr>
                <w:rFonts w:cs="Times New Roman"/>
                <w:szCs w:val="26"/>
              </w:rPr>
              <w:t>ính</w:t>
            </w:r>
            <w:r>
              <w:rPr>
                <w:rFonts w:cs="Times New Roman"/>
                <w:szCs w:val="26"/>
              </w:rPr>
              <w:t>, m</w:t>
            </w:r>
            <w:r w:rsidRPr="002E2643">
              <w:rPr>
                <w:rFonts w:cs="Times New Roman"/>
                <w:szCs w:val="26"/>
              </w:rPr>
              <w:t>ậ</w:t>
            </w:r>
            <w:r>
              <w:rPr>
                <w:rFonts w:cs="Times New Roman"/>
                <w:szCs w:val="26"/>
              </w:rPr>
              <w:t>t kh</w:t>
            </w:r>
            <w:r w:rsidRPr="002E2643">
              <w:rPr>
                <w:rFonts w:cs="Times New Roman"/>
                <w:szCs w:val="26"/>
              </w:rPr>
              <w:t>ẩ</w:t>
            </w:r>
            <w:r>
              <w:rPr>
                <w:rFonts w:cs="Times New Roman"/>
                <w:szCs w:val="26"/>
              </w:rPr>
              <w:t>u”</w:t>
            </w:r>
          </w:p>
        </w:tc>
      </w:tr>
      <w:tr w:rsidR="003F3809" w:rsidRPr="0008085F" w14:paraId="6F1746AC"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6AE4B74" w14:textId="77777777" w:rsidR="003F3809" w:rsidRDefault="003F3809" w:rsidP="003F72B1">
            <w:pPr>
              <w:rPr>
                <w:rFonts w:cs="Times New Roman"/>
                <w:szCs w:val="26"/>
              </w:rPr>
            </w:pPr>
            <w:r>
              <w:rPr>
                <w:rFonts w:cs="Times New Roman"/>
                <w:szCs w:val="26"/>
              </w:rPr>
              <w:t>5. Nh</w:t>
            </w:r>
            <w:r w:rsidRPr="002E2643">
              <w:rPr>
                <w:rFonts w:cs="Times New Roman"/>
                <w:szCs w:val="26"/>
              </w:rPr>
              <w:t>ậ</w:t>
            </w:r>
            <w:r>
              <w:rPr>
                <w:rFonts w:cs="Times New Roman"/>
                <w:szCs w:val="26"/>
              </w:rPr>
              <w:t>p th</w:t>
            </w:r>
            <w:r w:rsidRPr="002E2643">
              <w:rPr>
                <w:rFonts w:cs="Times New Roman"/>
                <w:szCs w:val="26"/>
              </w:rPr>
              <w:t>ô</w:t>
            </w:r>
            <w:r>
              <w:rPr>
                <w:rFonts w:cs="Times New Roman"/>
                <w:szCs w:val="26"/>
              </w:rPr>
              <w:t>ng tin v</w:t>
            </w:r>
            <w:r w:rsidRPr="002E2643">
              <w:rPr>
                <w:rFonts w:cs="Times New Roman"/>
                <w:szCs w:val="26"/>
              </w:rPr>
              <w:t>à</w:t>
            </w:r>
            <w:r>
              <w:rPr>
                <w:rFonts w:cs="Times New Roman"/>
                <w:szCs w:val="26"/>
              </w:rPr>
              <w:t xml:space="preserve"> nh</w:t>
            </w:r>
            <w:r w:rsidRPr="002E2643">
              <w:rPr>
                <w:rFonts w:cs="Times New Roman"/>
                <w:szCs w:val="26"/>
              </w:rPr>
              <w:t>ấn</w:t>
            </w:r>
            <w:r>
              <w:rPr>
                <w:rFonts w:cs="Times New Roman"/>
                <w:szCs w:val="26"/>
              </w:rPr>
              <w:t xml:space="preserve"> “Th</w:t>
            </w:r>
            <w:r w:rsidRPr="002E2643">
              <w:rPr>
                <w:rFonts w:cs="Times New Roman"/>
                <w:szCs w:val="26"/>
              </w:rPr>
              <w:t>ê</w:t>
            </w:r>
            <w:r>
              <w:rPr>
                <w:rFonts w:cs="Times New Roman"/>
                <w:szCs w:val="26"/>
              </w:rPr>
              <w:t>m””</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7915FDD" w14:textId="77777777" w:rsidR="003F3809" w:rsidRDefault="003F3809" w:rsidP="003F72B1">
            <w:pPr>
              <w:rPr>
                <w:rFonts w:cs="Times New Roman"/>
                <w:szCs w:val="26"/>
              </w:rPr>
            </w:pPr>
            <w:r>
              <w:rPr>
                <w:rFonts w:cs="Times New Roman"/>
                <w:szCs w:val="26"/>
              </w:rPr>
              <w:t>6. Th</w:t>
            </w:r>
            <w:r w:rsidRPr="002E2643">
              <w:rPr>
                <w:rFonts w:cs="Times New Roman"/>
                <w:szCs w:val="26"/>
              </w:rPr>
              <w:t>ô</w:t>
            </w:r>
            <w:r>
              <w:rPr>
                <w:rFonts w:cs="Times New Roman"/>
                <w:szCs w:val="26"/>
              </w:rPr>
              <w:t>ng b</w:t>
            </w:r>
            <w:r w:rsidRPr="002E2643">
              <w:rPr>
                <w:rFonts w:cs="Times New Roman"/>
                <w:szCs w:val="26"/>
              </w:rPr>
              <w:t>á</w:t>
            </w:r>
            <w:r>
              <w:rPr>
                <w:rFonts w:cs="Times New Roman"/>
                <w:szCs w:val="26"/>
              </w:rPr>
              <w:t>o th</w:t>
            </w:r>
            <w:r w:rsidRPr="002E2643">
              <w:rPr>
                <w:rFonts w:cs="Times New Roman"/>
                <w:szCs w:val="26"/>
              </w:rPr>
              <w:t>ê</w:t>
            </w:r>
            <w:r>
              <w:rPr>
                <w:rFonts w:cs="Times New Roman"/>
                <w:szCs w:val="26"/>
              </w:rPr>
              <w:t>m th</w:t>
            </w:r>
            <w:r w:rsidRPr="002E2643">
              <w:rPr>
                <w:rFonts w:cs="Times New Roman"/>
                <w:szCs w:val="26"/>
              </w:rPr>
              <w:t>ành</w:t>
            </w:r>
            <w:r>
              <w:rPr>
                <w:rFonts w:cs="Times New Roman"/>
                <w:szCs w:val="26"/>
              </w:rPr>
              <w:t xml:space="preserve"> c</w:t>
            </w:r>
            <w:r w:rsidRPr="002E2643">
              <w:rPr>
                <w:rFonts w:cs="Times New Roman"/>
                <w:szCs w:val="26"/>
              </w:rPr>
              <w:t>ô</w:t>
            </w:r>
            <w:r>
              <w:rPr>
                <w:rFonts w:cs="Times New Roman"/>
                <w:szCs w:val="26"/>
              </w:rPr>
              <w:t>ng</w:t>
            </w:r>
          </w:p>
        </w:tc>
      </w:tr>
      <w:tr w:rsidR="003F3809" w:rsidRPr="0008085F" w14:paraId="59814DAF" w14:textId="77777777" w:rsidTr="003F72B1">
        <w:trPr>
          <w:trHeight w:val="53"/>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6AFF26D3" w14:textId="77777777" w:rsidR="003F3809" w:rsidRPr="002E2643" w:rsidRDefault="003F3809" w:rsidP="003F72B1">
            <w:pPr>
              <w:jc w:val="center"/>
              <w:rPr>
                <w:rFonts w:cs="Times New Roman"/>
                <w:b/>
                <w:bCs/>
                <w:szCs w:val="26"/>
              </w:rPr>
            </w:pPr>
            <w:r w:rsidRPr="009817BA">
              <w:rPr>
                <w:rFonts w:cs="Times New Roman"/>
                <w:b/>
                <w:bCs/>
                <w:szCs w:val="26"/>
              </w:rPr>
              <w:lastRenderedPageBreak/>
              <w:t>Luồng sự kiện ngoại lệ (Exception flow)</w:t>
            </w:r>
          </w:p>
        </w:tc>
      </w:tr>
      <w:tr w:rsidR="003F3809" w:rsidRPr="0008085F" w14:paraId="4184896B"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08E151B" w14:textId="77777777" w:rsidR="003F3809"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5CC812D" w14:textId="77777777" w:rsidR="003F3809" w:rsidRDefault="003F3809" w:rsidP="003F72B1">
            <w:pPr>
              <w:rPr>
                <w:rFonts w:cs="Times New Roman"/>
                <w:szCs w:val="26"/>
              </w:rPr>
            </w:pPr>
            <w:r>
              <w:rPr>
                <w:rFonts w:cs="Times New Roman"/>
                <w:szCs w:val="26"/>
              </w:rPr>
              <w:t>6.1 Th</w:t>
            </w:r>
            <w:r w:rsidRPr="002E2643">
              <w:rPr>
                <w:rFonts w:cs="Times New Roman"/>
                <w:szCs w:val="26"/>
              </w:rPr>
              <w:t>ô</w:t>
            </w:r>
            <w:r>
              <w:rPr>
                <w:rFonts w:cs="Times New Roman"/>
                <w:szCs w:val="26"/>
              </w:rPr>
              <w:t>ng b</w:t>
            </w:r>
            <w:r w:rsidRPr="002E2643">
              <w:rPr>
                <w:rFonts w:cs="Times New Roman"/>
                <w:szCs w:val="26"/>
              </w:rPr>
              <w:t>áo</w:t>
            </w:r>
            <w:r>
              <w:rPr>
                <w:rFonts w:cs="Times New Roman"/>
                <w:szCs w:val="26"/>
              </w:rPr>
              <w:t xml:space="preserve"> “Nh</w:t>
            </w:r>
            <w:r w:rsidRPr="002E2643">
              <w:rPr>
                <w:rFonts w:cs="Times New Roman"/>
                <w:szCs w:val="26"/>
              </w:rPr>
              <w:t>â</w:t>
            </w:r>
            <w:r>
              <w:rPr>
                <w:rFonts w:cs="Times New Roman"/>
                <w:szCs w:val="26"/>
              </w:rPr>
              <w:t>n vi</w:t>
            </w:r>
            <w:r w:rsidRPr="002E2643">
              <w:rPr>
                <w:rFonts w:cs="Times New Roman"/>
                <w:szCs w:val="26"/>
              </w:rPr>
              <w:t>ê</w:t>
            </w:r>
            <w:r>
              <w:rPr>
                <w:rFonts w:cs="Times New Roman"/>
                <w:szCs w:val="26"/>
              </w:rPr>
              <w:t xml:space="preserve">n </w:t>
            </w:r>
            <w:r w:rsidRPr="002E2643">
              <w:rPr>
                <w:rFonts w:cs="Times New Roman"/>
                <w:szCs w:val="26"/>
              </w:rPr>
              <w:t>đã</w:t>
            </w:r>
            <w:r>
              <w:rPr>
                <w:rFonts w:cs="Times New Roman"/>
                <w:szCs w:val="26"/>
              </w:rPr>
              <w:t xml:space="preserve"> t</w:t>
            </w:r>
            <w:r w:rsidRPr="002E2643">
              <w:rPr>
                <w:rFonts w:cs="Times New Roman"/>
                <w:szCs w:val="26"/>
              </w:rPr>
              <w:t>ồ</w:t>
            </w:r>
            <w:r>
              <w:rPr>
                <w:rFonts w:cs="Times New Roman"/>
                <w:szCs w:val="26"/>
              </w:rPr>
              <w:t>n t</w:t>
            </w:r>
            <w:r w:rsidRPr="002E2643">
              <w:rPr>
                <w:rFonts w:cs="Times New Roman"/>
                <w:szCs w:val="26"/>
              </w:rPr>
              <w:t>ạ</w:t>
            </w:r>
            <w:r>
              <w:rPr>
                <w:rFonts w:cs="Times New Roman"/>
                <w:szCs w:val="26"/>
              </w:rPr>
              <w:t>i”. Quay l</w:t>
            </w:r>
            <w:r w:rsidRPr="002E2643">
              <w:rPr>
                <w:rFonts w:cs="Times New Roman"/>
                <w:szCs w:val="26"/>
              </w:rPr>
              <w:t>ạ</w:t>
            </w:r>
            <w:r>
              <w:rPr>
                <w:rFonts w:cs="Times New Roman"/>
                <w:szCs w:val="26"/>
              </w:rPr>
              <w:t>i b</w:t>
            </w:r>
            <w:r w:rsidRPr="002E2643">
              <w:rPr>
                <w:rFonts w:cs="Times New Roman"/>
                <w:szCs w:val="26"/>
              </w:rPr>
              <w:t>ướ</w:t>
            </w:r>
            <w:r>
              <w:rPr>
                <w:rFonts w:cs="Times New Roman"/>
                <w:szCs w:val="26"/>
              </w:rPr>
              <w:t>c 5</w:t>
            </w:r>
          </w:p>
        </w:tc>
      </w:tr>
    </w:tbl>
    <w:p w14:paraId="1498A145" w14:textId="77777777" w:rsidR="003F3809" w:rsidRPr="002E2643" w:rsidRDefault="003F3809" w:rsidP="00042F18">
      <w:pPr>
        <w:jc w:val="center"/>
      </w:pPr>
      <w:r w:rsidRPr="007F4EA1">
        <w:rPr>
          <w:noProof/>
        </w:rPr>
        <w:drawing>
          <wp:inline distT="0" distB="0" distL="0" distR="0" wp14:anchorId="40CD9A24" wp14:editId="03DDA4D9">
            <wp:extent cx="5735647" cy="2759102"/>
            <wp:effectExtent l="0" t="0" r="0" b="3175"/>
            <wp:docPr id="212634218" name="Picture 38"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34218" name="Picture 38" descr="A diagram of a computer program&#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1161" cy="2776186"/>
                    </a:xfrm>
                    <a:prstGeom prst="rect">
                      <a:avLst/>
                    </a:prstGeom>
                    <a:noFill/>
                    <a:ln>
                      <a:noFill/>
                    </a:ln>
                  </pic:spPr>
                </pic:pic>
              </a:graphicData>
            </a:graphic>
          </wp:inline>
        </w:drawing>
      </w:r>
    </w:p>
    <w:p w14:paraId="3E6F8DE9" w14:textId="202EE204" w:rsidR="003F3809" w:rsidRPr="00993AB0" w:rsidRDefault="003F3809" w:rsidP="003F3809">
      <w:pPr>
        <w:pStyle w:val="Caption"/>
        <w:rPr>
          <w:i w:val="0"/>
          <w:iCs w:val="0"/>
        </w:rPr>
      </w:pPr>
      <w:bookmarkStart w:id="551" w:name="_Toc184482989"/>
      <w:bookmarkStart w:id="552" w:name="_Toc184553743"/>
      <w:bookmarkStart w:id="553" w:name="_Toc184553989"/>
      <w:bookmarkStart w:id="554" w:name="_Toc184561050"/>
      <w:bookmarkStart w:id="555" w:name="_Toc184583494"/>
      <w:bookmarkStart w:id="556" w:name="_Toc184583569"/>
      <w:bookmarkStart w:id="557" w:name="_Toc185458805"/>
      <w:bookmarkStart w:id="558" w:name="_Toc185461318"/>
      <w:bookmarkStart w:id="559" w:name="_Toc185461576"/>
      <w:bookmarkStart w:id="560" w:name="_Toc18609973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7</w:t>
      </w:r>
      <w:r w:rsidRPr="00993AB0">
        <w:rPr>
          <w:i w:val="0"/>
          <w:iCs w:val="0"/>
        </w:rPr>
        <w:fldChar w:fldCharType="end"/>
      </w:r>
      <w:r w:rsidRPr="00993AB0">
        <w:rPr>
          <w:i w:val="0"/>
          <w:iCs w:val="0"/>
        </w:rPr>
        <w:t xml:space="preserve">: Sơ đồ tuần tự chức năng </w:t>
      </w:r>
      <w:bookmarkEnd w:id="551"/>
      <w:r w:rsidRPr="00993AB0">
        <w:rPr>
          <w:i w:val="0"/>
          <w:iCs w:val="0"/>
        </w:rPr>
        <w:t>Thêm nhân viên</w:t>
      </w:r>
      <w:bookmarkEnd w:id="552"/>
      <w:bookmarkEnd w:id="553"/>
      <w:bookmarkEnd w:id="554"/>
      <w:bookmarkEnd w:id="555"/>
      <w:bookmarkEnd w:id="556"/>
      <w:bookmarkEnd w:id="557"/>
      <w:bookmarkEnd w:id="558"/>
      <w:bookmarkEnd w:id="559"/>
      <w:bookmarkEnd w:id="560"/>
    </w:p>
    <w:p w14:paraId="58A4062D" w14:textId="77777777" w:rsidR="003F3809" w:rsidRDefault="003F3809" w:rsidP="003F3809">
      <w:pPr>
        <w:pStyle w:val="Style1111"/>
      </w:pPr>
      <w:r w:rsidRPr="003F572E">
        <w:t>Đặ</w:t>
      </w:r>
      <w:r>
        <w:t>c t</w:t>
      </w:r>
      <w:r w:rsidRPr="003F572E">
        <w:t>ả</w:t>
      </w:r>
      <w:r>
        <w:t xml:space="preserve"> </w:t>
      </w:r>
      <w:r w:rsidRPr="003F572E">
        <w:t>Us</w:t>
      </w:r>
      <w:r>
        <w:t>e c</w:t>
      </w:r>
      <w:r w:rsidRPr="003F572E">
        <w:t>as</w:t>
      </w:r>
      <w:r>
        <w:t>e Sửa thông tin nhân viên</w:t>
      </w:r>
    </w:p>
    <w:p w14:paraId="278DC0B8" w14:textId="4805F121" w:rsidR="003F3809" w:rsidRPr="00993AB0" w:rsidRDefault="003F3809" w:rsidP="003F3809">
      <w:pPr>
        <w:pStyle w:val="Caption"/>
        <w:rPr>
          <w:i w:val="0"/>
          <w:iCs w:val="0"/>
        </w:rPr>
      </w:pPr>
      <w:bookmarkStart w:id="561" w:name="_Toc184483046"/>
      <w:bookmarkStart w:id="562" w:name="_Toc184553744"/>
      <w:bookmarkStart w:id="563" w:name="_Toc184553990"/>
      <w:bookmarkStart w:id="564" w:name="_Toc184556066"/>
      <w:bookmarkStart w:id="565" w:name="_Toc184583639"/>
      <w:bookmarkStart w:id="566" w:name="_Toc185458883"/>
      <w:bookmarkStart w:id="567" w:name="_Toc185859423"/>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2</w:t>
      </w:r>
      <w:r w:rsidRPr="00993AB0">
        <w:rPr>
          <w:i w:val="0"/>
          <w:iCs w:val="0"/>
        </w:rPr>
        <w:fldChar w:fldCharType="end"/>
      </w:r>
      <w:r w:rsidRPr="00993AB0">
        <w:rPr>
          <w:i w:val="0"/>
          <w:iCs w:val="0"/>
        </w:rPr>
        <w:t>: Đặc tả Use case Sửa thông tin nhân viên</w:t>
      </w:r>
      <w:bookmarkEnd w:id="561"/>
      <w:bookmarkEnd w:id="562"/>
      <w:bookmarkEnd w:id="563"/>
      <w:bookmarkEnd w:id="564"/>
      <w:bookmarkEnd w:id="565"/>
      <w:bookmarkEnd w:id="566"/>
      <w:bookmarkEnd w:id="567"/>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0794BBB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4271A8E"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6B32668A" w14:textId="77777777" w:rsidR="003F3809" w:rsidRPr="00430304" w:rsidRDefault="003F3809" w:rsidP="003F72B1">
            <w:pPr>
              <w:rPr>
                <w:rFonts w:cs="Times New Roman"/>
                <w:szCs w:val="26"/>
              </w:rPr>
            </w:pPr>
            <w:r w:rsidRPr="00430304">
              <w:rPr>
                <w:rFonts w:cs="Times New Roman"/>
                <w:szCs w:val="26"/>
              </w:rPr>
              <w:t>Sửa</w:t>
            </w:r>
            <w:r>
              <w:rPr>
                <w:rFonts w:cs="Times New Roman"/>
                <w:szCs w:val="26"/>
              </w:rPr>
              <w:t xml:space="preserve"> thông tin</w:t>
            </w:r>
            <w:r w:rsidRPr="00430304">
              <w:rPr>
                <w:rFonts w:cs="Times New Roman"/>
                <w:szCs w:val="26"/>
              </w:rPr>
              <w:t xml:space="preserve"> nhân viên</w:t>
            </w:r>
            <w:r>
              <w:rPr>
                <w:rFonts w:cs="Times New Roman"/>
                <w:szCs w:val="26"/>
              </w:rPr>
              <w:t>.</w:t>
            </w:r>
          </w:p>
        </w:tc>
      </w:tr>
      <w:tr w:rsidR="003F3809" w:rsidRPr="0008085F" w14:paraId="45FE01B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FF30205"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58A17B24"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ch</w:t>
            </w:r>
            <w:r w:rsidRPr="002E2643">
              <w:rPr>
                <w:rFonts w:cs="Times New Roman"/>
                <w:szCs w:val="26"/>
              </w:rPr>
              <w:t>ỉn</w:t>
            </w:r>
            <w:r>
              <w:rPr>
                <w:rFonts w:cs="Times New Roman"/>
                <w:szCs w:val="26"/>
              </w:rPr>
              <w:t>h s</w:t>
            </w:r>
            <w:r w:rsidRPr="002E2643">
              <w:rPr>
                <w:rFonts w:cs="Times New Roman"/>
                <w:szCs w:val="26"/>
              </w:rPr>
              <w:t>ửa</w:t>
            </w:r>
            <w:r>
              <w:rPr>
                <w:rFonts w:cs="Times New Roman"/>
                <w:szCs w:val="26"/>
              </w:rPr>
              <w:t xml:space="preserve"> t</w:t>
            </w:r>
            <w:r w:rsidRPr="003F572E">
              <w:rPr>
                <w:rFonts w:cs="Times New Roman"/>
                <w:szCs w:val="26"/>
              </w:rPr>
              <w:t>ài</w:t>
            </w:r>
            <w:r>
              <w:rPr>
                <w:rFonts w:cs="Times New Roman"/>
                <w:szCs w:val="26"/>
              </w:rPr>
              <w:t xml:space="preserve"> kho</w:t>
            </w:r>
            <w:r w:rsidRPr="003F572E">
              <w:rPr>
                <w:rFonts w:cs="Times New Roman"/>
                <w:szCs w:val="26"/>
              </w:rPr>
              <w:t>ả</w:t>
            </w:r>
            <w:r>
              <w:rPr>
                <w:rFonts w:cs="Times New Roman"/>
                <w:szCs w:val="26"/>
              </w:rPr>
              <w:t>n nh</w:t>
            </w:r>
            <w:r w:rsidRPr="003F572E">
              <w:rPr>
                <w:rFonts w:cs="Times New Roman"/>
                <w:szCs w:val="26"/>
              </w:rPr>
              <w:t>ân</w:t>
            </w:r>
            <w:r>
              <w:rPr>
                <w:rFonts w:cs="Times New Roman"/>
                <w:szCs w:val="26"/>
              </w:rPr>
              <w:t xml:space="preserve"> vi</w:t>
            </w:r>
            <w:r w:rsidRPr="003F572E">
              <w:rPr>
                <w:rFonts w:cs="Times New Roman"/>
                <w:szCs w:val="26"/>
              </w:rPr>
              <w:t>ê</w:t>
            </w:r>
            <w:r>
              <w:rPr>
                <w:rFonts w:cs="Times New Roman"/>
                <w:szCs w:val="26"/>
              </w:rPr>
              <w:t>n t</w:t>
            </w:r>
            <w:r w:rsidRPr="003F572E">
              <w:rPr>
                <w:rFonts w:cs="Times New Roman"/>
                <w:szCs w:val="26"/>
              </w:rPr>
              <w:t>ạ</w:t>
            </w:r>
            <w:r>
              <w:rPr>
                <w:rFonts w:cs="Times New Roman"/>
                <w:szCs w:val="26"/>
              </w:rPr>
              <w:t>i chi nh</w:t>
            </w:r>
            <w:r w:rsidRPr="003F572E">
              <w:rPr>
                <w:rFonts w:cs="Times New Roman"/>
                <w:szCs w:val="26"/>
              </w:rPr>
              <w:t>ánh</w:t>
            </w:r>
            <w:r>
              <w:rPr>
                <w:rFonts w:cs="Times New Roman"/>
                <w:szCs w:val="26"/>
              </w:rPr>
              <w:t>.</w:t>
            </w:r>
          </w:p>
        </w:tc>
      </w:tr>
      <w:tr w:rsidR="003F3809" w:rsidRPr="0008085F" w14:paraId="19662EB9"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C93FFE7"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14CD0C86"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1F6B5CFA"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1B31F9"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2E58CADD" w14:textId="77777777" w:rsidR="003F3809" w:rsidRPr="0008085F" w:rsidRDefault="003F3809" w:rsidP="003F72B1">
            <w:pPr>
              <w:rPr>
                <w:rFonts w:cs="Times New Roman"/>
                <w:szCs w:val="26"/>
              </w:rPr>
            </w:pPr>
            <w:r>
              <w:rPr>
                <w:rFonts w:cs="Times New Roman"/>
                <w:szCs w:val="26"/>
              </w:rPr>
              <w:t>C</w:t>
            </w:r>
            <w:r w:rsidRPr="002E2643">
              <w:rPr>
                <w:rFonts w:cs="Times New Roman"/>
                <w:szCs w:val="26"/>
              </w:rPr>
              <w:t>ậ</w:t>
            </w:r>
            <w:r>
              <w:rPr>
                <w:rFonts w:cs="Times New Roman"/>
                <w:szCs w:val="26"/>
              </w:rPr>
              <w:t>p nh</w:t>
            </w:r>
            <w:r w:rsidRPr="002E2643">
              <w:rPr>
                <w:rFonts w:cs="Times New Roman"/>
                <w:szCs w:val="26"/>
              </w:rPr>
              <w:t>ậ</w:t>
            </w:r>
            <w:r>
              <w:rPr>
                <w:rFonts w:cs="Times New Roman"/>
                <w:szCs w:val="26"/>
              </w:rPr>
              <w:t>t th</w:t>
            </w:r>
            <w:r w:rsidRPr="002E2643">
              <w:rPr>
                <w:rFonts w:cs="Times New Roman"/>
                <w:szCs w:val="26"/>
              </w:rPr>
              <w:t>ô</w:t>
            </w:r>
            <w:r>
              <w:rPr>
                <w:rFonts w:cs="Times New Roman"/>
                <w:szCs w:val="26"/>
              </w:rPr>
              <w:t>ng tin nh</w:t>
            </w:r>
            <w:r w:rsidRPr="003F572E">
              <w:rPr>
                <w:rFonts w:cs="Times New Roman"/>
                <w:szCs w:val="26"/>
              </w:rPr>
              <w:t>ân</w:t>
            </w:r>
            <w:r>
              <w:rPr>
                <w:rFonts w:cs="Times New Roman"/>
                <w:szCs w:val="26"/>
              </w:rPr>
              <w:t xml:space="preserve"> vi</w:t>
            </w:r>
            <w:r w:rsidRPr="003F572E">
              <w:rPr>
                <w:rFonts w:cs="Times New Roman"/>
                <w:szCs w:val="26"/>
              </w:rPr>
              <w:t>ên</w:t>
            </w:r>
            <w:r>
              <w:rPr>
                <w:rFonts w:cs="Times New Roman"/>
                <w:szCs w:val="26"/>
              </w:rPr>
              <w:t xml:space="preserve"> th</w:t>
            </w:r>
            <w:r w:rsidRPr="003F572E">
              <w:rPr>
                <w:rFonts w:cs="Times New Roman"/>
                <w:szCs w:val="26"/>
              </w:rPr>
              <w:t>ành</w:t>
            </w:r>
            <w:r>
              <w:rPr>
                <w:rFonts w:cs="Times New Roman"/>
                <w:szCs w:val="26"/>
              </w:rPr>
              <w:t xml:space="preserve"> c</w:t>
            </w:r>
            <w:r w:rsidRPr="003F572E">
              <w:rPr>
                <w:rFonts w:cs="Times New Roman"/>
                <w:szCs w:val="26"/>
              </w:rPr>
              <w:t>ô</w:t>
            </w:r>
            <w:r>
              <w:rPr>
                <w:rFonts w:cs="Times New Roman"/>
                <w:szCs w:val="26"/>
              </w:rPr>
              <w:t xml:space="preserve">ng. </w:t>
            </w:r>
          </w:p>
        </w:tc>
      </w:tr>
      <w:tr w:rsidR="003F3809" w:rsidRPr="0008085F" w14:paraId="4C32510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4DA98C4"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01238F05"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51C3CF47"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415AC1A6"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24477209"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FF3A5B1" w14:textId="77777777" w:rsidR="003F3809" w:rsidRPr="00351E72" w:rsidRDefault="003F3809" w:rsidP="003F72B1">
            <w:pPr>
              <w:jc w:val="center"/>
              <w:rPr>
                <w:rFonts w:cs="Times New Roman"/>
                <w:b/>
                <w:bCs/>
                <w:szCs w:val="26"/>
              </w:rPr>
            </w:pPr>
            <w:r w:rsidRPr="00351E72">
              <w:rPr>
                <w:rFonts w:cs="Times New Roman"/>
                <w:b/>
                <w:bCs/>
                <w:szCs w:val="26"/>
              </w:rPr>
              <w:lastRenderedPageBreak/>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285B68"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34775184"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EE8129"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Pr>
                <w:rFonts w:cs="Times New Roman"/>
                <w:szCs w:val="26"/>
              </w:rPr>
              <w:t>nh</w:t>
            </w:r>
            <w:r w:rsidRPr="003F572E">
              <w:rPr>
                <w:rFonts w:cs="Times New Roman"/>
                <w:szCs w:val="26"/>
              </w:rPr>
              <w:t>â</w:t>
            </w:r>
            <w:r>
              <w:rPr>
                <w:rFonts w:cs="Times New Roman"/>
                <w:szCs w:val="26"/>
              </w:rPr>
              <w:t>n vi</w:t>
            </w:r>
            <w:r w:rsidRPr="003F572E">
              <w:rPr>
                <w:rFonts w:cs="Times New Roman"/>
                <w:szCs w:val="26"/>
              </w:rPr>
              <w:t>ên</w:t>
            </w:r>
            <w:r w:rsidRPr="0008085F">
              <w:rPr>
                <w:rFonts w:cs="Times New Roman"/>
                <w:szCs w:val="26"/>
              </w:rPr>
              <w:t>”</w:t>
            </w:r>
            <w:r>
              <w:rPr>
                <w:rFonts w:cs="Times New Roman"/>
                <w:szCs w:val="26"/>
              </w:rPr>
              <w:t>.</w:t>
            </w:r>
          </w:p>
          <w:p w14:paraId="4FDDDD15"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774AA5"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nh</w:t>
            </w:r>
            <w:r w:rsidRPr="003F572E">
              <w:rPr>
                <w:rFonts w:cs="Times New Roman"/>
                <w:szCs w:val="26"/>
              </w:rPr>
              <w:t>â</w:t>
            </w:r>
            <w:r>
              <w:rPr>
                <w:rFonts w:cs="Times New Roman"/>
                <w:szCs w:val="26"/>
              </w:rPr>
              <w:t>n vi</w:t>
            </w:r>
            <w:r w:rsidRPr="003F572E">
              <w:rPr>
                <w:rFonts w:cs="Times New Roman"/>
                <w:szCs w:val="26"/>
              </w:rPr>
              <w:t>ên</w:t>
            </w:r>
            <w:r w:rsidRPr="0008085F">
              <w:rPr>
                <w:rFonts w:cs="Times New Roman"/>
                <w:szCs w:val="26"/>
              </w:rPr>
              <w:t>”</w:t>
            </w:r>
            <w:r>
              <w:rPr>
                <w:rFonts w:cs="Times New Roman"/>
                <w:szCs w:val="26"/>
              </w:rPr>
              <w:t>.</w:t>
            </w:r>
          </w:p>
        </w:tc>
      </w:tr>
      <w:tr w:rsidR="003F3809" w:rsidRPr="0008085F" w14:paraId="5B27C062" w14:textId="77777777" w:rsidTr="003F72B1">
        <w:trPr>
          <w:trHeight w:val="14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07F09EC"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S</w:t>
            </w:r>
            <w:r w:rsidRPr="002E2643">
              <w:rPr>
                <w:rFonts w:cs="Times New Roman"/>
                <w:szCs w:val="26"/>
              </w:rPr>
              <w:t>ửa</w:t>
            </w:r>
            <w:r>
              <w:rPr>
                <w:rFonts w:cs="Times New Roman"/>
                <w:szCs w:val="26"/>
              </w:rPr>
              <w:t>”.</w:t>
            </w:r>
          </w:p>
          <w:p w14:paraId="04AC7BD4"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817265E"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form th</w:t>
            </w:r>
            <w:r w:rsidRPr="002E2643">
              <w:rPr>
                <w:rFonts w:cs="Times New Roman"/>
                <w:szCs w:val="26"/>
              </w:rPr>
              <w:t>ô</w:t>
            </w:r>
            <w:r>
              <w:rPr>
                <w:rFonts w:cs="Times New Roman"/>
                <w:szCs w:val="26"/>
              </w:rPr>
              <w:t>ng tin bao g</w:t>
            </w:r>
            <w:r w:rsidRPr="002E2643">
              <w:rPr>
                <w:rFonts w:cs="Times New Roman"/>
                <w:szCs w:val="26"/>
              </w:rPr>
              <w:t>ồm</w:t>
            </w:r>
            <w:r>
              <w:rPr>
                <w:rFonts w:cs="Times New Roman"/>
                <w:szCs w:val="26"/>
              </w:rPr>
              <w:t xml:space="preserve"> “T</w:t>
            </w:r>
            <w:r w:rsidRPr="002E2643">
              <w:rPr>
                <w:rFonts w:cs="Times New Roman"/>
                <w:szCs w:val="26"/>
              </w:rPr>
              <w:t>ê</w:t>
            </w:r>
            <w:r>
              <w:rPr>
                <w:rFonts w:cs="Times New Roman"/>
                <w:szCs w:val="26"/>
              </w:rPr>
              <w:t>n, email, ng</w:t>
            </w:r>
            <w:r w:rsidRPr="002E2643">
              <w:rPr>
                <w:rFonts w:cs="Times New Roman"/>
                <w:szCs w:val="26"/>
              </w:rPr>
              <w:t>à</w:t>
            </w:r>
            <w:r>
              <w:rPr>
                <w:rFonts w:cs="Times New Roman"/>
                <w:szCs w:val="26"/>
              </w:rPr>
              <w:t>y sinh, gi</w:t>
            </w:r>
            <w:r w:rsidRPr="002E2643">
              <w:rPr>
                <w:rFonts w:cs="Times New Roman"/>
                <w:szCs w:val="26"/>
              </w:rPr>
              <w:t>ới</w:t>
            </w:r>
            <w:r>
              <w:rPr>
                <w:rFonts w:cs="Times New Roman"/>
                <w:szCs w:val="26"/>
              </w:rPr>
              <w:t xml:space="preserve"> t</w:t>
            </w:r>
            <w:r w:rsidRPr="002E2643">
              <w:rPr>
                <w:rFonts w:cs="Times New Roman"/>
                <w:szCs w:val="26"/>
              </w:rPr>
              <w:t>ính</w:t>
            </w:r>
            <w:r>
              <w:rPr>
                <w:rFonts w:cs="Times New Roman"/>
                <w:szCs w:val="26"/>
              </w:rPr>
              <w:t>, m</w:t>
            </w:r>
            <w:r w:rsidRPr="002E2643">
              <w:rPr>
                <w:rFonts w:cs="Times New Roman"/>
                <w:szCs w:val="26"/>
              </w:rPr>
              <w:t>ậ</w:t>
            </w:r>
            <w:r>
              <w:rPr>
                <w:rFonts w:cs="Times New Roman"/>
                <w:szCs w:val="26"/>
              </w:rPr>
              <w:t>t kh</w:t>
            </w:r>
            <w:r w:rsidRPr="002E2643">
              <w:rPr>
                <w:rFonts w:cs="Times New Roman"/>
                <w:szCs w:val="26"/>
              </w:rPr>
              <w:t>ẩ</w:t>
            </w:r>
            <w:r>
              <w:rPr>
                <w:rFonts w:cs="Times New Roman"/>
                <w:szCs w:val="26"/>
              </w:rPr>
              <w:t>u”.</w:t>
            </w:r>
          </w:p>
        </w:tc>
      </w:tr>
      <w:tr w:rsidR="003F3809" w:rsidRPr="0008085F" w14:paraId="0772A009"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F0C6072" w14:textId="77777777" w:rsidR="003F3809" w:rsidRDefault="003F3809" w:rsidP="003F72B1">
            <w:pPr>
              <w:rPr>
                <w:rFonts w:cs="Times New Roman"/>
                <w:szCs w:val="26"/>
              </w:rPr>
            </w:pPr>
            <w:r>
              <w:rPr>
                <w:rFonts w:cs="Times New Roman"/>
                <w:szCs w:val="26"/>
              </w:rPr>
              <w:t>5. Nh</w:t>
            </w:r>
            <w:r w:rsidRPr="002E2643">
              <w:rPr>
                <w:rFonts w:cs="Times New Roman"/>
                <w:szCs w:val="26"/>
              </w:rPr>
              <w:t>ậ</w:t>
            </w:r>
            <w:r>
              <w:rPr>
                <w:rFonts w:cs="Times New Roman"/>
                <w:szCs w:val="26"/>
              </w:rPr>
              <w:t>p th</w:t>
            </w:r>
            <w:r w:rsidRPr="002E2643">
              <w:rPr>
                <w:rFonts w:cs="Times New Roman"/>
                <w:szCs w:val="26"/>
              </w:rPr>
              <w:t>ô</w:t>
            </w:r>
            <w:r>
              <w:rPr>
                <w:rFonts w:cs="Times New Roman"/>
                <w:szCs w:val="26"/>
              </w:rPr>
              <w:t>ng tin v</w:t>
            </w:r>
            <w:r w:rsidRPr="002E2643">
              <w:rPr>
                <w:rFonts w:cs="Times New Roman"/>
                <w:szCs w:val="26"/>
              </w:rPr>
              <w:t>à</w:t>
            </w:r>
            <w:r>
              <w:rPr>
                <w:rFonts w:cs="Times New Roman"/>
                <w:szCs w:val="26"/>
              </w:rPr>
              <w:t xml:space="preserve"> nh</w:t>
            </w:r>
            <w:r w:rsidRPr="002E2643">
              <w:rPr>
                <w:rFonts w:cs="Times New Roman"/>
                <w:szCs w:val="26"/>
              </w:rPr>
              <w:t>ấn</w:t>
            </w:r>
            <w:r>
              <w:rPr>
                <w:rFonts w:cs="Times New Roman"/>
                <w:szCs w:val="26"/>
              </w:rPr>
              <w:t xml:space="preserve"> “C</w:t>
            </w:r>
            <w:r w:rsidRPr="00100960">
              <w:rPr>
                <w:rFonts w:cs="Times New Roman"/>
                <w:szCs w:val="26"/>
              </w:rPr>
              <w:t>ậ</w:t>
            </w:r>
            <w:r>
              <w:rPr>
                <w:rFonts w:cs="Times New Roman"/>
                <w:szCs w:val="26"/>
              </w:rPr>
              <w:t>p nh</w:t>
            </w:r>
            <w:r w:rsidRPr="00100960">
              <w:rPr>
                <w:rFonts w:cs="Times New Roman"/>
                <w:szCs w:val="26"/>
              </w:rPr>
              <w:t>ậ</w:t>
            </w:r>
            <w:r>
              <w:rPr>
                <w:rFonts w:cs="Times New Roman"/>
                <w:szCs w:val="26"/>
              </w:rPr>
              <w:t>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8DCBE05" w14:textId="77777777" w:rsidR="003F3809" w:rsidRDefault="003F3809" w:rsidP="003F72B1">
            <w:pPr>
              <w:rPr>
                <w:rFonts w:cs="Times New Roman"/>
                <w:szCs w:val="26"/>
              </w:rPr>
            </w:pPr>
            <w:r>
              <w:rPr>
                <w:rFonts w:cs="Times New Roman"/>
                <w:szCs w:val="26"/>
              </w:rPr>
              <w:t>6. Th</w:t>
            </w:r>
            <w:r w:rsidRPr="002E2643">
              <w:rPr>
                <w:rFonts w:cs="Times New Roman"/>
                <w:szCs w:val="26"/>
              </w:rPr>
              <w:t>ô</w:t>
            </w:r>
            <w:r>
              <w:rPr>
                <w:rFonts w:cs="Times New Roman"/>
                <w:szCs w:val="26"/>
              </w:rPr>
              <w:t>ng b</w:t>
            </w:r>
            <w:r w:rsidRPr="002E2643">
              <w:rPr>
                <w:rFonts w:cs="Times New Roman"/>
                <w:szCs w:val="26"/>
              </w:rPr>
              <w:t>á</w:t>
            </w:r>
            <w:r>
              <w:rPr>
                <w:rFonts w:cs="Times New Roman"/>
                <w:szCs w:val="26"/>
              </w:rPr>
              <w:t>o th</w:t>
            </w:r>
            <w:r w:rsidRPr="002E2643">
              <w:rPr>
                <w:rFonts w:cs="Times New Roman"/>
                <w:szCs w:val="26"/>
              </w:rPr>
              <w:t>ê</w:t>
            </w:r>
            <w:r>
              <w:rPr>
                <w:rFonts w:cs="Times New Roman"/>
                <w:szCs w:val="26"/>
              </w:rPr>
              <w:t>m th</w:t>
            </w:r>
            <w:r w:rsidRPr="002E2643">
              <w:rPr>
                <w:rFonts w:cs="Times New Roman"/>
                <w:szCs w:val="26"/>
              </w:rPr>
              <w:t>ành</w:t>
            </w:r>
            <w:r>
              <w:rPr>
                <w:rFonts w:cs="Times New Roman"/>
                <w:szCs w:val="26"/>
              </w:rPr>
              <w:t xml:space="preserve"> c</w:t>
            </w:r>
            <w:r w:rsidRPr="002E2643">
              <w:rPr>
                <w:rFonts w:cs="Times New Roman"/>
                <w:szCs w:val="26"/>
              </w:rPr>
              <w:t>ô</w:t>
            </w:r>
            <w:r>
              <w:rPr>
                <w:rFonts w:cs="Times New Roman"/>
                <w:szCs w:val="26"/>
              </w:rPr>
              <w:t>ng.</w:t>
            </w:r>
          </w:p>
        </w:tc>
      </w:tr>
      <w:tr w:rsidR="003F3809" w:rsidRPr="0008085F" w14:paraId="5C6B013B" w14:textId="77777777" w:rsidTr="003F72B1">
        <w:trPr>
          <w:trHeight w:val="53"/>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5372210E" w14:textId="77777777" w:rsidR="003F3809" w:rsidRPr="002E2643" w:rsidRDefault="003F3809" w:rsidP="003F72B1">
            <w:pPr>
              <w:jc w:val="center"/>
              <w:rPr>
                <w:rFonts w:cs="Times New Roman"/>
                <w:b/>
                <w:bCs/>
                <w:szCs w:val="26"/>
              </w:rPr>
            </w:pPr>
            <w:r w:rsidRPr="009817BA">
              <w:rPr>
                <w:rFonts w:cs="Times New Roman"/>
                <w:b/>
                <w:bCs/>
                <w:szCs w:val="26"/>
              </w:rPr>
              <w:t>Luồng sự kiện ngoại lệ (Exception flow)</w:t>
            </w:r>
          </w:p>
        </w:tc>
      </w:tr>
      <w:tr w:rsidR="003F3809" w:rsidRPr="0008085F" w14:paraId="05E87212"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01B2AE6" w14:textId="77777777" w:rsidR="003F3809" w:rsidRDefault="003F3809" w:rsidP="003F72B1">
            <w:pPr>
              <w:rPr>
                <w:rFonts w:cs="Times New Roman"/>
                <w:szCs w:val="26"/>
              </w:rPr>
            </w:pPr>
            <w:r>
              <w:rPr>
                <w:rFonts w:cs="Times New Roman"/>
                <w:szCs w:val="26"/>
              </w:rPr>
              <w:t>5.1. Nhấn “Hủy” và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D4973B2" w14:textId="77777777" w:rsidR="003F3809" w:rsidRDefault="003F3809" w:rsidP="003F72B1">
            <w:pPr>
              <w:rPr>
                <w:rFonts w:cs="Times New Roman"/>
                <w:szCs w:val="26"/>
              </w:rPr>
            </w:pPr>
            <w:r>
              <w:rPr>
                <w:rFonts w:cs="Times New Roman"/>
                <w:szCs w:val="26"/>
              </w:rPr>
              <w:t>6.1. Th</w:t>
            </w:r>
            <w:r w:rsidRPr="002E2643">
              <w:rPr>
                <w:rFonts w:cs="Times New Roman"/>
                <w:szCs w:val="26"/>
              </w:rPr>
              <w:t>ô</w:t>
            </w:r>
            <w:r>
              <w:rPr>
                <w:rFonts w:cs="Times New Roman"/>
                <w:szCs w:val="26"/>
              </w:rPr>
              <w:t>ng b</w:t>
            </w:r>
            <w:r w:rsidRPr="002E2643">
              <w:rPr>
                <w:rFonts w:cs="Times New Roman"/>
                <w:szCs w:val="26"/>
              </w:rPr>
              <w:t>áo</w:t>
            </w:r>
            <w:r>
              <w:rPr>
                <w:rFonts w:cs="Times New Roman"/>
                <w:szCs w:val="26"/>
              </w:rPr>
              <w:t xml:space="preserve"> “Nh</w:t>
            </w:r>
            <w:r w:rsidRPr="002E2643">
              <w:rPr>
                <w:rFonts w:cs="Times New Roman"/>
                <w:szCs w:val="26"/>
              </w:rPr>
              <w:t>â</w:t>
            </w:r>
            <w:r>
              <w:rPr>
                <w:rFonts w:cs="Times New Roman"/>
                <w:szCs w:val="26"/>
              </w:rPr>
              <w:t>n vi</w:t>
            </w:r>
            <w:r w:rsidRPr="002E2643">
              <w:rPr>
                <w:rFonts w:cs="Times New Roman"/>
                <w:szCs w:val="26"/>
              </w:rPr>
              <w:t>ê</w:t>
            </w:r>
            <w:r>
              <w:rPr>
                <w:rFonts w:cs="Times New Roman"/>
                <w:szCs w:val="26"/>
              </w:rPr>
              <w:t xml:space="preserve">n </w:t>
            </w:r>
            <w:r w:rsidRPr="002E2643">
              <w:rPr>
                <w:rFonts w:cs="Times New Roman"/>
                <w:szCs w:val="26"/>
              </w:rPr>
              <w:t>đã</w:t>
            </w:r>
            <w:r>
              <w:rPr>
                <w:rFonts w:cs="Times New Roman"/>
                <w:szCs w:val="26"/>
              </w:rPr>
              <w:t xml:space="preserve"> t</w:t>
            </w:r>
            <w:r w:rsidRPr="002E2643">
              <w:rPr>
                <w:rFonts w:cs="Times New Roman"/>
                <w:szCs w:val="26"/>
              </w:rPr>
              <w:t>ồ</w:t>
            </w:r>
            <w:r>
              <w:rPr>
                <w:rFonts w:cs="Times New Roman"/>
                <w:szCs w:val="26"/>
              </w:rPr>
              <w:t>n t</w:t>
            </w:r>
            <w:r w:rsidRPr="002E2643">
              <w:rPr>
                <w:rFonts w:cs="Times New Roman"/>
                <w:szCs w:val="26"/>
              </w:rPr>
              <w:t>ạ</w:t>
            </w:r>
            <w:r>
              <w:rPr>
                <w:rFonts w:cs="Times New Roman"/>
                <w:szCs w:val="26"/>
              </w:rPr>
              <w:t>i”. Quay l</w:t>
            </w:r>
            <w:r w:rsidRPr="002E2643">
              <w:rPr>
                <w:rFonts w:cs="Times New Roman"/>
                <w:szCs w:val="26"/>
              </w:rPr>
              <w:t>ạ</w:t>
            </w:r>
            <w:r>
              <w:rPr>
                <w:rFonts w:cs="Times New Roman"/>
                <w:szCs w:val="26"/>
              </w:rPr>
              <w:t>i b</w:t>
            </w:r>
            <w:r w:rsidRPr="002E2643">
              <w:rPr>
                <w:rFonts w:cs="Times New Roman"/>
                <w:szCs w:val="26"/>
              </w:rPr>
              <w:t>ướ</w:t>
            </w:r>
            <w:r>
              <w:rPr>
                <w:rFonts w:cs="Times New Roman"/>
                <w:szCs w:val="26"/>
              </w:rPr>
              <w:t>c 5.</w:t>
            </w:r>
          </w:p>
        </w:tc>
      </w:tr>
    </w:tbl>
    <w:p w14:paraId="416CE080" w14:textId="77777777" w:rsidR="003F3809" w:rsidRPr="00100960" w:rsidRDefault="003F3809" w:rsidP="00042F18">
      <w:pPr>
        <w:jc w:val="center"/>
      </w:pPr>
      <w:r w:rsidRPr="007F4EA1">
        <w:rPr>
          <w:noProof/>
        </w:rPr>
        <w:drawing>
          <wp:inline distT="0" distB="0" distL="0" distR="0" wp14:anchorId="364A2E62" wp14:editId="64B8F972">
            <wp:extent cx="5709037" cy="2743038"/>
            <wp:effectExtent l="0" t="0" r="6350" b="635"/>
            <wp:docPr id="95779744" name="Picture 40" descr="A diagram of a user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79744" name="Picture 40" descr="A diagram of a user flow&#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9577" cy="2772126"/>
                    </a:xfrm>
                    <a:prstGeom prst="rect">
                      <a:avLst/>
                    </a:prstGeom>
                    <a:noFill/>
                    <a:ln>
                      <a:noFill/>
                    </a:ln>
                  </pic:spPr>
                </pic:pic>
              </a:graphicData>
            </a:graphic>
          </wp:inline>
        </w:drawing>
      </w:r>
    </w:p>
    <w:p w14:paraId="08ED5EAD" w14:textId="11402EE3" w:rsidR="003F3809" w:rsidRPr="00993AB0" w:rsidRDefault="003F3809" w:rsidP="003F3809">
      <w:pPr>
        <w:pStyle w:val="Caption"/>
        <w:rPr>
          <w:i w:val="0"/>
          <w:iCs w:val="0"/>
        </w:rPr>
      </w:pPr>
      <w:bookmarkStart w:id="568" w:name="_Toc184482990"/>
      <w:bookmarkStart w:id="569" w:name="_Toc184553745"/>
      <w:bookmarkStart w:id="570" w:name="_Toc184553991"/>
      <w:bookmarkStart w:id="571" w:name="_Toc184561051"/>
      <w:bookmarkStart w:id="572" w:name="_Toc184583495"/>
      <w:bookmarkStart w:id="573" w:name="_Toc184583570"/>
      <w:bookmarkStart w:id="574" w:name="_Toc185458806"/>
      <w:bookmarkStart w:id="575" w:name="_Toc185461319"/>
      <w:bookmarkStart w:id="576" w:name="_Toc185461577"/>
      <w:bookmarkStart w:id="577" w:name="_Toc18609973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8</w:t>
      </w:r>
      <w:r w:rsidRPr="00993AB0">
        <w:rPr>
          <w:i w:val="0"/>
          <w:iCs w:val="0"/>
        </w:rPr>
        <w:fldChar w:fldCharType="end"/>
      </w:r>
      <w:r w:rsidRPr="00993AB0">
        <w:rPr>
          <w:i w:val="0"/>
          <w:iCs w:val="0"/>
        </w:rPr>
        <w:t xml:space="preserve">: Sơ đồ tuần tự chức năng </w:t>
      </w:r>
      <w:bookmarkEnd w:id="568"/>
      <w:r w:rsidRPr="00993AB0">
        <w:rPr>
          <w:i w:val="0"/>
          <w:iCs w:val="0"/>
        </w:rPr>
        <w:t>Sửa thông tin nhân viên</w:t>
      </w:r>
      <w:bookmarkEnd w:id="569"/>
      <w:bookmarkEnd w:id="570"/>
      <w:bookmarkEnd w:id="571"/>
      <w:bookmarkEnd w:id="572"/>
      <w:bookmarkEnd w:id="573"/>
      <w:bookmarkEnd w:id="574"/>
      <w:bookmarkEnd w:id="575"/>
      <w:bookmarkEnd w:id="576"/>
      <w:bookmarkEnd w:id="577"/>
    </w:p>
    <w:p w14:paraId="1555D3F7" w14:textId="77777777" w:rsidR="003F3809" w:rsidRDefault="003F3809" w:rsidP="003F3809">
      <w:pPr>
        <w:pStyle w:val="Style1111"/>
      </w:pPr>
      <w:r>
        <w:t>Đặc tả Use case Xóa nhân viên</w:t>
      </w:r>
    </w:p>
    <w:p w14:paraId="18B1584A" w14:textId="12FE8F7E" w:rsidR="003F3809" w:rsidRPr="00993AB0" w:rsidRDefault="003F3809" w:rsidP="003F3809">
      <w:pPr>
        <w:pStyle w:val="Caption"/>
        <w:rPr>
          <w:i w:val="0"/>
          <w:iCs w:val="0"/>
        </w:rPr>
      </w:pPr>
      <w:bookmarkStart w:id="578" w:name="_Toc184483047"/>
      <w:bookmarkStart w:id="579" w:name="_Toc184553746"/>
      <w:bookmarkStart w:id="580" w:name="_Toc184553992"/>
      <w:bookmarkStart w:id="581" w:name="_Toc184556067"/>
      <w:bookmarkStart w:id="582" w:name="_Toc184583640"/>
      <w:bookmarkStart w:id="583" w:name="_Toc185458884"/>
      <w:bookmarkStart w:id="584" w:name="_Toc185859424"/>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3</w:t>
      </w:r>
      <w:r w:rsidRPr="00993AB0">
        <w:rPr>
          <w:i w:val="0"/>
          <w:iCs w:val="0"/>
        </w:rPr>
        <w:fldChar w:fldCharType="end"/>
      </w:r>
      <w:r w:rsidRPr="00993AB0">
        <w:rPr>
          <w:i w:val="0"/>
          <w:iCs w:val="0"/>
        </w:rPr>
        <w:t>: Đặc tả Use case Xóa nhân viên</w:t>
      </w:r>
      <w:bookmarkEnd w:id="578"/>
      <w:bookmarkEnd w:id="579"/>
      <w:bookmarkEnd w:id="580"/>
      <w:bookmarkEnd w:id="581"/>
      <w:bookmarkEnd w:id="582"/>
      <w:bookmarkEnd w:id="583"/>
      <w:bookmarkEnd w:id="584"/>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005FBA9F"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694D324"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7674F81F" w14:textId="77777777" w:rsidR="003F3809" w:rsidRPr="00430304" w:rsidRDefault="003F3809" w:rsidP="003F72B1">
            <w:pPr>
              <w:rPr>
                <w:rFonts w:cs="Times New Roman"/>
                <w:szCs w:val="26"/>
              </w:rPr>
            </w:pPr>
            <w:r>
              <w:rPr>
                <w:rFonts w:cs="Times New Roman"/>
                <w:szCs w:val="26"/>
              </w:rPr>
              <w:t>Xóa</w:t>
            </w:r>
            <w:r w:rsidRPr="00430304">
              <w:rPr>
                <w:rFonts w:cs="Times New Roman"/>
                <w:szCs w:val="26"/>
              </w:rPr>
              <w:t xml:space="preserve"> nhân viên</w:t>
            </w:r>
          </w:p>
        </w:tc>
      </w:tr>
      <w:tr w:rsidR="003F3809" w:rsidRPr="0008085F" w14:paraId="5218777F"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38714E4"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20395256"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xóa t</w:t>
            </w:r>
            <w:r w:rsidRPr="003F572E">
              <w:rPr>
                <w:rFonts w:cs="Times New Roman"/>
                <w:szCs w:val="26"/>
              </w:rPr>
              <w:t>ài</w:t>
            </w:r>
            <w:r>
              <w:rPr>
                <w:rFonts w:cs="Times New Roman"/>
                <w:szCs w:val="26"/>
              </w:rPr>
              <w:t xml:space="preserve"> kho</w:t>
            </w:r>
            <w:r w:rsidRPr="003F572E">
              <w:rPr>
                <w:rFonts w:cs="Times New Roman"/>
                <w:szCs w:val="26"/>
              </w:rPr>
              <w:t>ả</w:t>
            </w:r>
            <w:r>
              <w:rPr>
                <w:rFonts w:cs="Times New Roman"/>
                <w:szCs w:val="26"/>
              </w:rPr>
              <w:t>n nh</w:t>
            </w:r>
            <w:r w:rsidRPr="003F572E">
              <w:rPr>
                <w:rFonts w:cs="Times New Roman"/>
                <w:szCs w:val="26"/>
              </w:rPr>
              <w:t>ân</w:t>
            </w:r>
            <w:r>
              <w:rPr>
                <w:rFonts w:cs="Times New Roman"/>
                <w:szCs w:val="26"/>
              </w:rPr>
              <w:t xml:space="preserve"> vi</w:t>
            </w:r>
            <w:r w:rsidRPr="003F572E">
              <w:rPr>
                <w:rFonts w:cs="Times New Roman"/>
                <w:szCs w:val="26"/>
              </w:rPr>
              <w:t>ê</w:t>
            </w:r>
            <w:r>
              <w:rPr>
                <w:rFonts w:cs="Times New Roman"/>
                <w:szCs w:val="26"/>
              </w:rPr>
              <w:t>n t</w:t>
            </w:r>
            <w:r w:rsidRPr="003F572E">
              <w:rPr>
                <w:rFonts w:cs="Times New Roman"/>
                <w:szCs w:val="26"/>
              </w:rPr>
              <w:t>ạ</w:t>
            </w:r>
            <w:r>
              <w:rPr>
                <w:rFonts w:cs="Times New Roman"/>
                <w:szCs w:val="26"/>
              </w:rPr>
              <w:t>i chi nh</w:t>
            </w:r>
            <w:r w:rsidRPr="003F572E">
              <w:rPr>
                <w:rFonts w:cs="Times New Roman"/>
                <w:szCs w:val="26"/>
              </w:rPr>
              <w:t>ánh</w:t>
            </w:r>
            <w:r>
              <w:rPr>
                <w:rFonts w:cs="Times New Roman"/>
                <w:szCs w:val="26"/>
              </w:rPr>
              <w:t>.</w:t>
            </w:r>
          </w:p>
        </w:tc>
      </w:tr>
      <w:tr w:rsidR="003F3809" w:rsidRPr="0008085F" w14:paraId="3E7E1CD6"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FAD1D34" w14:textId="77777777" w:rsidR="003F3809" w:rsidRPr="006543F4" w:rsidRDefault="003F3809" w:rsidP="003F72B1">
            <w:pPr>
              <w:rPr>
                <w:rFonts w:cs="Times New Roman"/>
                <w:b/>
                <w:bCs/>
                <w:szCs w:val="26"/>
              </w:rPr>
            </w:pPr>
            <w:r w:rsidRPr="006543F4">
              <w:rPr>
                <w:rFonts w:cs="Times New Roman"/>
                <w:b/>
                <w:bCs/>
                <w:szCs w:val="26"/>
              </w:rPr>
              <w:lastRenderedPageBreak/>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7F46141A"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0706292C"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250D18"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337412E8" w14:textId="77777777" w:rsidR="003F3809" w:rsidRPr="0008085F" w:rsidRDefault="003F3809" w:rsidP="003F72B1">
            <w:pPr>
              <w:rPr>
                <w:rFonts w:cs="Times New Roman"/>
                <w:szCs w:val="26"/>
              </w:rPr>
            </w:pPr>
            <w:r>
              <w:rPr>
                <w:rFonts w:cs="Times New Roman"/>
                <w:szCs w:val="26"/>
              </w:rPr>
              <w:t>Xóa nh</w:t>
            </w:r>
            <w:r w:rsidRPr="003F572E">
              <w:rPr>
                <w:rFonts w:cs="Times New Roman"/>
                <w:szCs w:val="26"/>
              </w:rPr>
              <w:t>ân</w:t>
            </w:r>
            <w:r>
              <w:rPr>
                <w:rFonts w:cs="Times New Roman"/>
                <w:szCs w:val="26"/>
              </w:rPr>
              <w:t xml:space="preserve"> vi</w:t>
            </w:r>
            <w:r w:rsidRPr="003F572E">
              <w:rPr>
                <w:rFonts w:cs="Times New Roman"/>
                <w:szCs w:val="26"/>
              </w:rPr>
              <w:t>ên</w:t>
            </w:r>
            <w:r>
              <w:rPr>
                <w:rFonts w:cs="Times New Roman"/>
                <w:szCs w:val="26"/>
              </w:rPr>
              <w:t xml:space="preserve"> th</w:t>
            </w:r>
            <w:r w:rsidRPr="003F572E">
              <w:rPr>
                <w:rFonts w:cs="Times New Roman"/>
                <w:szCs w:val="26"/>
              </w:rPr>
              <w:t>ành</w:t>
            </w:r>
            <w:r>
              <w:rPr>
                <w:rFonts w:cs="Times New Roman"/>
                <w:szCs w:val="26"/>
              </w:rPr>
              <w:t xml:space="preserve"> c</w:t>
            </w:r>
            <w:r w:rsidRPr="003F572E">
              <w:rPr>
                <w:rFonts w:cs="Times New Roman"/>
                <w:szCs w:val="26"/>
              </w:rPr>
              <w:t>ô</w:t>
            </w:r>
            <w:r>
              <w:rPr>
                <w:rFonts w:cs="Times New Roman"/>
                <w:szCs w:val="26"/>
              </w:rPr>
              <w:t xml:space="preserve">ng </w:t>
            </w:r>
          </w:p>
        </w:tc>
      </w:tr>
      <w:tr w:rsidR="003F3809" w:rsidRPr="0008085F" w14:paraId="7C5D9F0A"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2663D20"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7743BAAE"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7D354635"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2EAB5053"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243377D9"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FD35915"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A0D8851"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7258FAB9"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589934D"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Pr>
                <w:rFonts w:cs="Times New Roman"/>
                <w:szCs w:val="26"/>
              </w:rPr>
              <w:t>nh</w:t>
            </w:r>
            <w:r w:rsidRPr="003F572E">
              <w:rPr>
                <w:rFonts w:cs="Times New Roman"/>
                <w:szCs w:val="26"/>
              </w:rPr>
              <w:t>â</w:t>
            </w:r>
            <w:r>
              <w:rPr>
                <w:rFonts w:cs="Times New Roman"/>
                <w:szCs w:val="26"/>
              </w:rPr>
              <w:t>n vi</w:t>
            </w:r>
            <w:r w:rsidRPr="003F572E">
              <w:rPr>
                <w:rFonts w:cs="Times New Roman"/>
                <w:szCs w:val="26"/>
              </w:rPr>
              <w:t>ên</w:t>
            </w:r>
            <w:r w:rsidRPr="0008085F">
              <w:rPr>
                <w:rFonts w:cs="Times New Roman"/>
                <w:szCs w:val="26"/>
              </w:rPr>
              <w:t>”</w:t>
            </w:r>
            <w:r>
              <w:rPr>
                <w:rFonts w:cs="Times New Roman"/>
                <w:szCs w:val="26"/>
              </w:rPr>
              <w:t>.</w:t>
            </w:r>
          </w:p>
          <w:p w14:paraId="69E4D826"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B450838"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nh</w:t>
            </w:r>
            <w:r w:rsidRPr="003F572E">
              <w:rPr>
                <w:rFonts w:cs="Times New Roman"/>
                <w:szCs w:val="26"/>
              </w:rPr>
              <w:t>â</w:t>
            </w:r>
            <w:r>
              <w:rPr>
                <w:rFonts w:cs="Times New Roman"/>
                <w:szCs w:val="26"/>
              </w:rPr>
              <w:t>n vi</w:t>
            </w:r>
            <w:r w:rsidRPr="003F572E">
              <w:rPr>
                <w:rFonts w:cs="Times New Roman"/>
                <w:szCs w:val="26"/>
              </w:rPr>
              <w:t>ên</w:t>
            </w:r>
            <w:r w:rsidRPr="0008085F">
              <w:rPr>
                <w:rFonts w:cs="Times New Roman"/>
                <w:szCs w:val="26"/>
              </w:rPr>
              <w:t>”</w:t>
            </w:r>
            <w:r>
              <w:rPr>
                <w:rFonts w:cs="Times New Roman"/>
                <w:szCs w:val="26"/>
              </w:rPr>
              <w:t>.</w:t>
            </w:r>
          </w:p>
        </w:tc>
      </w:tr>
      <w:tr w:rsidR="003F3809" w:rsidRPr="0008085F" w14:paraId="76FE45FB" w14:textId="77777777" w:rsidTr="003F72B1">
        <w:trPr>
          <w:trHeight w:val="14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A9775C1"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Xóa”.</w:t>
            </w:r>
          </w:p>
          <w:p w14:paraId="7F8D5256"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B9CBCA7"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form xác nhận “Bạn có chắc muốn xóa nhân viên này?”.</w:t>
            </w:r>
          </w:p>
        </w:tc>
      </w:tr>
      <w:tr w:rsidR="003F3809" w:rsidRPr="0008085F" w14:paraId="52B378D7"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3CF9D01" w14:textId="77777777" w:rsidR="003F3809" w:rsidRDefault="003F3809" w:rsidP="003F72B1">
            <w:pPr>
              <w:rPr>
                <w:rFonts w:cs="Times New Roman"/>
                <w:szCs w:val="26"/>
              </w:rPr>
            </w:pPr>
            <w:r>
              <w:rPr>
                <w:rFonts w:cs="Times New Roman"/>
                <w:szCs w:val="26"/>
              </w:rPr>
              <w:t>5. Nh</w:t>
            </w:r>
            <w:r w:rsidRPr="002E2643">
              <w:rPr>
                <w:rFonts w:cs="Times New Roman"/>
                <w:szCs w:val="26"/>
              </w:rPr>
              <w:t>ậ</w:t>
            </w:r>
            <w:r>
              <w:rPr>
                <w:rFonts w:cs="Times New Roman"/>
                <w:szCs w:val="26"/>
              </w:rPr>
              <w:t>p “Xác nhận”.</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EC6FBB8" w14:textId="77777777" w:rsidR="003F3809" w:rsidRDefault="003F3809" w:rsidP="003F72B1">
            <w:pPr>
              <w:rPr>
                <w:rFonts w:cs="Times New Roman"/>
                <w:szCs w:val="26"/>
              </w:rPr>
            </w:pPr>
            <w:r>
              <w:rPr>
                <w:rFonts w:cs="Times New Roman"/>
                <w:szCs w:val="26"/>
              </w:rPr>
              <w:t>6. Thông báo xóa thành công.</w:t>
            </w:r>
          </w:p>
        </w:tc>
      </w:tr>
      <w:tr w:rsidR="003F3809" w:rsidRPr="0008085F" w14:paraId="2374A51F" w14:textId="77777777" w:rsidTr="003F72B1">
        <w:trPr>
          <w:trHeight w:val="53"/>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4A2FB662" w14:textId="77777777" w:rsidR="003F3809" w:rsidRPr="002E2643" w:rsidRDefault="003F3809" w:rsidP="003F72B1">
            <w:pPr>
              <w:jc w:val="center"/>
              <w:rPr>
                <w:rFonts w:cs="Times New Roman"/>
                <w:b/>
                <w:bCs/>
                <w:szCs w:val="26"/>
              </w:rPr>
            </w:pPr>
            <w:r w:rsidRPr="009817BA">
              <w:rPr>
                <w:rFonts w:cs="Times New Roman"/>
                <w:b/>
                <w:bCs/>
                <w:szCs w:val="26"/>
              </w:rPr>
              <w:t>Luồng sự kiện ngoại lệ (Exception flow)</w:t>
            </w:r>
          </w:p>
        </w:tc>
      </w:tr>
      <w:tr w:rsidR="003F3809" w:rsidRPr="0008085F" w14:paraId="122A1286"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CEF4FBB" w14:textId="77777777" w:rsidR="003F3809" w:rsidRDefault="003F3809" w:rsidP="003F72B1">
            <w:pPr>
              <w:rPr>
                <w:rFonts w:cs="Times New Roman"/>
                <w:szCs w:val="26"/>
              </w:rPr>
            </w:pPr>
            <w:r>
              <w:rPr>
                <w:rFonts w:cs="Times New Roman"/>
                <w:szCs w:val="26"/>
              </w:rPr>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3D29EFD" w14:textId="77777777" w:rsidR="003F3809" w:rsidRDefault="003F3809" w:rsidP="003F72B1">
            <w:pPr>
              <w:rPr>
                <w:rFonts w:cs="Times New Roman"/>
                <w:szCs w:val="26"/>
              </w:rPr>
            </w:pPr>
          </w:p>
        </w:tc>
      </w:tr>
    </w:tbl>
    <w:p w14:paraId="73156483" w14:textId="77777777" w:rsidR="003F3809" w:rsidRDefault="003F3809" w:rsidP="00F10268">
      <w:pPr>
        <w:jc w:val="center"/>
      </w:pPr>
      <w:r w:rsidRPr="007F4EA1">
        <w:rPr>
          <w:noProof/>
        </w:rPr>
        <w:drawing>
          <wp:inline distT="0" distB="0" distL="0" distR="0" wp14:anchorId="3F0216BC" wp14:editId="23F9F2A8">
            <wp:extent cx="5851318" cy="2886323"/>
            <wp:effectExtent l="0" t="0" r="0" b="9525"/>
            <wp:docPr id="1198893262" name="Picture 42"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893262" name="Picture 42" descr="A diagram of a process&#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51318" cy="2886323"/>
                    </a:xfrm>
                    <a:prstGeom prst="rect">
                      <a:avLst/>
                    </a:prstGeom>
                    <a:noFill/>
                    <a:ln>
                      <a:noFill/>
                    </a:ln>
                  </pic:spPr>
                </pic:pic>
              </a:graphicData>
            </a:graphic>
          </wp:inline>
        </w:drawing>
      </w:r>
    </w:p>
    <w:p w14:paraId="16BDDA85" w14:textId="33373E38" w:rsidR="003F3809" w:rsidRDefault="003F3809" w:rsidP="003F3809">
      <w:pPr>
        <w:pStyle w:val="Caption"/>
        <w:rPr>
          <w:i w:val="0"/>
          <w:iCs w:val="0"/>
        </w:rPr>
      </w:pPr>
      <w:bookmarkStart w:id="585" w:name="_Toc184482991"/>
      <w:bookmarkStart w:id="586" w:name="_Toc184553747"/>
      <w:bookmarkStart w:id="587" w:name="_Toc184553993"/>
      <w:bookmarkStart w:id="588" w:name="_Toc184561052"/>
      <w:bookmarkStart w:id="589" w:name="_Toc184583496"/>
      <w:bookmarkStart w:id="590" w:name="_Toc184583571"/>
      <w:bookmarkStart w:id="591" w:name="_Toc185458807"/>
      <w:bookmarkStart w:id="592" w:name="_Toc185461320"/>
      <w:bookmarkStart w:id="593" w:name="_Toc185461578"/>
      <w:bookmarkStart w:id="594" w:name="_Toc18609973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9</w:t>
      </w:r>
      <w:r w:rsidRPr="00993AB0">
        <w:rPr>
          <w:i w:val="0"/>
          <w:iCs w:val="0"/>
        </w:rPr>
        <w:fldChar w:fldCharType="end"/>
      </w:r>
      <w:r w:rsidRPr="00993AB0">
        <w:rPr>
          <w:i w:val="0"/>
          <w:iCs w:val="0"/>
        </w:rPr>
        <w:t>: Sơ đồ tuần tự chức năng Xóa nhân viên</w:t>
      </w:r>
      <w:bookmarkEnd w:id="585"/>
      <w:bookmarkEnd w:id="586"/>
      <w:bookmarkEnd w:id="587"/>
      <w:bookmarkEnd w:id="588"/>
      <w:bookmarkEnd w:id="589"/>
      <w:bookmarkEnd w:id="590"/>
      <w:bookmarkEnd w:id="591"/>
      <w:bookmarkEnd w:id="592"/>
      <w:bookmarkEnd w:id="593"/>
      <w:bookmarkEnd w:id="594"/>
    </w:p>
    <w:p w14:paraId="34441DEB" w14:textId="77777777" w:rsidR="00815A68" w:rsidRPr="00815A68" w:rsidRDefault="00815A68" w:rsidP="00815A68"/>
    <w:p w14:paraId="0C74ED92" w14:textId="77777777" w:rsidR="003F3809" w:rsidRDefault="003F3809" w:rsidP="003F3809">
      <w:pPr>
        <w:pStyle w:val="Style111"/>
      </w:pPr>
      <w:bookmarkStart w:id="595" w:name="_Toc184553887"/>
      <w:bookmarkStart w:id="596" w:name="_Toc184583263"/>
      <w:r>
        <w:lastRenderedPageBreak/>
        <w:t xml:space="preserve"> Use case Tạo thanh toán</w:t>
      </w:r>
      <w:bookmarkEnd w:id="595"/>
      <w:bookmarkEnd w:id="596"/>
    </w:p>
    <w:p w14:paraId="7CCAB7ED" w14:textId="46B51EBD" w:rsidR="003F3809" w:rsidRPr="00993AB0" w:rsidRDefault="003F3809" w:rsidP="003F3809">
      <w:pPr>
        <w:pStyle w:val="Caption"/>
        <w:rPr>
          <w:i w:val="0"/>
          <w:iCs w:val="0"/>
        </w:rPr>
      </w:pPr>
      <w:bookmarkStart w:id="597" w:name="_Toc184483048"/>
      <w:bookmarkStart w:id="598" w:name="_Toc184553748"/>
      <w:bookmarkStart w:id="599" w:name="_Toc184553994"/>
      <w:bookmarkStart w:id="600" w:name="_Toc184556068"/>
      <w:bookmarkStart w:id="601" w:name="_Toc184583641"/>
      <w:bookmarkStart w:id="602" w:name="_Toc185458885"/>
      <w:bookmarkStart w:id="603" w:name="_Toc185859425"/>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4</w:t>
      </w:r>
      <w:r w:rsidRPr="00993AB0">
        <w:rPr>
          <w:i w:val="0"/>
          <w:iCs w:val="0"/>
        </w:rPr>
        <w:fldChar w:fldCharType="end"/>
      </w:r>
      <w:r w:rsidRPr="00993AB0">
        <w:rPr>
          <w:i w:val="0"/>
          <w:iCs w:val="0"/>
        </w:rPr>
        <w:t>: Đặc tả Use case Tạo thanh toán</w:t>
      </w:r>
      <w:bookmarkEnd w:id="597"/>
      <w:bookmarkEnd w:id="598"/>
      <w:bookmarkEnd w:id="599"/>
      <w:bookmarkEnd w:id="600"/>
      <w:bookmarkEnd w:id="601"/>
      <w:bookmarkEnd w:id="602"/>
      <w:bookmarkEnd w:id="603"/>
    </w:p>
    <w:tbl>
      <w:tblPr>
        <w:tblW w:w="0" w:type="auto"/>
        <w:tblCellMar>
          <w:top w:w="15" w:type="dxa"/>
          <w:left w:w="15" w:type="dxa"/>
          <w:bottom w:w="15" w:type="dxa"/>
          <w:right w:w="15" w:type="dxa"/>
        </w:tblCellMar>
        <w:tblLook w:val="04A0" w:firstRow="1" w:lastRow="0" w:firstColumn="1" w:lastColumn="0" w:noHBand="0" w:noVBand="1"/>
      </w:tblPr>
      <w:tblGrid>
        <w:gridCol w:w="4467"/>
        <w:gridCol w:w="4588"/>
      </w:tblGrid>
      <w:tr w:rsidR="003F3809" w:rsidRPr="0008085F" w14:paraId="1BF02B3C" w14:textId="77777777" w:rsidTr="003F72B1">
        <w:trPr>
          <w:trHeight w:val="51"/>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FF00A7"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613" w:type="dxa"/>
            <w:tcBorders>
              <w:top w:val="single" w:sz="6" w:space="0" w:color="000000"/>
              <w:left w:val="single" w:sz="6" w:space="0" w:color="000000"/>
              <w:bottom w:val="single" w:sz="6" w:space="0" w:color="000000"/>
              <w:right w:val="single" w:sz="6" w:space="0" w:color="000000"/>
            </w:tcBorders>
          </w:tcPr>
          <w:p w14:paraId="5CC8BC64" w14:textId="77777777" w:rsidR="003F3809" w:rsidRPr="00A625B9" w:rsidRDefault="003F3809" w:rsidP="003F72B1">
            <w:pPr>
              <w:rPr>
                <w:rFonts w:cs="Times New Roman"/>
                <w:szCs w:val="26"/>
              </w:rPr>
            </w:pPr>
            <w:r w:rsidRPr="00A625B9">
              <w:rPr>
                <w:rFonts w:cs="Times New Roman"/>
                <w:szCs w:val="26"/>
              </w:rPr>
              <w:t>Tạo thanh toán</w:t>
            </w:r>
            <w:r>
              <w:rPr>
                <w:rFonts w:cs="Times New Roman"/>
                <w:szCs w:val="26"/>
              </w:rPr>
              <w:t>.</w:t>
            </w:r>
          </w:p>
        </w:tc>
      </w:tr>
      <w:tr w:rsidR="003F3809" w:rsidRPr="0008085F" w14:paraId="391266FA" w14:textId="77777777" w:rsidTr="003F72B1">
        <w:trPr>
          <w:trHeight w:val="51"/>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7B76DA4" w14:textId="77777777" w:rsidR="003F3809" w:rsidRPr="006543F4" w:rsidRDefault="003F3809" w:rsidP="003F72B1">
            <w:pPr>
              <w:rPr>
                <w:rFonts w:cs="Times New Roman"/>
                <w:b/>
                <w:bCs/>
                <w:szCs w:val="26"/>
              </w:rPr>
            </w:pPr>
            <w:r w:rsidRPr="006543F4">
              <w:rPr>
                <w:rFonts w:cs="Times New Roman"/>
                <w:b/>
                <w:bCs/>
                <w:szCs w:val="26"/>
              </w:rPr>
              <w:t>Mô tả</w:t>
            </w:r>
          </w:p>
        </w:tc>
        <w:tc>
          <w:tcPr>
            <w:tcW w:w="4613" w:type="dxa"/>
            <w:tcBorders>
              <w:top w:val="single" w:sz="6" w:space="0" w:color="000000"/>
              <w:left w:val="single" w:sz="6" w:space="0" w:color="000000"/>
              <w:bottom w:val="single" w:sz="6" w:space="0" w:color="000000"/>
              <w:right w:val="single" w:sz="6" w:space="0" w:color="000000"/>
            </w:tcBorders>
          </w:tcPr>
          <w:p w14:paraId="02F62C69"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thanh toán hóa đơn cho khách hàng.</w:t>
            </w:r>
          </w:p>
        </w:tc>
      </w:tr>
      <w:tr w:rsidR="003F3809" w:rsidRPr="0008085F" w14:paraId="36A1996F" w14:textId="77777777" w:rsidTr="003F72B1">
        <w:trPr>
          <w:trHeight w:val="120"/>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2054C75"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613" w:type="dxa"/>
            <w:tcBorders>
              <w:top w:val="single" w:sz="6" w:space="0" w:color="000000"/>
              <w:left w:val="single" w:sz="6" w:space="0" w:color="000000"/>
              <w:bottom w:val="single" w:sz="6" w:space="0" w:color="000000"/>
              <w:right w:val="single" w:sz="6" w:space="0" w:color="000000"/>
            </w:tcBorders>
          </w:tcPr>
          <w:p w14:paraId="7052E17E" w14:textId="77777777" w:rsidR="003F3809" w:rsidRPr="0008085F" w:rsidRDefault="003F3809" w:rsidP="003F72B1">
            <w:pPr>
              <w:rPr>
                <w:rFonts w:cs="Times New Roman"/>
                <w:szCs w:val="26"/>
              </w:rPr>
            </w:pPr>
            <w:r w:rsidRPr="0008085F">
              <w:rPr>
                <w:rFonts w:cs="Times New Roman"/>
                <w:szCs w:val="26"/>
              </w:rPr>
              <w:t xml:space="preserve">Đăng nhập thành công vào hệ thống. Được phân quyền chỉnh sửa. </w:t>
            </w:r>
          </w:p>
        </w:tc>
      </w:tr>
      <w:tr w:rsidR="003F3809" w:rsidRPr="0008085F" w14:paraId="65CDE15E" w14:textId="77777777" w:rsidTr="003F72B1">
        <w:trPr>
          <w:trHeight w:val="200"/>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087F822"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613" w:type="dxa"/>
            <w:tcBorders>
              <w:top w:val="single" w:sz="6" w:space="0" w:color="000000"/>
              <w:left w:val="single" w:sz="6" w:space="0" w:color="000000"/>
              <w:bottom w:val="single" w:sz="6" w:space="0" w:color="000000"/>
              <w:right w:val="single" w:sz="6" w:space="0" w:color="000000"/>
            </w:tcBorders>
          </w:tcPr>
          <w:p w14:paraId="2B473520" w14:textId="77777777" w:rsidR="003F3809" w:rsidRPr="0008085F" w:rsidRDefault="003F3809" w:rsidP="003F72B1">
            <w:pPr>
              <w:rPr>
                <w:rFonts w:cs="Times New Roman"/>
                <w:szCs w:val="26"/>
              </w:rPr>
            </w:pPr>
            <w:r>
              <w:rPr>
                <w:rFonts w:cs="Times New Roman"/>
                <w:szCs w:val="26"/>
              </w:rPr>
              <w:t xml:space="preserve">Thanh toán thành công. </w:t>
            </w:r>
          </w:p>
        </w:tc>
      </w:tr>
      <w:tr w:rsidR="003F3809" w:rsidRPr="0008085F" w14:paraId="570F6623" w14:textId="77777777" w:rsidTr="003F72B1">
        <w:trPr>
          <w:trHeight w:val="51"/>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64BBDB3" w14:textId="77777777" w:rsidR="003F3809" w:rsidRPr="006543F4" w:rsidRDefault="003F3809" w:rsidP="003F72B1">
            <w:pPr>
              <w:rPr>
                <w:rFonts w:cs="Times New Roman"/>
                <w:b/>
                <w:bCs/>
                <w:szCs w:val="26"/>
              </w:rPr>
            </w:pPr>
            <w:r w:rsidRPr="006543F4">
              <w:rPr>
                <w:rFonts w:cs="Times New Roman"/>
                <w:b/>
                <w:bCs/>
                <w:szCs w:val="26"/>
              </w:rPr>
              <w:t>Actor chính</w:t>
            </w:r>
          </w:p>
        </w:tc>
        <w:tc>
          <w:tcPr>
            <w:tcW w:w="4613" w:type="dxa"/>
            <w:tcBorders>
              <w:top w:val="single" w:sz="6" w:space="0" w:color="000000"/>
              <w:left w:val="single" w:sz="6" w:space="0" w:color="000000"/>
              <w:bottom w:val="single" w:sz="6" w:space="0" w:color="000000"/>
              <w:right w:val="single" w:sz="6" w:space="0" w:color="000000"/>
            </w:tcBorders>
          </w:tcPr>
          <w:p w14:paraId="42B93ABE" w14:textId="77777777" w:rsidR="003F3809" w:rsidRPr="0008085F" w:rsidRDefault="003F3809" w:rsidP="003F72B1">
            <w:pPr>
              <w:rPr>
                <w:rFonts w:cs="Times New Roman"/>
                <w:szCs w:val="26"/>
              </w:rPr>
            </w:pPr>
            <w:r>
              <w:rPr>
                <w:rFonts w:cs="Times New Roman"/>
                <w:szCs w:val="26"/>
              </w:rPr>
              <w:t>Nhân viên, Cửa hàng trưởng, Quản trị viên.</w:t>
            </w:r>
          </w:p>
        </w:tc>
      </w:tr>
      <w:tr w:rsidR="003F3809" w:rsidRPr="0008085F" w14:paraId="72F1EF88" w14:textId="77777777" w:rsidTr="003F72B1">
        <w:trPr>
          <w:trHeight w:val="51"/>
        </w:trPr>
        <w:tc>
          <w:tcPr>
            <w:tcW w:w="9105"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04CE21C3"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3EB1F2E2" w14:textId="77777777" w:rsidTr="003F72B1">
        <w:trPr>
          <w:trHeight w:val="53"/>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67F2F5D"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848DF79"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2EC3A393" w14:textId="77777777" w:rsidTr="003F72B1">
        <w:trPr>
          <w:trHeight w:val="219"/>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BBF9E58"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 xml:space="preserve">Nhấn chọn “Quản lý </w:t>
            </w:r>
            <w:r>
              <w:rPr>
                <w:rFonts w:cs="Times New Roman"/>
                <w:szCs w:val="26"/>
              </w:rPr>
              <w:t>bàn ăn</w:t>
            </w:r>
            <w:r w:rsidRPr="0008085F">
              <w:rPr>
                <w:rFonts w:cs="Times New Roman"/>
                <w:szCs w:val="26"/>
              </w:rPr>
              <w:t>”</w:t>
            </w:r>
            <w:r>
              <w:rPr>
                <w:rFonts w:cs="Times New Roman"/>
                <w:szCs w:val="26"/>
              </w:rPr>
              <w:t>.</w:t>
            </w:r>
          </w:p>
          <w:p w14:paraId="112A726F" w14:textId="77777777" w:rsidR="003F3809" w:rsidRPr="0008085F" w:rsidRDefault="003F3809" w:rsidP="003F72B1">
            <w:pPr>
              <w:rPr>
                <w:rFonts w:cs="Times New Roman"/>
                <w:szCs w:val="26"/>
              </w:rPr>
            </w:pP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474C559"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 xml:space="preserve">Hiển thị giao diện “Quản lý </w:t>
            </w:r>
            <w:r>
              <w:rPr>
                <w:rFonts w:cs="Times New Roman"/>
                <w:szCs w:val="26"/>
              </w:rPr>
              <w:t>bàn ăn</w:t>
            </w:r>
            <w:r w:rsidRPr="0008085F">
              <w:rPr>
                <w:rFonts w:cs="Times New Roman"/>
                <w:szCs w:val="26"/>
              </w:rPr>
              <w:t>”</w:t>
            </w:r>
            <w:r>
              <w:rPr>
                <w:rFonts w:cs="Times New Roman"/>
                <w:szCs w:val="26"/>
              </w:rPr>
              <w:t>.</w:t>
            </w:r>
          </w:p>
        </w:tc>
      </w:tr>
      <w:tr w:rsidR="003F3809" w:rsidRPr="0008085F" w14:paraId="323168DE" w14:textId="77777777" w:rsidTr="003F72B1">
        <w:trPr>
          <w:trHeight w:val="149"/>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26719BE"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bàn ăn cần thanh toán.</w:t>
            </w:r>
          </w:p>
          <w:p w14:paraId="6853519B" w14:textId="77777777" w:rsidR="003F3809" w:rsidRPr="0008085F" w:rsidRDefault="003F3809" w:rsidP="003F72B1">
            <w:pPr>
              <w:rPr>
                <w:rFonts w:cs="Times New Roman"/>
                <w:szCs w:val="26"/>
              </w:rPr>
            </w:pP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F6EA15D"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thông tin món ăn trong bàn.</w:t>
            </w:r>
          </w:p>
        </w:tc>
      </w:tr>
      <w:tr w:rsidR="003F3809" w:rsidRPr="0008085F" w14:paraId="696BC963" w14:textId="77777777" w:rsidTr="003F72B1">
        <w:trPr>
          <w:trHeight w:val="53"/>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C90DEB2" w14:textId="77777777" w:rsidR="003F3809" w:rsidRDefault="003F3809" w:rsidP="003F72B1">
            <w:pPr>
              <w:rPr>
                <w:rFonts w:cs="Times New Roman"/>
                <w:szCs w:val="26"/>
              </w:rPr>
            </w:pPr>
            <w:r>
              <w:rPr>
                <w:rFonts w:cs="Times New Roman"/>
                <w:szCs w:val="26"/>
              </w:rPr>
              <w:t>5. Nhấn chọn “Thanh toán”.</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CBC2888" w14:textId="77777777" w:rsidR="003F3809" w:rsidRDefault="003F3809" w:rsidP="003F72B1">
            <w:pPr>
              <w:rPr>
                <w:rFonts w:cs="Times New Roman"/>
                <w:szCs w:val="26"/>
              </w:rPr>
            </w:pPr>
            <w:r>
              <w:rPr>
                <w:rFonts w:cs="Times New Roman"/>
                <w:szCs w:val="26"/>
              </w:rPr>
              <w:t>6. Hiển thị form thanh toán bao gồm “Thông tin khách hàng (nếu có), mã giảm giá, phương thức thanh toán”</w:t>
            </w:r>
          </w:p>
        </w:tc>
      </w:tr>
      <w:tr w:rsidR="003F3809" w:rsidRPr="0008085F" w14:paraId="052FF476" w14:textId="77777777" w:rsidTr="003F72B1">
        <w:trPr>
          <w:trHeight w:val="53"/>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719CEF4" w14:textId="77777777" w:rsidR="003F3809" w:rsidRDefault="003F3809" w:rsidP="003F72B1">
            <w:pPr>
              <w:rPr>
                <w:rFonts w:cs="Times New Roman"/>
                <w:szCs w:val="26"/>
              </w:rPr>
            </w:pPr>
            <w:r>
              <w:rPr>
                <w:rFonts w:cs="Times New Roman"/>
                <w:szCs w:val="26"/>
              </w:rPr>
              <w:t>7. Điền thông tin và chọn phương thức thanh toán.</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425475F" w14:textId="77777777" w:rsidR="003F3809" w:rsidRDefault="003F3809" w:rsidP="003F72B1">
            <w:pPr>
              <w:rPr>
                <w:rFonts w:cs="Times New Roman"/>
                <w:szCs w:val="26"/>
              </w:rPr>
            </w:pPr>
            <w:r>
              <w:rPr>
                <w:rFonts w:cs="Times New Roman"/>
                <w:szCs w:val="26"/>
              </w:rPr>
              <w:t>8. Thông báo thanh toán bàn ăn thành công.</w:t>
            </w:r>
          </w:p>
        </w:tc>
      </w:tr>
    </w:tbl>
    <w:p w14:paraId="1BC20A64" w14:textId="77777777" w:rsidR="003F3809" w:rsidRDefault="003F3809" w:rsidP="00815A68">
      <w:pPr>
        <w:jc w:val="center"/>
      </w:pPr>
      <w:r w:rsidRPr="00E12D57">
        <w:rPr>
          <w:noProof/>
        </w:rPr>
        <w:lastRenderedPageBreak/>
        <w:drawing>
          <wp:inline distT="0" distB="0" distL="0" distR="0" wp14:anchorId="7B79B2FF" wp14:editId="23715491">
            <wp:extent cx="4977517" cy="1926939"/>
            <wp:effectExtent l="0" t="0" r="0" b="0"/>
            <wp:docPr id="1791593975" name="Picture 1" descr="A diagram of a payment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93975" name="Picture 1" descr="A diagram of a payment system&#10;&#10;Description automatically generated"/>
                    <pic:cNvPicPr/>
                  </pic:nvPicPr>
                  <pic:blipFill>
                    <a:blip r:embed="rId43"/>
                    <a:stretch>
                      <a:fillRect/>
                    </a:stretch>
                  </pic:blipFill>
                  <pic:spPr>
                    <a:xfrm>
                      <a:off x="0" y="0"/>
                      <a:ext cx="4977517" cy="1926939"/>
                    </a:xfrm>
                    <a:prstGeom prst="rect">
                      <a:avLst/>
                    </a:prstGeom>
                  </pic:spPr>
                </pic:pic>
              </a:graphicData>
            </a:graphic>
          </wp:inline>
        </w:drawing>
      </w:r>
    </w:p>
    <w:p w14:paraId="7E1568A7" w14:textId="38B7B6F7" w:rsidR="003F3809" w:rsidRPr="00042F18" w:rsidRDefault="003F3809" w:rsidP="003F3809">
      <w:pPr>
        <w:pStyle w:val="Caption"/>
        <w:rPr>
          <w:i w:val="0"/>
          <w:iCs w:val="0"/>
        </w:rPr>
      </w:pPr>
      <w:bookmarkStart w:id="604" w:name="_Toc184482992"/>
      <w:bookmarkStart w:id="605" w:name="_Toc184553749"/>
      <w:bookmarkStart w:id="606" w:name="_Toc184553995"/>
      <w:bookmarkStart w:id="607" w:name="_Toc184561053"/>
      <w:bookmarkStart w:id="608" w:name="_Toc184583497"/>
      <w:bookmarkStart w:id="609" w:name="_Toc184583572"/>
      <w:bookmarkStart w:id="610" w:name="_Toc185458808"/>
      <w:bookmarkStart w:id="611" w:name="_Toc185461321"/>
      <w:bookmarkStart w:id="612" w:name="_Toc185461579"/>
      <w:bookmarkStart w:id="613" w:name="_Toc186099735"/>
      <w:r w:rsidRPr="00042F18">
        <w:rPr>
          <w:i w:val="0"/>
          <w:iCs w:val="0"/>
        </w:rPr>
        <w:t xml:space="preserve">Hình </w:t>
      </w:r>
      <w:r w:rsidRPr="00042F18">
        <w:rPr>
          <w:i w:val="0"/>
          <w:iCs w:val="0"/>
        </w:rPr>
        <w:fldChar w:fldCharType="begin"/>
      </w:r>
      <w:r w:rsidRPr="00042F18">
        <w:rPr>
          <w:i w:val="0"/>
          <w:iCs w:val="0"/>
        </w:rPr>
        <w:instrText xml:space="preserve"> STYLEREF 1 \s </w:instrText>
      </w:r>
      <w:r w:rsidRPr="00042F18">
        <w:rPr>
          <w:i w:val="0"/>
          <w:iCs w:val="0"/>
        </w:rPr>
        <w:fldChar w:fldCharType="separate"/>
      </w:r>
      <w:r w:rsidR="002735B3">
        <w:rPr>
          <w:i w:val="0"/>
          <w:iCs w:val="0"/>
          <w:noProof/>
        </w:rPr>
        <w:t>3</w:t>
      </w:r>
      <w:r w:rsidRPr="00042F18">
        <w:rPr>
          <w:i w:val="0"/>
          <w:iCs w:val="0"/>
          <w:noProof/>
        </w:rPr>
        <w:fldChar w:fldCharType="end"/>
      </w:r>
      <w:r w:rsidRPr="00042F18">
        <w:rPr>
          <w:i w:val="0"/>
          <w:iCs w:val="0"/>
        </w:rPr>
        <w:t>.</w:t>
      </w:r>
      <w:r w:rsidRPr="00042F18">
        <w:rPr>
          <w:i w:val="0"/>
          <w:iCs w:val="0"/>
        </w:rPr>
        <w:fldChar w:fldCharType="begin"/>
      </w:r>
      <w:r w:rsidRPr="00042F18">
        <w:rPr>
          <w:i w:val="0"/>
          <w:iCs w:val="0"/>
        </w:rPr>
        <w:instrText xml:space="preserve"> SEQ Hình \* ARABIC \s 1 </w:instrText>
      </w:r>
      <w:r w:rsidRPr="00042F18">
        <w:rPr>
          <w:i w:val="0"/>
          <w:iCs w:val="0"/>
        </w:rPr>
        <w:fldChar w:fldCharType="separate"/>
      </w:r>
      <w:r w:rsidR="002735B3">
        <w:rPr>
          <w:i w:val="0"/>
          <w:iCs w:val="0"/>
          <w:noProof/>
        </w:rPr>
        <w:t>30</w:t>
      </w:r>
      <w:r w:rsidRPr="00042F18">
        <w:rPr>
          <w:i w:val="0"/>
          <w:iCs w:val="0"/>
          <w:noProof/>
        </w:rPr>
        <w:fldChar w:fldCharType="end"/>
      </w:r>
      <w:r w:rsidRPr="00042F18">
        <w:rPr>
          <w:i w:val="0"/>
          <w:iCs w:val="0"/>
        </w:rPr>
        <w:t>: Sơ đồ tuần tự chức năng Tạo thanh toán</w:t>
      </w:r>
      <w:bookmarkEnd w:id="604"/>
      <w:bookmarkEnd w:id="605"/>
      <w:bookmarkEnd w:id="606"/>
      <w:bookmarkEnd w:id="607"/>
      <w:bookmarkEnd w:id="608"/>
      <w:bookmarkEnd w:id="609"/>
      <w:bookmarkEnd w:id="610"/>
      <w:bookmarkEnd w:id="611"/>
      <w:bookmarkEnd w:id="612"/>
      <w:bookmarkEnd w:id="613"/>
    </w:p>
    <w:p w14:paraId="165CD611" w14:textId="77777777" w:rsidR="003F3809" w:rsidRDefault="003F3809" w:rsidP="003F3809">
      <w:pPr>
        <w:pStyle w:val="Style111"/>
      </w:pPr>
      <w:bookmarkStart w:id="614" w:name="_Toc184553888"/>
      <w:bookmarkStart w:id="615" w:name="_Toc184583264"/>
      <w:r>
        <w:t xml:space="preserve"> Use case Xem chi tiết hóa đơn bán hàng</w:t>
      </w:r>
      <w:bookmarkEnd w:id="614"/>
      <w:bookmarkEnd w:id="615"/>
      <w:r>
        <w:t xml:space="preserve"> </w:t>
      </w:r>
    </w:p>
    <w:p w14:paraId="028D0659" w14:textId="1D19C09A" w:rsidR="003F3809" w:rsidRPr="00042F18" w:rsidRDefault="003F3809" w:rsidP="003F3809">
      <w:pPr>
        <w:pStyle w:val="Caption"/>
        <w:rPr>
          <w:i w:val="0"/>
          <w:iCs w:val="0"/>
        </w:rPr>
      </w:pPr>
      <w:bookmarkStart w:id="616" w:name="_Toc184483049"/>
      <w:bookmarkStart w:id="617" w:name="_Toc184553750"/>
      <w:bookmarkStart w:id="618" w:name="_Toc184553996"/>
      <w:bookmarkStart w:id="619" w:name="_Toc184556069"/>
      <w:bookmarkStart w:id="620" w:name="_Toc184583642"/>
      <w:bookmarkStart w:id="621" w:name="_Toc185458886"/>
      <w:bookmarkStart w:id="622" w:name="_Toc185859426"/>
      <w:r w:rsidRPr="00042F18">
        <w:rPr>
          <w:i w:val="0"/>
          <w:iCs w:val="0"/>
        </w:rPr>
        <w:t xml:space="preserve">Bảng </w:t>
      </w:r>
      <w:r w:rsidRPr="00042F18">
        <w:rPr>
          <w:i w:val="0"/>
          <w:iCs w:val="0"/>
        </w:rPr>
        <w:fldChar w:fldCharType="begin"/>
      </w:r>
      <w:r w:rsidRPr="00042F18">
        <w:rPr>
          <w:i w:val="0"/>
          <w:iCs w:val="0"/>
        </w:rPr>
        <w:instrText xml:space="preserve"> STYLEREF 1 \s </w:instrText>
      </w:r>
      <w:r w:rsidRPr="00042F18">
        <w:rPr>
          <w:i w:val="0"/>
          <w:iCs w:val="0"/>
        </w:rPr>
        <w:fldChar w:fldCharType="separate"/>
      </w:r>
      <w:r w:rsidR="002735B3">
        <w:rPr>
          <w:i w:val="0"/>
          <w:iCs w:val="0"/>
          <w:noProof/>
        </w:rPr>
        <w:t>3</w:t>
      </w:r>
      <w:r w:rsidRPr="00042F18">
        <w:rPr>
          <w:i w:val="0"/>
          <w:iCs w:val="0"/>
          <w:noProof/>
        </w:rPr>
        <w:fldChar w:fldCharType="end"/>
      </w:r>
      <w:r w:rsidRPr="00042F18">
        <w:rPr>
          <w:i w:val="0"/>
          <w:iCs w:val="0"/>
        </w:rPr>
        <w:t>.</w:t>
      </w:r>
      <w:r w:rsidRPr="00042F18">
        <w:rPr>
          <w:i w:val="0"/>
          <w:iCs w:val="0"/>
        </w:rPr>
        <w:fldChar w:fldCharType="begin"/>
      </w:r>
      <w:r w:rsidRPr="00042F18">
        <w:rPr>
          <w:i w:val="0"/>
          <w:iCs w:val="0"/>
        </w:rPr>
        <w:instrText xml:space="preserve"> SEQ Bảng \* ARABIC \s 1 </w:instrText>
      </w:r>
      <w:r w:rsidRPr="00042F18">
        <w:rPr>
          <w:i w:val="0"/>
          <w:iCs w:val="0"/>
        </w:rPr>
        <w:fldChar w:fldCharType="separate"/>
      </w:r>
      <w:r w:rsidR="002735B3">
        <w:rPr>
          <w:i w:val="0"/>
          <w:iCs w:val="0"/>
          <w:noProof/>
        </w:rPr>
        <w:t>25</w:t>
      </w:r>
      <w:r w:rsidRPr="00042F18">
        <w:rPr>
          <w:i w:val="0"/>
          <w:iCs w:val="0"/>
          <w:noProof/>
        </w:rPr>
        <w:fldChar w:fldCharType="end"/>
      </w:r>
      <w:r w:rsidRPr="00042F18">
        <w:rPr>
          <w:i w:val="0"/>
          <w:iCs w:val="0"/>
        </w:rPr>
        <w:t>: Đặc tả Use case Xem chi tiết hóa đơn</w:t>
      </w:r>
      <w:bookmarkEnd w:id="616"/>
      <w:r w:rsidRPr="00042F18">
        <w:rPr>
          <w:i w:val="0"/>
          <w:iCs w:val="0"/>
        </w:rPr>
        <w:t xml:space="preserve"> bán hàng</w:t>
      </w:r>
      <w:bookmarkEnd w:id="617"/>
      <w:bookmarkEnd w:id="618"/>
      <w:bookmarkEnd w:id="619"/>
      <w:bookmarkEnd w:id="620"/>
      <w:bookmarkEnd w:id="621"/>
      <w:bookmarkEnd w:id="622"/>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6C521662"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7393256"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684CFB50" w14:textId="77777777" w:rsidR="003F3809" w:rsidRPr="00546AE4" w:rsidRDefault="003F3809" w:rsidP="003F72B1">
            <w:pPr>
              <w:rPr>
                <w:rFonts w:cs="Times New Roman"/>
                <w:szCs w:val="26"/>
              </w:rPr>
            </w:pPr>
            <w:r w:rsidRPr="00546AE4">
              <w:rPr>
                <w:rFonts w:cs="Times New Roman"/>
                <w:szCs w:val="26"/>
              </w:rPr>
              <w:t>Xem chi tiết hóa đơn bán hàng</w:t>
            </w:r>
          </w:p>
        </w:tc>
      </w:tr>
      <w:tr w:rsidR="003F3809" w:rsidRPr="0008085F" w14:paraId="0F637D77"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431A424"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1F72BA58"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xem chi tiết hóa đơn bán hàng.</w:t>
            </w:r>
          </w:p>
        </w:tc>
      </w:tr>
      <w:tr w:rsidR="003F3809" w:rsidRPr="0008085F" w14:paraId="5CBB1C85"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6D0FA3F"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4A1D2FAF" w14:textId="77777777" w:rsidR="003F3809" w:rsidRPr="0008085F" w:rsidRDefault="003F3809" w:rsidP="003F72B1">
            <w:pPr>
              <w:rPr>
                <w:rFonts w:cs="Times New Roman"/>
                <w:szCs w:val="26"/>
              </w:rPr>
            </w:pPr>
            <w:r w:rsidRPr="0008085F">
              <w:rPr>
                <w:rFonts w:cs="Times New Roman"/>
                <w:szCs w:val="26"/>
              </w:rPr>
              <w:t>Đăng nhập thành công vào hệ thống. Được phân quyền</w:t>
            </w:r>
            <w:r>
              <w:rPr>
                <w:rFonts w:cs="Times New Roman"/>
                <w:szCs w:val="26"/>
              </w:rPr>
              <w:t>.</w:t>
            </w:r>
            <w:r w:rsidRPr="0008085F">
              <w:rPr>
                <w:rFonts w:cs="Times New Roman"/>
                <w:szCs w:val="26"/>
              </w:rPr>
              <w:t xml:space="preserve"> </w:t>
            </w:r>
          </w:p>
        </w:tc>
      </w:tr>
      <w:tr w:rsidR="003F3809" w:rsidRPr="0008085F" w14:paraId="49DC70E8" w14:textId="77777777" w:rsidTr="003F72B1">
        <w:trPr>
          <w:trHeight w:val="3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1421341"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2EE95E89" w14:textId="77777777" w:rsidR="003F3809" w:rsidRPr="0008085F" w:rsidRDefault="003F3809" w:rsidP="003F72B1">
            <w:pPr>
              <w:rPr>
                <w:rFonts w:cs="Times New Roman"/>
                <w:szCs w:val="26"/>
              </w:rPr>
            </w:pPr>
            <w:r>
              <w:rPr>
                <w:rFonts w:cs="Times New Roman"/>
                <w:szCs w:val="26"/>
              </w:rPr>
              <w:t>Thanh toán thành công.</w:t>
            </w:r>
          </w:p>
        </w:tc>
      </w:tr>
      <w:tr w:rsidR="003F3809" w:rsidRPr="0008085F" w14:paraId="3FAED436"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8E44488"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5825DD7C" w14:textId="77777777" w:rsidR="003F3809" w:rsidRPr="0008085F" w:rsidRDefault="003F3809" w:rsidP="003F72B1">
            <w:pPr>
              <w:rPr>
                <w:rFonts w:cs="Times New Roman"/>
                <w:szCs w:val="26"/>
              </w:rPr>
            </w:pPr>
            <w:r>
              <w:rPr>
                <w:rFonts w:cs="Times New Roman"/>
                <w:szCs w:val="26"/>
              </w:rPr>
              <w:t>Nhân viên, Cửa hàng trưởng, Quản trị viên.</w:t>
            </w:r>
          </w:p>
        </w:tc>
      </w:tr>
      <w:tr w:rsidR="003F3809" w:rsidRPr="0008085F" w14:paraId="491ADFC6"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310FE041"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276FB0CB"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70797AE"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952C580"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5229E939"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2DE27CD"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Nhấn chọn “</w:t>
            </w:r>
            <w:r>
              <w:rPr>
                <w:rFonts w:cs="Times New Roman"/>
                <w:szCs w:val="26"/>
              </w:rPr>
              <w:t>Hóa đơn bán hàng</w:t>
            </w:r>
            <w:r w:rsidRPr="0008085F">
              <w:rPr>
                <w:rFonts w:cs="Times New Roman"/>
                <w:szCs w:val="26"/>
              </w:rPr>
              <w:t>”</w:t>
            </w:r>
            <w:r>
              <w:rPr>
                <w:rFonts w:cs="Times New Roman"/>
                <w:szCs w:val="26"/>
              </w:rPr>
              <w:t>.</w:t>
            </w:r>
          </w:p>
          <w:p w14:paraId="1FA9A4F6"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A2A41C4"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Hiển thị giao diện “</w:t>
            </w:r>
            <w:r>
              <w:rPr>
                <w:rFonts w:cs="Times New Roman"/>
                <w:szCs w:val="26"/>
              </w:rPr>
              <w:t>Hóa đơn bán hàng</w:t>
            </w:r>
            <w:r w:rsidRPr="0008085F">
              <w:rPr>
                <w:rFonts w:cs="Times New Roman"/>
                <w:szCs w:val="26"/>
              </w:rPr>
              <w:t>”</w:t>
            </w:r>
            <w:r>
              <w:rPr>
                <w:rFonts w:cs="Times New Roman"/>
                <w:szCs w:val="26"/>
              </w:rPr>
              <w:t>.</w:t>
            </w:r>
          </w:p>
        </w:tc>
      </w:tr>
      <w:tr w:rsidR="003F3809" w:rsidRPr="0008085F" w14:paraId="7951D923" w14:textId="77777777" w:rsidTr="003F72B1">
        <w:trPr>
          <w:trHeight w:val="14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CE51490" w14:textId="77777777" w:rsidR="003F3809" w:rsidRPr="0008085F" w:rsidRDefault="003F3809" w:rsidP="003F72B1">
            <w:pPr>
              <w:rPr>
                <w:rFonts w:cs="Times New Roman"/>
                <w:szCs w:val="26"/>
              </w:rPr>
            </w:pPr>
            <w:r>
              <w:rPr>
                <w:rFonts w:cs="Times New Roman"/>
                <w:szCs w:val="26"/>
              </w:rPr>
              <w:t>3. Nh</w:t>
            </w:r>
            <w:r w:rsidRPr="00D76ADB">
              <w:rPr>
                <w:rFonts w:cs="Times New Roman"/>
                <w:szCs w:val="26"/>
              </w:rPr>
              <w:t>ấn</w:t>
            </w:r>
            <w:r>
              <w:rPr>
                <w:rFonts w:cs="Times New Roman"/>
                <w:szCs w:val="26"/>
              </w:rPr>
              <w:t xml:space="preserve"> c</w:t>
            </w:r>
            <w:r w:rsidRPr="0008085F">
              <w:rPr>
                <w:rFonts w:cs="Times New Roman"/>
                <w:szCs w:val="26"/>
              </w:rPr>
              <w:t xml:space="preserve">họn </w:t>
            </w:r>
            <w:r>
              <w:rPr>
                <w:rFonts w:cs="Times New Roman"/>
                <w:szCs w:val="26"/>
              </w:rPr>
              <w:t>“Xem” chi tiết một hóa đơn.</w:t>
            </w:r>
          </w:p>
          <w:p w14:paraId="6B529E85"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9835B9" w14:textId="77777777" w:rsidR="003F3809" w:rsidRDefault="003F3809" w:rsidP="003F72B1">
            <w:pPr>
              <w:rPr>
                <w:rFonts w:cs="Times New Roman"/>
                <w:szCs w:val="26"/>
              </w:rPr>
            </w:pPr>
            <w:r>
              <w:rPr>
                <w:rFonts w:cs="Times New Roman"/>
                <w:szCs w:val="26"/>
              </w:rPr>
              <w:t xml:space="preserve">4. </w:t>
            </w:r>
            <w:r w:rsidRPr="0008085F">
              <w:rPr>
                <w:rFonts w:cs="Times New Roman"/>
                <w:szCs w:val="26"/>
              </w:rPr>
              <w:t xml:space="preserve">Hiển thị </w:t>
            </w:r>
            <w:r>
              <w:rPr>
                <w:rFonts w:cs="Times New Roman"/>
                <w:szCs w:val="26"/>
              </w:rPr>
              <w:t>thông tin chi tiết hóa đơn</w:t>
            </w:r>
          </w:p>
        </w:tc>
      </w:tr>
    </w:tbl>
    <w:p w14:paraId="5404193C" w14:textId="77777777" w:rsidR="003F3809" w:rsidRDefault="003F3809" w:rsidP="003F3809">
      <w:r w:rsidRPr="00E85AC3">
        <w:rPr>
          <w:noProof/>
        </w:rPr>
        <w:lastRenderedPageBreak/>
        <w:drawing>
          <wp:inline distT="0" distB="0" distL="0" distR="0" wp14:anchorId="307D415F" wp14:editId="5041B393">
            <wp:extent cx="5761990" cy="2098675"/>
            <wp:effectExtent l="0" t="0" r="0" b="0"/>
            <wp:docPr id="45401414"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01414" name="Picture 1" descr="A diagram of a process flow&#10;&#10;Description automatically generated"/>
                    <pic:cNvPicPr/>
                  </pic:nvPicPr>
                  <pic:blipFill>
                    <a:blip r:embed="rId44"/>
                    <a:stretch>
                      <a:fillRect/>
                    </a:stretch>
                  </pic:blipFill>
                  <pic:spPr>
                    <a:xfrm>
                      <a:off x="0" y="0"/>
                      <a:ext cx="5761990" cy="2098675"/>
                    </a:xfrm>
                    <a:prstGeom prst="rect">
                      <a:avLst/>
                    </a:prstGeom>
                  </pic:spPr>
                </pic:pic>
              </a:graphicData>
            </a:graphic>
          </wp:inline>
        </w:drawing>
      </w:r>
    </w:p>
    <w:p w14:paraId="12C749AF" w14:textId="6C766134" w:rsidR="00042F18" w:rsidRPr="00F37C12" w:rsidRDefault="003F3809" w:rsidP="00F37C12">
      <w:pPr>
        <w:pStyle w:val="Caption"/>
        <w:rPr>
          <w:i w:val="0"/>
          <w:iCs w:val="0"/>
        </w:rPr>
      </w:pPr>
      <w:bookmarkStart w:id="623" w:name="_Toc184482993"/>
      <w:bookmarkStart w:id="624" w:name="_Toc184553751"/>
      <w:bookmarkStart w:id="625" w:name="_Toc184553997"/>
      <w:bookmarkStart w:id="626" w:name="_Toc184561054"/>
      <w:bookmarkStart w:id="627" w:name="_Toc184583498"/>
      <w:bookmarkStart w:id="628" w:name="_Toc184583573"/>
      <w:bookmarkStart w:id="629" w:name="_Toc185458809"/>
      <w:bookmarkStart w:id="630" w:name="_Toc185461322"/>
      <w:bookmarkStart w:id="631" w:name="_Toc185461580"/>
      <w:bookmarkStart w:id="632" w:name="_Toc18609973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1</w:t>
      </w:r>
      <w:r w:rsidRPr="00993AB0">
        <w:rPr>
          <w:i w:val="0"/>
          <w:iCs w:val="0"/>
        </w:rPr>
        <w:fldChar w:fldCharType="end"/>
      </w:r>
      <w:r w:rsidRPr="00993AB0">
        <w:rPr>
          <w:i w:val="0"/>
          <w:iCs w:val="0"/>
        </w:rPr>
        <w:t>: Sơ đồ tuần tự chức năng Xem chi tiết hóa đơn bán hàng</w:t>
      </w:r>
      <w:bookmarkEnd w:id="623"/>
      <w:bookmarkEnd w:id="624"/>
      <w:bookmarkEnd w:id="625"/>
      <w:bookmarkEnd w:id="626"/>
      <w:bookmarkEnd w:id="627"/>
      <w:bookmarkEnd w:id="628"/>
      <w:bookmarkEnd w:id="629"/>
      <w:bookmarkEnd w:id="630"/>
      <w:bookmarkEnd w:id="631"/>
      <w:bookmarkEnd w:id="632"/>
    </w:p>
    <w:p w14:paraId="589ECD5D" w14:textId="77777777" w:rsidR="003F3809" w:rsidRDefault="003F3809" w:rsidP="003F3809">
      <w:pPr>
        <w:pStyle w:val="Style111"/>
      </w:pPr>
      <w:bookmarkStart w:id="633" w:name="_Toc184553889"/>
      <w:bookmarkStart w:id="634" w:name="_Toc184583265"/>
      <w:r>
        <w:t xml:space="preserve"> Use case Xem báo cáo doanh thu</w:t>
      </w:r>
      <w:bookmarkEnd w:id="633"/>
      <w:bookmarkEnd w:id="634"/>
    </w:p>
    <w:p w14:paraId="5F39495E" w14:textId="7E15ED8A" w:rsidR="003F3809" w:rsidRPr="00042F18" w:rsidRDefault="003F3809" w:rsidP="003F3809">
      <w:pPr>
        <w:pStyle w:val="Caption"/>
        <w:rPr>
          <w:i w:val="0"/>
          <w:iCs w:val="0"/>
        </w:rPr>
      </w:pPr>
      <w:bookmarkStart w:id="635" w:name="_Toc184483050"/>
      <w:bookmarkStart w:id="636" w:name="_Toc184553752"/>
      <w:bookmarkStart w:id="637" w:name="_Toc184553998"/>
      <w:bookmarkStart w:id="638" w:name="_Toc184556070"/>
      <w:bookmarkStart w:id="639" w:name="_Toc184583643"/>
      <w:bookmarkStart w:id="640" w:name="_Toc185458887"/>
      <w:bookmarkStart w:id="641" w:name="_Toc185859427"/>
      <w:r w:rsidRPr="00042F18">
        <w:rPr>
          <w:i w:val="0"/>
          <w:iCs w:val="0"/>
        </w:rPr>
        <w:t xml:space="preserve">Bảng </w:t>
      </w:r>
      <w:r w:rsidRPr="00042F18">
        <w:rPr>
          <w:i w:val="0"/>
          <w:iCs w:val="0"/>
        </w:rPr>
        <w:fldChar w:fldCharType="begin"/>
      </w:r>
      <w:r w:rsidRPr="00042F18">
        <w:rPr>
          <w:i w:val="0"/>
          <w:iCs w:val="0"/>
        </w:rPr>
        <w:instrText xml:space="preserve"> STYLEREF 1 \s </w:instrText>
      </w:r>
      <w:r w:rsidRPr="00042F18">
        <w:rPr>
          <w:i w:val="0"/>
          <w:iCs w:val="0"/>
        </w:rPr>
        <w:fldChar w:fldCharType="separate"/>
      </w:r>
      <w:r w:rsidR="002735B3">
        <w:rPr>
          <w:i w:val="0"/>
          <w:iCs w:val="0"/>
          <w:noProof/>
        </w:rPr>
        <w:t>3</w:t>
      </w:r>
      <w:r w:rsidRPr="00042F18">
        <w:rPr>
          <w:i w:val="0"/>
          <w:iCs w:val="0"/>
          <w:noProof/>
        </w:rPr>
        <w:fldChar w:fldCharType="end"/>
      </w:r>
      <w:r w:rsidRPr="00042F18">
        <w:rPr>
          <w:i w:val="0"/>
          <w:iCs w:val="0"/>
        </w:rPr>
        <w:t>.</w:t>
      </w:r>
      <w:r w:rsidRPr="00042F18">
        <w:rPr>
          <w:i w:val="0"/>
          <w:iCs w:val="0"/>
        </w:rPr>
        <w:fldChar w:fldCharType="begin"/>
      </w:r>
      <w:r w:rsidRPr="00042F18">
        <w:rPr>
          <w:i w:val="0"/>
          <w:iCs w:val="0"/>
        </w:rPr>
        <w:instrText xml:space="preserve"> SEQ Bảng \* ARABIC \s 1 </w:instrText>
      </w:r>
      <w:r w:rsidRPr="00042F18">
        <w:rPr>
          <w:i w:val="0"/>
          <w:iCs w:val="0"/>
        </w:rPr>
        <w:fldChar w:fldCharType="separate"/>
      </w:r>
      <w:r w:rsidR="002735B3">
        <w:rPr>
          <w:i w:val="0"/>
          <w:iCs w:val="0"/>
          <w:noProof/>
        </w:rPr>
        <w:t>26</w:t>
      </w:r>
      <w:r w:rsidRPr="00042F18">
        <w:rPr>
          <w:i w:val="0"/>
          <w:iCs w:val="0"/>
          <w:noProof/>
        </w:rPr>
        <w:fldChar w:fldCharType="end"/>
      </w:r>
      <w:r w:rsidRPr="00042F18">
        <w:rPr>
          <w:i w:val="0"/>
          <w:iCs w:val="0"/>
        </w:rPr>
        <w:t>: Đặc tả Use case Xem báo cáo doanh thu</w:t>
      </w:r>
      <w:bookmarkEnd w:id="635"/>
      <w:bookmarkEnd w:id="636"/>
      <w:bookmarkEnd w:id="637"/>
      <w:bookmarkEnd w:id="638"/>
      <w:bookmarkEnd w:id="639"/>
      <w:bookmarkEnd w:id="640"/>
      <w:bookmarkEnd w:id="641"/>
    </w:p>
    <w:tbl>
      <w:tblPr>
        <w:tblW w:w="0" w:type="auto"/>
        <w:tblCellMar>
          <w:top w:w="15" w:type="dxa"/>
          <w:left w:w="15" w:type="dxa"/>
          <w:bottom w:w="15" w:type="dxa"/>
          <w:right w:w="15" w:type="dxa"/>
        </w:tblCellMar>
        <w:tblLook w:val="04A0" w:firstRow="1" w:lastRow="0" w:firstColumn="1" w:lastColumn="0" w:noHBand="0" w:noVBand="1"/>
      </w:tblPr>
      <w:tblGrid>
        <w:gridCol w:w="4466"/>
        <w:gridCol w:w="4589"/>
      </w:tblGrid>
      <w:tr w:rsidR="003F3809" w:rsidRPr="0008085F" w14:paraId="010CBAFA" w14:textId="77777777" w:rsidTr="003F72B1">
        <w:trPr>
          <w:trHeight w:val="51"/>
        </w:trPr>
        <w:tc>
          <w:tcPr>
            <w:tcW w:w="44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3C07A29"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90" w:type="dxa"/>
            <w:tcBorders>
              <w:top w:val="single" w:sz="6" w:space="0" w:color="000000"/>
              <w:left w:val="single" w:sz="6" w:space="0" w:color="000000"/>
              <w:bottom w:val="single" w:sz="6" w:space="0" w:color="000000"/>
              <w:right w:val="single" w:sz="6" w:space="0" w:color="000000"/>
            </w:tcBorders>
          </w:tcPr>
          <w:p w14:paraId="7A1B36A8" w14:textId="77777777" w:rsidR="003F3809" w:rsidRPr="00546AE4" w:rsidRDefault="003F3809" w:rsidP="003F72B1">
            <w:pPr>
              <w:rPr>
                <w:rFonts w:cs="Times New Roman"/>
                <w:szCs w:val="26"/>
              </w:rPr>
            </w:pPr>
            <w:r w:rsidRPr="00546AE4">
              <w:rPr>
                <w:rFonts w:cs="Times New Roman"/>
                <w:szCs w:val="26"/>
              </w:rPr>
              <w:t>Xem báo cáo doanh thu</w:t>
            </w:r>
            <w:r>
              <w:rPr>
                <w:rFonts w:cs="Times New Roman"/>
                <w:szCs w:val="26"/>
              </w:rPr>
              <w:t>.</w:t>
            </w:r>
          </w:p>
        </w:tc>
      </w:tr>
      <w:tr w:rsidR="003F3809" w:rsidRPr="0008085F" w14:paraId="3D84F704" w14:textId="77777777" w:rsidTr="003F72B1">
        <w:trPr>
          <w:trHeight w:val="51"/>
        </w:trPr>
        <w:tc>
          <w:tcPr>
            <w:tcW w:w="44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06DCAAE" w14:textId="77777777" w:rsidR="003F3809" w:rsidRPr="006543F4" w:rsidRDefault="003F3809" w:rsidP="003F72B1">
            <w:pPr>
              <w:rPr>
                <w:rFonts w:cs="Times New Roman"/>
                <w:b/>
                <w:bCs/>
                <w:szCs w:val="26"/>
              </w:rPr>
            </w:pPr>
            <w:r w:rsidRPr="006543F4">
              <w:rPr>
                <w:rFonts w:cs="Times New Roman"/>
                <w:b/>
                <w:bCs/>
                <w:szCs w:val="26"/>
              </w:rPr>
              <w:t>Mô tả</w:t>
            </w:r>
          </w:p>
        </w:tc>
        <w:tc>
          <w:tcPr>
            <w:tcW w:w="4590" w:type="dxa"/>
            <w:tcBorders>
              <w:top w:val="single" w:sz="6" w:space="0" w:color="000000"/>
              <w:left w:val="single" w:sz="6" w:space="0" w:color="000000"/>
              <w:bottom w:val="single" w:sz="6" w:space="0" w:color="000000"/>
              <w:right w:val="single" w:sz="6" w:space="0" w:color="000000"/>
            </w:tcBorders>
          </w:tcPr>
          <w:p w14:paraId="6F056873"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xem tổng quan báo cáo doanh thu của nhà hàng.</w:t>
            </w:r>
          </w:p>
        </w:tc>
      </w:tr>
      <w:tr w:rsidR="003F3809" w:rsidRPr="0008085F" w14:paraId="22BE0835" w14:textId="77777777" w:rsidTr="003F72B1">
        <w:trPr>
          <w:trHeight w:val="120"/>
        </w:trPr>
        <w:tc>
          <w:tcPr>
            <w:tcW w:w="44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1053C61"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90" w:type="dxa"/>
            <w:tcBorders>
              <w:top w:val="single" w:sz="6" w:space="0" w:color="000000"/>
              <w:left w:val="single" w:sz="6" w:space="0" w:color="000000"/>
              <w:bottom w:val="single" w:sz="6" w:space="0" w:color="000000"/>
              <w:right w:val="single" w:sz="6" w:space="0" w:color="000000"/>
            </w:tcBorders>
          </w:tcPr>
          <w:p w14:paraId="30EA2C9B" w14:textId="77777777" w:rsidR="003F3809" w:rsidRPr="0008085F" w:rsidRDefault="003F3809" w:rsidP="003F72B1">
            <w:pPr>
              <w:rPr>
                <w:rFonts w:cs="Times New Roman"/>
                <w:szCs w:val="26"/>
              </w:rPr>
            </w:pPr>
            <w:r w:rsidRPr="0008085F">
              <w:rPr>
                <w:rFonts w:cs="Times New Roman"/>
                <w:szCs w:val="26"/>
              </w:rPr>
              <w:t>Đăng nhập thành công vào hệ thống. Được phân quyền</w:t>
            </w:r>
            <w:r>
              <w:rPr>
                <w:rFonts w:cs="Times New Roman"/>
                <w:szCs w:val="26"/>
              </w:rPr>
              <w:t>.</w:t>
            </w:r>
            <w:r w:rsidRPr="0008085F">
              <w:rPr>
                <w:rFonts w:cs="Times New Roman"/>
                <w:szCs w:val="26"/>
              </w:rPr>
              <w:t xml:space="preserve"> </w:t>
            </w:r>
          </w:p>
        </w:tc>
      </w:tr>
      <w:tr w:rsidR="003F3809" w:rsidRPr="0008085F" w14:paraId="3A3A06ED" w14:textId="77777777" w:rsidTr="003F72B1">
        <w:trPr>
          <w:trHeight w:val="47"/>
        </w:trPr>
        <w:tc>
          <w:tcPr>
            <w:tcW w:w="44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F4DA12F"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90" w:type="dxa"/>
            <w:tcBorders>
              <w:top w:val="single" w:sz="6" w:space="0" w:color="000000"/>
              <w:left w:val="single" w:sz="6" w:space="0" w:color="000000"/>
              <w:bottom w:val="single" w:sz="6" w:space="0" w:color="000000"/>
              <w:right w:val="single" w:sz="6" w:space="0" w:color="000000"/>
            </w:tcBorders>
          </w:tcPr>
          <w:p w14:paraId="102D704D" w14:textId="77777777" w:rsidR="003F3809" w:rsidRPr="0008085F" w:rsidRDefault="003F3809" w:rsidP="003F72B1">
            <w:pPr>
              <w:rPr>
                <w:rFonts w:cs="Times New Roman"/>
                <w:szCs w:val="26"/>
              </w:rPr>
            </w:pPr>
            <w:r>
              <w:rPr>
                <w:rFonts w:cs="Times New Roman"/>
                <w:szCs w:val="26"/>
              </w:rPr>
              <w:t>Xem báo cáo tổng quan doanh thu.</w:t>
            </w:r>
          </w:p>
        </w:tc>
      </w:tr>
      <w:tr w:rsidR="003F3809" w:rsidRPr="0008085F" w14:paraId="35F43BCA" w14:textId="77777777" w:rsidTr="003F72B1">
        <w:trPr>
          <w:trHeight w:val="51"/>
        </w:trPr>
        <w:tc>
          <w:tcPr>
            <w:tcW w:w="44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F287A7A"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90" w:type="dxa"/>
            <w:tcBorders>
              <w:top w:val="single" w:sz="6" w:space="0" w:color="000000"/>
              <w:left w:val="single" w:sz="6" w:space="0" w:color="000000"/>
              <w:bottom w:val="single" w:sz="6" w:space="0" w:color="000000"/>
              <w:right w:val="single" w:sz="6" w:space="0" w:color="000000"/>
            </w:tcBorders>
          </w:tcPr>
          <w:p w14:paraId="2EEF85FE" w14:textId="77777777" w:rsidR="003F3809" w:rsidRPr="0008085F" w:rsidRDefault="003F3809" w:rsidP="003F72B1">
            <w:pPr>
              <w:rPr>
                <w:rFonts w:cs="Times New Roman"/>
                <w:szCs w:val="26"/>
              </w:rPr>
            </w:pPr>
            <w:r>
              <w:rPr>
                <w:rFonts w:cs="Times New Roman"/>
                <w:szCs w:val="26"/>
              </w:rPr>
              <w:t>Cửa hàng trưởng, Quản trị viên.</w:t>
            </w:r>
          </w:p>
        </w:tc>
      </w:tr>
      <w:tr w:rsidR="003F3809" w:rsidRPr="0008085F" w14:paraId="0E5818AA"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75A6780A"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1EBB28CB" w14:textId="77777777" w:rsidTr="003F72B1">
        <w:trPr>
          <w:trHeight w:val="53"/>
        </w:trPr>
        <w:tc>
          <w:tcPr>
            <w:tcW w:w="44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4B6DD24"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64E8E6F"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175B1A6D" w14:textId="77777777" w:rsidTr="003F72B1">
        <w:trPr>
          <w:trHeight w:val="219"/>
        </w:trPr>
        <w:tc>
          <w:tcPr>
            <w:tcW w:w="4468"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18BFE0"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Nhấn chọn “</w:t>
            </w:r>
            <w:r>
              <w:rPr>
                <w:rFonts w:cs="Times New Roman"/>
                <w:szCs w:val="26"/>
              </w:rPr>
              <w:t>Phân tích</w:t>
            </w:r>
            <w:r w:rsidRPr="0008085F">
              <w:rPr>
                <w:rFonts w:cs="Times New Roman"/>
                <w:szCs w:val="26"/>
              </w:rPr>
              <w:t>”</w:t>
            </w:r>
            <w:r>
              <w:rPr>
                <w:rFonts w:cs="Times New Roman"/>
                <w:szCs w:val="26"/>
              </w:rPr>
              <w:t>.</w:t>
            </w:r>
          </w:p>
          <w:p w14:paraId="0985BCD6" w14:textId="77777777" w:rsidR="003F3809" w:rsidRPr="0008085F" w:rsidRDefault="003F3809" w:rsidP="003F72B1">
            <w:pPr>
              <w:rPr>
                <w:rFonts w:cs="Times New Roman"/>
                <w:szCs w:val="26"/>
              </w:rPr>
            </w:pPr>
          </w:p>
        </w:tc>
        <w:tc>
          <w:tcPr>
            <w:tcW w:w="459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AAA03A7"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Hiển thị giao diện “</w:t>
            </w:r>
            <w:r>
              <w:rPr>
                <w:rFonts w:cs="Times New Roman"/>
                <w:szCs w:val="26"/>
              </w:rPr>
              <w:t>Phân tích</w:t>
            </w:r>
            <w:r w:rsidRPr="0008085F">
              <w:rPr>
                <w:rFonts w:cs="Times New Roman"/>
                <w:szCs w:val="26"/>
              </w:rPr>
              <w:t>”</w:t>
            </w:r>
            <w:r>
              <w:rPr>
                <w:rFonts w:cs="Times New Roman"/>
                <w:szCs w:val="26"/>
              </w:rPr>
              <w:t xml:space="preserve"> báo cáo tổng quan doanh thu.</w:t>
            </w:r>
          </w:p>
        </w:tc>
      </w:tr>
    </w:tbl>
    <w:p w14:paraId="1D118BA3" w14:textId="77777777" w:rsidR="003F3809" w:rsidRDefault="003F3809" w:rsidP="003F3809">
      <w:r w:rsidRPr="00A773A7">
        <w:rPr>
          <w:noProof/>
        </w:rPr>
        <w:lastRenderedPageBreak/>
        <w:drawing>
          <wp:inline distT="0" distB="0" distL="0" distR="0" wp14:anchorId="0392F4FC" wp14:editId="37CD0E36">
            <wp:extent cx="5761990" cy="2252980"/>
            <wp:effectExtent l="0" t="0" r="0" b="0"/>
            <wp:docPr id="1108625471" name="Picture 46"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625471" name="Picture 46" descr="A diagram of a diagram&#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1990" cy="2252980"/>
                    </a:xfrm>
                    <a:prstGeom prst="rect">
                      <a:avLst/>
                    </a:prstGeom>
                    <a:noFill/>
                    <a:ln>
                      <a:noFill/>
                    </a:ln>
                  </pic:spPr>
                </pic:pic>
              </a:graphicData>
            </a:graphic>
          </wp:inline>
        </w:drawing>
      </w:r>
    </w:p>
    <w:p w14:paraId="27002332" w14:textId="5A9431E0" w:rsidR="00630F86" w:rsidRPr="00F37C12" w:rsidRDefault="003F3809" w:rsidP="00F37C12">
      <w:pPr>
        <w:pStyle w:val="Caption"/>
        <w:rPr>
          <w:i w:val="0"/>
          <w:iCs w:val="0"/>
        </w:rPr>
      </w:pPr>
      <w:bookmarkStart w:id="642" w:name="_Toc184482994"/>
      <w:bookmarkStart w:id="643" w:name="_Toc184553753"/>
      <w:bookmarkStart w:id="644" w:name="_Toc184553999"/>
      <w:bookmarkStart w:id="645" w:name="_Toc184561055"/>
      <w:bookmarkStart w:id="646" w:name="_Toc184583499"/>
      <w:bookmarkStart w:id="647" w:name="_Toc184583574"/>
      <w:bookmarkStart w:id="648" w:name="_Toc185458810"/>
      <w:bookmarkStart w:id="649" w:name="_Toc185461323"/>
      <w:bookmarkStart w:id="650" w:name="_Toc185461581"/>
      <w:bookmarkStart w:id="651" w:name="_Toc18609973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2</w:t>
      </w:r>
      <w:r w:rsidRPr="00993AB0">
        <w:rPr>
          <w:i w:val="0"/>
          <w:iCs w:val="0"/>
        </w:rPr>
        <w:fldChar w:fldCharType="end"/>
      </w:r>
      <w:r w:rsidRPr="00993AB0">
        <w:rPr>
          <w:i w:val="0"/>
          <w:iCs w:val="0"/>
        </w:rPr>
        <w:t>: Sơ đồ tuần tự chức năng Xem báo cáo doanh thu</w:t>
      </w:r>
      <w:bookmarkEnd w:id="642"/>
      <w:bookmarkEnd w:id="643"/>
      <w:bookmarkEnd w:id="644"/>
      <w:bookmarkEnd w:id="645"/>
      <w:bookmarkEnd w:id="646"/>
      <w:bookmarkEnd w:id="647"/>
      <w:bookmarkEnd w:id="648"/>
      <w:bookmarkEnd w:id="649"/>
      <w:bookmarkEnd w:id="650"/>
      <w:bookmarkEnd w:id="651"/>
    </w:p>
    <w:p w14:paraId="75619FA0" w14:textId="77777777" w:rsidR="003F3809" w:rsidRDefault="003F3809" w:rsidP="003F3809">
      <w:pPr>
        <w:pStyle w:val="Style111"/>
      </w:pPr>
      <w:bookmarkStart w:id="652" w:name="_Toc184553890"/>
      <w:bookmarkStart w:id="653" w:name="_Toc184583266"/>
      <w:r>
        <w:t xml:space="preserve"> Use case Quản lý khuyến mãi</w:t>
      </w:r>
      <w:bookmarkEnd w:id="652"/>
      <w:bookmarkEnd w:id="653"/>
    </w:p>
    <w:p w14:paraId="3D35B7C8" w14:textId="77777777" w:rsidR="003F3809" w:rsidRDefault="003F3809" w:rsidP="003F3809">
      <w:pPr>
        <w:pStyle w:val="Style1111"/>
      </w:pPr>
      <w:r>
        <w:t>Phân rã Use case Quản lý khuyến mãi</w:t>
      </w:r>
    </w:p>
    <w:p w14:paraId="50D85AD5" w14:textId="77777777" w:rsidR="003F3809" w:rsidRPr="00D91551" w:rsidRDefault="003F3809" w:rsidP="00042F18">
      <w:pPr>
        <w:jc w:val="center"/>
      </w:pPr>
      <w:r w:rsidRPr="00641B26">
        <w:rPr>
          <w:noProof/>
        </w:rPr>
        <w:drawing>
          <wp:inline distT="0" distB="0" distL="0" distR="0" wp14:anchorId="50A6FCF7" wp14:editId="7F9B86F4">
            <wp:extent cx="5195606" cy="2401294"/>
            <wp:effectExtent l="0" t="0" r="5080" b="0"/>
            <wp:docPr id="1404551546"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551546" name="Picture 1" descr="A diagram of a diagram&#10;&#10;Description automatically generated"/>
                    <pic:cNvPicPr/>
                  </pic:nvPicPr>
                  <pic:blipFill>
                    <a:blip r:embed="rId46"/>
                    <a:stretch>
                      <a:fillRect/>
                    </a:stretch>
                  </pic:blipFill>
                  <pic:spPr>
                    <a:xfrm>
                      <a:off x="0" y="0"/>
                      <a:ext cx="5214785" cy="2410158"/>
                    </a:xfrm>
                    <a:prstGeom prst="rect">
                      <a:avLst/>
                    </a:prstGeom>
                  </pic:spPr>
                </pic:pic>
              </a:graphicData>
            </a:graphic>
          </wp:inline>
        </w:drawing>
      </w:r>
    </w:p>
    <w:p w14:paraId="17217BCB" w14:textId="17E88A5B" w:rsidR="003F3809" w:rsidRPr="00993AB0" w:rsidRDefault="003F3809" w:rsidP="003F3809">
      <w:pPr>
        <w:pStyle w:val="Caption"/>
        <w:rPr>
          <w:i w:val="0"/>
          <w:iCs w:val="0"/>
        </w:rPr>
      </w:pPr>
      <w:bookmarkStart w:id="654" w:name="_Toc184553754"/>
      <w:bookmarkStart w:id="655" w:name="_Toc184554000"/>
      <w:bookmarkStart w:id="656" w:name="_Toc184561056"/>
      <w:bookmarkStart w:id="657" w:name="_Toc184583500"/>
      <w:bookmarkStart w:id="658" w:name="_Toc184583575"/>
      <w:bookmarkStart w:id="659" w:name="_Toc185458811"/>
      <w:bookmarkStart w:id="660" w:name="_Toc185461324"/>
      <w:bookmarkStart w:id="661" w:name="_Toc185461582"/>
      <w:bookmarkStart w:id="662" w:name="_Toc18609973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3</w:t>
      </w:r>
      <w:r w:rsidRPr="00993AB0">
        <w:rPr>
          <w:i w:val="0"/>
          <w:iCs w:val="0"/>
        </w:rPr>
        <w:fldChar w:fldCharType="end"/>
      </w:r>
      <w:r w:rsidRPr="00993AB0">
        <w:rPr>
          <w:i w:val="0"/>
          <w:iCs w:val="0"/>
        </w:rPr>
        <w:t>: Sơ đồ phân rã chức năng Quản lý khuyến mãi</w:t>
      </w:r>
      <w:bookmarkEnd w:id="654"/>
      <w:bookmarkEnd w:id="655"/>
      <w:bookmarkEnd w:id="656"/>
      <w:bookmarkEnd w:id="657"/>
      <w:bookmarkEnd w:id="658"/>
      <w:bookmarkEnd w:id="659"/>
      <w:bookmarkEnd w:id="660"/>
      <w:bookmarkEnd w:id="661"/>
      <w:bookmarkEnd w:id="662"/>
    </w:p>
    <w:p w14:paraId="7A96C920" w14:textId="77777777" w:rsidR="003F3809" w:rsidRDefault="003F3809" w:rsidP="003F3809">
      <w:pPr>
        <w:pStyle w:val="Style1111"/>
      </w:pPr>
      <w:r>
        <w:t>Đặc tả Use case Thêm khuyến mãi</w:t>
      </w:r>
    </w:p>
    <w:p w14:paraId="05AEBB2D" w14:textId="2E3A3EAE" w:rsidR="003F3809" w:rsidRPr="00993AB0" w:rsidRDefault="003F3809" w:rsidP="003F3809">
      <w:pPr>
        <w:pStyle w:val="Caption"/>
        <w:rPr>
          <w:i w:val="0"/>
          <w:iCs w:val="0"/>
        </w:rPr>
      </w:pPr>
      <w:bookmarkStart w:id="663" w:name="_Toc184553755"/>
      <w:bookmarkStart w:id="664" w:name="_Toc184554001"/>
      <w:bookmarkStart w:id="665" w:name="_Toc184556071"/>
      <w:bookmarkStart w:id="666" w:name="_Toc184583644"/>
      <w:bookmarkStart w:id="667" w:name="_Toc185458888"/>
      <w:bookmarkStart w:id="668" w:name="_Toc185859428"/>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7</w:t>
      </w:r>
      <w:r w:rsidRPr="00993AB0">
        <w:rPr>
          <w:i w:val="0"/>
          <w:iCs w:val="0"/>
        </w:rPr>
        <w:fldChar w:fldCharType="end"/>
      </w:r>
      <w:r w:rsidRPr="00993AB0">
        <w:rPr>
          <w:i w:val="0"/>
          <w:iCs w:val="0"/>
        </w:rPr>
        <w:t>: Đặc tả Use case Thêm khuyến mãi</w:t>
      </w:r>
      <w:bookmarkEnd w:id="663"/>
      <w:bookmarkEnd w:id="664"/>
      <w:bookmarkEnd w:id="665"/>
      <w:bookmarkEnd w:id="666"/>
      <w:bookmarkEnd w:id="667"/>
      <w:bookmarkEnd w:id="668"/>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37DF38EC"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B4F6C37"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50F73CAA" w14:textId="77777777" w:rsidR="003F3809" w:rsidRPr="00A66039" w:rsidRDefault="003F3809" w:rsidP="003F72B1">
            <w:pPr>
              <w:rPr>
                <w:rFonts w:cs="Times New Roman"/>
                <w:szCs w:val="26"/>
              </w:rPr>
            </w:pPr>
            <w:r w:rsidRPr="00A66039">
              <w:rPr>
                <w:rFonts w:cs="Times New Roman"/>
                <w:szCs w:val="26"/>
              </w:rPr>
              <w:t>Thêm khuyến mãi</w:t>
            </w:r>
            <w:r>
              <w:rPr>
                <w:rFonts w:cs="Times New Roman"/>
                <w:szCs w:val="26"/>
              </w:rPr>
              <w:t>.</w:t>
            </w:r>
          </w:p>
        </w:tc>
      </w:tr>
      <w:tr w:rsidR="003F3809" w:rsidRPr="0008085F" w14:paraId="5015461F"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997968C"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1777200D"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w:t>
            </w:r>
            <w:r w:rsidRPr="0008085F">
              <w:rPr>
                <w:rFonts w:cs="Times New Roman"/>
                <w:szCs w:val="26"/>
              </w:rPr>
              <w:t xml:space="preserve"> </w:t>
            </w:r>
            <w:r>
              <w:rPr>
                <w:rFonts w:cs="Times New Roman"/>
                <w:szCs w:val="26"/>
              </w:rPr>
              <w:t>thêm mã khuyến mãi cho chuỗi nhà hàng.</w:t>
            </w:r>
          </w:p>
        </w:tc>
      </w:tr>
      <w:tr w:rsidR="003F3809" w:rsidRPr="0008085F" w14:paraId="422C2265"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300454" w14:textId="77777777" w:rsidR="003F3809" w:rsidRPr="006543F4" w:rsidRDefault="003F3809" w:rsidP="003F72B1">
            <w:pPr>
              <w:rPr>
                <w:rFonts w:cs="Times New Roman"/>
                <w:b/>
                <w:bCs/>
                <w:szCs w:val="26"/>
              </w:rPr>
            </w:pPr>
            <w:r w:rsidRPr="006543F4">
              <w:rPr>
                <w:rFonts w:cs="Times New Roman"/>
                <w:b/>
                <w:bCs/>
                <w:szCs w:val="26"/>
              </w:rPr>
              <w:lastRenderedPageBreak/>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5C22E806" w14:textId="77777777" w:rsidR="003F3809" w:rsidRPr="0008085F" w:rsidRDefault="003F3809" w:rsidP="003F72B1">
            <w:pPr>
              <w:rPr>
                <w:rFonts w:cs="Times New Roman"/>
                <w:szCs w:val="26"/>
              </w:rPr>
            </w:pPr>
            <w:r w:rsidRPr="0008085F">
              <w:rPr>
                <w:rFonts w:cs="Times New Roman"/>
                <w:szCs w:val="26"/>
              </w:rPr>
              <w:t>Đăng nhập thành công vào hệ thống. Được phân quyền</w:t>
            </w:r>
            <w:r>
              <w:rPr>
                <w:rFonts w:cs="Times New Roman"/>
                <w:szCs w:val="26"/>
              </w:rPr>
              <w:t>.</w:t>
            </w:r>
            <w:r w:rsidRPr="0008085F">
              <w:rPr>
                <w:rFonts w:cs="Times New Roman"/>
                <w:szCs w:val="26"/>
              </w:rPr>
              <w:t xml:space="preserve"> </w:t>
            </w:r>
          </w:p>
        </w:tc>
      </w:tr>
      <w:tr w:rsidR="003F3809" w:rsidRPr="0008085F" w14:paraId="685A9312"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2304BF7"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01DF2351" w14:textId="77777777" w:rsidR="003F3809" w:rsidRPr="0008085F" w:rsidRDefault="003F3809" w:rsidP="003F72B1">
            <w:pPr>
              <w:rPr>
                <w:rFonts w:cs="Times New Roman"/>
                <w:szCs w:val="26"/>
              </w:rPr>
            </w:pPr>
            <w:r>
              <w:rPr>
                <w:rFonts w:cs="Times New Roman"/>
                <w:szCs w:val="26"/>
              </w:rPr>
              <w:t>Thêm mã khuyến mãi thành công.</w:t>
            </w:r>
          </w:p>
        </w:tc>
      </w:tr>
      <w:tr w:rsidR="003F3809" w:rsidRPr="0008085F" w14:paraId="4F378F79"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5C8FFAA"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3B0523B4" w14:textId="77777777" w:rsidR="003F3809" w:rsidRPr="0008085F" w:rsidRDefault="003F3809" w:rsidP="003F72B1">
            <w:pPr>
              <w:rPr>
                <w:rFonts w:cs="Times New Roman"/>
                <w:szCs w:val="26"/>
              </w:rPr>
            </w:pPr>
            <w:r>
              <w:rPr>
                <w:rFonts w:cs="Times New Roman"/>
                <w:szCs w:val="26"/>
              </w:rPr>
              <w:t>Quản trị viên.</w:t>
            </w:r>
          </w:p>
        </w:tc>
      </w:tr>
      <w:tr w:rsidR="003F3809" w:rsidRPr="0008085F" w14:paraId="79C3988B"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2188020E"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38604CD2"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FBFF4F2"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24C9D8"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74FF4A93"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16FD699"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Nhấn chọn “</w:t>
            </w:r>
            <w:r>
              <w:rPr>
                <w:rFonts w:cs="Times New Roman"/>
                <w:szCs w:val="26"/>
              </w:rPr>
              <w:t>Quản lý khuyến mãi”.</w:t>
            </w:r>
          </w:p>
          <w:p w14:paraId="1A88A245"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6C6001F"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Hiển thị giao diện “</w:t>
            </w:r>
            <w:r>
              <w:rPr>
                <w:rFonts w:cs="Times New Roman"/>
                <w:szCs w:val="26"/>
              </w:rPr>
              <w:t>Quản lý khuyến mãi”.</w:t>
            </w:r>
          </w:p>
        </w:tc>
      </w:tr>
      <w:tr w:rsidR="003F3809" w:rsidRPr="0008085F" w14:paraId="2CF048D8"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0DCD4C7" w14:textId="77777777" w:rsidR="003F3809" w:rsidRDefault="003F3809" w:rsidP="003F72B1">
            <w:pPr>
              <w:rPr>
                <w:rFonts w:cs="Times New Roman"/>
                <w:szCs w:val="26"/>
              </w:rPr>
            </w:pPr>
            <w:r>
              <w:rPr>
                <w:rFonts w:cs="Times New Roman"/>
                <w:szCs w:val="26"/>
              </w:rPr>
              <w:t>3. Nhấn chọn “Thêm mới”.</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2DB9502" w14:textId="77777777" w:rsidR="003F3809" w:rsidRDefault="003F3809" w:rsidP="003F72B1">
            <w:pPr>
              <w:rPr>
                <w:rFonts w:cs="Times New Roman"/>
                <w:szCs w:val="26"/>
              </w:rPr>
            </w:pPr>
            <w:r>
              <w:rPr>
                <w:rFonts w:cs="Times New Roman"/>
                <w:szCs w:val="26"/>
              </w:rPr>
              <w:t>4. Hiển thị form bao gồm “Tên khuyến mãi, Mã khuyến mãi, Giá trị, Ngày áp dụng, Ngày kết thúc, Số lượng”.</w:t>
            </w:r>
          </w:p>
        </w:tc>
      </w:tr>
      <w:tr w:rsidR="003F3809" w:rsidRPr="0008085F" w14:paraId="0E94BB19"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92740A7" w14:textId="77777777" w:rsidR="003F3809" w:rsidRDefault="003F3809" w:rsidP="003F72B1">
            <w:pPr>
              <w:rPr>
                <w:rFonts w:cs="Times New Roman"/>
                <w:szCs w:val="26"/>
              </w:rPr>
            </w:pPr>
            <w:r>
              <w:rPr>
                <w:rFonts w:cs="Times New Roman"/>
                <w:szCs w:val="26"/>
              </w:rPr>
              <w:t>5. Điền thông tin và nhấn “Thêm”</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1E80F04" w14:textId="77777777" w:rsidR="003F3809" w:rsidRDefault="003F3809" w:rsidP="003F72B1">
            <w:pPr>
              <w:rPr>
                <w:rFonts w:cs="Times New Roman"/>
                <w:szCs w:val="26"/>
              </w:rPr>
            </w:pPr>
            <w:r>
              <w:rPr>
                <w:rFonts w:cs="Times New Roman"/>
                <w:szCs w:val="26"/>
              </w:rPr>
              <w:t>6. Thông báo “Thêm thành công”</w:t>
            </w:r>
          </w:p>
        </w:tc>
      </w:tr>
      <w:tr w:rsidR="003F3809" w:rsidRPr="0008085F" w14:paraId="2A2646CB"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7ADA7779" w14:textId="77777777" w:rsidR="003F3809" w:rsidRDefault="003F3809" w:rsidP="003F72B1">
            <w:pPr>
              <w:jc w:val="center"/>
              <w:rPr>
                <w:rFonts w:cs="Times New Roman"/>
                <w:szCs w:val="26"/>
              </w:rPr>
            </w:pPr>
            <w:r w:rsidRPr="009817BA">
              <w:rPr>
                <w:rFonts w:cs="Times New Roman"/>
                <w:b/>
                <w:bCs/>
                <w:szCs w:val="26"/>
              </w:rPr>
              <w:t>Luồng sự kiện ngoại lệ (Exception flow)</w:t>
            </w:r>
          </w:p>
        </w:tc>
      </w:tr>
      <w:tr w:rsidR="003F3809" w:rsidRPr="0008085F" w14:paraId="636E2FB6"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976B649" w14:textId="77777777" w:rsidR="003F3809" w:rsidRDefault="003F3809" w:rsidP="003F72B1">
            <w:pPr>
              <w:rPr>
                <w:rFonts w:cs="Times New Roman"/>
                <w:szCs w:val="26"/>
              </w:rPr>
            </w:pPr>
            <w:r>
              <w:rPr>
                <w:rFonts w:cs="Times New Roman"/>
                <w:szCs w:val="26"/>
              </w:rPr>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A3BCE81" w14:textId="77777777" w:rsidR="003F3809" w:rsidRDefault="003F3809" w:rsidP="003F72B1">
            <w:pPr>
              <w:rPr>
                <w:rFonts w:cs="Times New Roman"/>
                <w:szCs w:val="26"/>
              </w:rPr>
            </w:pPr>
            <w:r>
              <w:rPr>
                <w:rFonts w:cs="Times New Roman"/>
                <w:szCs w:val="26"/>
              </w:rPr>
              <w:t>6.1 Thông báo “Mã khuyến mãi đã tồn tại”</w:t>
            </w:r>
          </w:p>
        </w:tc>
      </w:tr>
    </w:tbl>
    <w:p w14:paraId="152934E8" w14:textId="77777777" w:rsidR="003F3809" w:rsidRDefault="003F3809" w:rsidP="003F3809">
      <w:pPr>
        <w:pStyle w:val="Caption"/>
      </w:pPr>
      <w:r w:rsidRPr="00A773A7">
        <w:rPr>
          <w:noProof/>
        </w:rPr>
        <w:drawing>
          <wp:inline distT="0" distB="0" distL="0" distR="0" wp14:anchorId="0443E00C" wp14:editId="22ACE29A">
            <wp:extent cx="5486400" cy="2715992"/>
            <wp:effectExtent l="0" t="0" r="0" b="8255"/>
            <wp:docPr id="1880596677" name="Picture 4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596677" name="Picture 48" descr="A diagram of a diagram&#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90430" cy="2717987"/>
                    </a:xfrm>
                    <a:prstGeom prst="rect">
                      <a:avLst/>
                    </a:prstGeom>
                    <a:noFill/>
                    <a:ln>
                      <a:noFill/>
                    </a:ln>
                  </pic:spPr>
                </pic:pic>
              </a:graphicData>
            </a:graphic>
          </wp:inline>
        </w:drawing>
      </w:r>
    </w:p>
    <w:p w14:paraId="68DF6F50" w14:textId="6AAE7666" w:rsidR="003F3809" w:rsidRPr="00993AB0" w:rsidRDefault="003F3809" w:rsidP="003F3809">
      <w:pPr>
        <w:pStyle w:val="Caption"/>
        <w:rPr>
          <w:i w:val="0"/>
          <w:iCs w:val="0"/>
        </w:rPr>
      </w:pPr>
      <w:bookmarkStart w:id="669" w:name="_Toc184553756"/>
      <w:bookmarkStart w:id="670" w:name="_Toc184554002"/>
      <w:bookmarkStart w:id="671" w:name="_Toc184561057"/>
      <w:bookmarkStart w:id="672" w:name="_Toc184583501"/>
      <w:bookmarkStart w:id="673" w:name="_Toc184583576"/>
      <w:bookmarkStart w:id="674" w:name="_Toc185458812"/>
      <w:bookmarkStart w:id="675" w:name="_Toc185461325"/>
      <w:bookmarkStart w:id="676" w:name="_Toc185461583"/>
      <w:bookmarkStart w:id="677" w:name="_Toc186099739"/>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4</w:t>
      </w:r>
      <w:r w:rsidRPr="00993AB0">
        <w:rPr>
          <w:i w:val="0"/>
          <w:iCs w:val="0"/>
        </w:rPr>
        <w:fldChar w:fldCharType="end"/>
      </w:r>
      <w:r w:rsidRPr="00993AB0">
        <w:rPr>
          <w:i w:val="0"/>
          <w:iCs w:val="0"/>
        </w:rPr>
        <w:t>: Sơ đồ tuần tự chức năng Thêm mã khuyến mãi</w:t>
      </w:r>
      <w:bookmarkEnd w:id="669"/>
      <w:bookmarkEnd w:id="670"/>
      <w:bookmarkEnd w:id="671"/>
      <w:bookmarkEnd w:id="672"/>
      <w:bookmarkEnd w:id="673"/>
      <w:bookmarkEnd w:id="674"/>
      <w:bookmarkEnd w:id="675"/>
      <w:bookmarkEnd w:id="676"/>
      <w:bookmarkEnd w:id="677"/>
    </w:p>
    <w:p w14:paraId="5EBE3165" w14:textId="77777777" w:rsidR="003F3809" w:rsidRDefault="003F3809" w:rsidP="003F3809">
      <w:pPr>
        <w:pStyle w:val="Style1111"/>
      </w:pPr>
      <w:r>
        <w:lastRenderedPageBreak/>
        <w:t>Đặc tả Use case Sửa thông tin khuyến mãi</w:t>
      </w:r>
    </w:p>
    <w:p w14:paraId="4179C7A8" w14:textId="5A3CDA09" w:rsidR="003F3809" w:rsidRPr="00993AB0" w:rsidRDefault="003F3809" w:rsidP="003F3809">
      <w:pPr>
        <w:pStyle w:val="Caption"/>
        <w:rPr>
          <w:i w:val="0"/>
          <w:iCs w:val="0"/>
        </w:rPr>
      </w:pPr>
      <w:bookmarkStart w:id="678" w:name="_Toc184553757"/>
      <w:bookmarkStart w:id="679" w:name="_Toc184554003"/>
      <w:bookmarkStart w:id="680" w:name="_Toc184556072"/>
      <w:bookmarkStart w:id="681" w:name="_Toc184583645"/>
      <w:bookmarkStart w:id="682" w:name="_Toc185458889"/>
      <w:bookmarkStart w:id="683" w:name="_Toc185859429"/>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8</w:t>
      </w:r>
      <w:r w:rsidRPr="00993AB0">
        <w:rPr>
          <w:i w:val="0"/>
          <w:iCs w:val="0"/>
        </w:rPr>
        <w:fldChar w:fldCharType="end"/>
      </w:r>
      <w:r w:rsidRPr="00993AB0">
        <w:rPr>
          <w:i w:val="0"/>
          <w:iCs w:val="0"/>
        </w:rPr>
        <w:t>: Đặc tả Use case Sửa thông tin khuyến mãi</w:t>
      </w:r>
      <w:bookmarkEnd w:id="678"/>
      <w:bookmarkEnd w:id="679"/>
      <w:bookmarkEnd w:id="680"/>
      <w:bookmarkEnd w:id="681"/>
      <w:bookmarkEnd w:id="682"/>
      <w:bookmarkEnd w:id="683"/>
    </w:p>
    <w:tbl>
      <w:tblPr>
        <w:tblW w:w="0" w:type="auto"/>
        <w:tblCellMar>
          <w:top w:w="15" w:type="dxa"/>
          <w:left w:w="15" w:type="dxa"/>
          <w:bottom w:w="15" w:type="dxa"/>
          <w:right w:w="15" w:type="dxa"/>
        </w:tblCellMar>
        <w:tblLook w:val="04A0" w:firstRow="1" w:lastRow="0" w:firstColumn="1" w:lastColumn="0" w:noHBand="0" w:noVBand="1"/>
      </w:tblPr>
      <w:tblGrid>
        <w:gridCol w:w="4468"/>
        <w:gridCol w:w="4587"/>
      </w:tblGrid>
      <w:tr w:rsidR="003F3809" w:rsidRPr="0008085F" w14:paraId="6BA4962F"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7ED5B4F" w14:textId="77777777" w:rsidR="003F3809" w:rsidRPr="006543F4" w:rsidRDefault="003F3809" w:rsidP="003F72B1">
            <w:pPr>
              <w:rPr>
                <w:rFonts w:cs="Times New Roman"/>
                <w:b/>
                <w:bCs/>
                <w:szCs w:val="26"/>
              </w:rPr>
            </w:pPr>
            <w:r w:rsidRPr="006543F4">
              <w:rPr>
                <w:rFonts w:cs="Times New Roman"/>
                <w:b/>
                <w:bCs/>
                <w:szCs w:val="26"/>
              </w:rPr>
              <w:t>Tên use case</w:t>
            </w:r>
          </w:p>
        </w:tc>
        <w:tc>
          <w:tcPr>
            <w:tcW w:w="4589" w:type="dxa"/>
            <w:tcBorders>
              <w:top w:val="single" w:sz="6" w:space="0" w:color="000000"/>
              <w:left w:val="single" w:sz="6" w:space="0" w:color="000000"/>
              <w:bottom w:val="single" w:sz="6" w:space="0" w:color="000000"/>
              <w:right w:val="single" w:sz="6" w:space="0" w:color="000000"/>
            </w:tcBorders>
          </w:tcPr>
          <w:p w14:paraId="67D4D963" w14:textId="77777777" w:rsidR="003F3809" w:rsidRPr="00A66039" w:rsidRDefault="003F3809" w:rsidP="003F72B1">
            <w:pPr>
              <w:rPr>
                <w:rFonts w:cs="Times New Roman"/>
                <w:szCs w:val="26"/>
              </w:rPr>
            </w:pPr>
            <w:r>
              <w:t>Sửa thông tin khuyến mãi.</w:t>
            </w:r>
          </w:p>
        </w:tc>
      </w:tr>
      <w:tr w:rsidR="003F3809" w:rsidRPr="0008085F" w14:paraId="131D3269"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4228682" w14:textId="77777777" w:rsidR="003F3809" w:rsidRPr="006543F4" w:rsidRDefault="003F3809" w:rsidP="003F72B1">
            <w:pPr>
              <w:rPr>
                <w:rFonts w:cs="Times New Roman"/>
                <w:b/>
                <w:bCs/>
                <w:szCs w:val="26"/>
              </w:rPr>
            </w:pPr>
            <w:r w:rsidRPr="006543F4">
              <w:rPr>
                <w:rFonts w:cs="Times New Roman"/>
                <w:b/>
                <w:bCs/>
                <w:szCs w:val="26"/>
              </w:rPr>
              <w:t>Mô tả</w:t>
            </w:r>
          </w:p>
        </w:tc>
        <w:tc>
          <w:tcPr>
            <w:tcW w:w="4589" w:type="dxa"/>
            <w:tcBorders>
              <w:top w:val="single" w:sz="6" w:space="0" w:color="000000"/>
              <w:left w:val="single" w:sz="6" w:space="0" w:color="000000"/>
              <w:bottom w:val="single" w:sz="6" w:space="0" w:color="000000"/>
              <w:right w:val="single" w:sz="6" w:space="0" w:color="000000"/>
            </w:tcBorders>
          </w:tcPr>
          <w:p w14:paraId="5B8EDF66" w14:textId="77777777" w:rsidR="003F3809" w:rsidRPr="0008085F" w:rsidRDefault="003F3809" w:rsidP="003F72B1">
            <w:pPr>
              <w:rPr>
                <w:rFonts w:cs="Times New Roman"/>
                <w:szCs w:val="26"/>
              </w:rPr>
            </w:pPr>
            <w:r w:rsidRPr="0008085F">
              <w:rPr>
                <w:rFonts w:cs="Times New Roman"/>
                <w:szCs w:val="26"/>
              </w:rPr>
              <w:t>Cho phép n</w:t>
            </w:r>
            <w:r>
              <w:rPr>
                <w:rFonts w:cs="Times New Roman"/>
                <w:szCs w:val="26"/>
              </w:rPr>
              <w:t>gười dùng chỉnh sửa mã khuyến mãi cho chuỗi nhà hàng.</w:t>
            </w:r>
          </w:p>
        </w:tc>
      </w:tr>
      <w:tr w:rsidR="003F3809" w:rsidRPr="0008085F" w14:paraId="19E132F0"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239E44" w14:textId="77777777" w:rsidR="003F3809" w:rsidRPr="006543F4" w:rsidRDefault="003F3809" w:rsidP="003F72B1">
            <w:pPr>
              <w:rPr>
                <w:rFonts w:cs="Times New Roman"/>
                <w:b/>
                <w:bCs/>
                <w:szCs w:val="26"/>
              </w:rPr>
            </w:pPr>
            <w:r w:rsidRPr="006543F4">
              <w:rPr>
                <w:rFonts w:cs="Times New Roman"/>
                <w:b/>
                <w:bCs/>
                <w:szCs w:val="26"/>
              </w:rPr>
              <w:t>Tiền điều kiện</w:t>
            </w:r>
          </w:p>
        </w:tc>
        <w:tc>
          <w:tcPr>
            <w:tcW w:w="4589" w:type="dxa"/>
            <w:tcBorders>
              <w:top w:val="single" w:sz="6" w:space="0" w:color="000000"/>
              <w:left w:val="single" w:sz="6" w:space="0" w:color="000000"/>
              <w:bottom w:val="single" w:sz="6" w:space="0" w:color="000000"/>
              <w:right w:val="single" w:sz="6" w:space="0" w:color="000000"/>
            </w:tcBorders>
          </w:tcPr>
          <w:p w14:paraId="0B7B726B" w14:textId="77777777" w:rsidR="003F3809" w:rsidRPr="0008085F" w:rsidRDefault="003F3809" w:rsidP="003F72B1">
            <w:pPr>
              <w:rPr>
                <w:rFonts w:cs="Times New Roman"/>
                <w:szCs w:val="26"/>
              </w:rPr>
            </w:pPr>
            <w:r w:rsidRPr="0008085F">
              <w:rPr>
                <w:rFonts w:cs="Times New Roman"/>
                <w:szCs w:val="26"/>
              </w:rPr>
              <w:t>Đăng nhập thành công vào hệ thống. Được phân quyền</w:t>
            </w:r>
            <w:r>
              <w:rPr>
                <w:rFonts w:cs="Times New Roman"/>
                <w:szCs w:val="26"/>
              </w:rPr>
              <w:t>.</w:t>
            </w:r>
            <w:r w:rsidRPr="0008085F">
              <w:rPr>
                <w:rFonts w:cs="Times New Roman"/>
                <w:szCs w:val="26"/>
              </w:rPr>
              <w:t xml:space="preserve"> </w:t>
            </w:r>
          </w:p>
        </w:tc>
      </w:tr>
      <w:tr w:rsidR="003F3809" w:rsidRPr="0008085F" w14:paraId="2EF8257B"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F6BE046" w14:textId="77777777" w:rsidR="003F3809" w:rsidRPr="006543F4" w:rsidRDefault="003F3809" w:rsidP="003F72B1">
            <w:pPr>
              <w:rPr>
                <w:rFonts w:cs="Times New Roman"/>
                <w:b/>
                <w:bCs/>
                <w:szCs w:val="26"/>
              </w:rPr>
            </w:pPr>
            <w:r w:rsidRPr="006543F4">
              <w:rPr>
                <w:rFonts w:cs="Times New Roman"/>
                <w:b/>
                <w:bCs/>
                <w:szCs w:val="26"/>
              </w:rPr>
              <w:t>Hậu điều kiện</w:t>
            </w:r>
          </w:p>
        </w:tc>
        <w:tc>
          <w:tcPr>
            <w:tcW w:w="4589" w:type="dxa"/>
            <w:tcBorders>
              <w:top w:val="single" w:sz="6" w:space="0" w:color="000000"/>
              <w:left w:val="single" w:sz="6" w:space="0" w:color="000000"/>
              <w:bottom w:val="single" w:sz="6" w:space="0" w:color="000000"/>
              <w:right w:val="single" w:sz="6" w:space="0" w:color="000000"/>
            </w:tcBorders>
          </w:tcPr>
          <w:p w14:paraId="1887DB63" w14:textId="77777777" w:rsidR="003F3809" w:rsidRPr="0008085F" w:rsidRDefault="003F3809" w:rsidP="003F72B1">
            <w:pPr>
              <w:rPr>
                <w:rFonts w:cs="Times New Roman"/>
                <w:szCs w:val="26"/>
              </w:rPr>
            </w:pPr>
            <w:r>
              <w:rPr>
                <w:rFonts w:cs="Times New Roman"/>
                <w:szCs w:val="26"/>
              </w:rPr>
              <w:t>Cập nhật mã khuyến mãi thành công.</w:t>
            </w:r>
          </w:p>
        </w:tc>
      </w:tr>
      <w:tr w:rsidR="003F3809" w:rsidRPr="0008085F" w14:paraId="431F8117"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C2A239" w14:textId="77777777" w:rsidR="003F3809" w:rsidRPr="006543F4" w:rsidRDefault="003F3809" w:rsidP="003F72B1">
            <w:pPr>
              <w:rPr>
                <w:rFonts w:cs="Times New Roman"/>
                <w:b/>
                <w:bCs/>
                <w:szCs w:val="26"/>
              </w:rPr>
            </w:pPr>
            <w:r w:rsidRPr="006543F4">
              <w:rPr>
                <w:rFonts w:cs="Times New Roman"/>
                <w:b/>
                <w:bCs/>
                <w:szCs w:val="26"/>
              </w:rPr>
              <w:t>Actor chính</w:t>
            </w:r>
          </w:p>
        </w:tc>
        <w:tc>
          <w:tcPr>
            <w:tcW w:w="4589" w:type="dxa"/>
            <w:tcBorders>
              <w:top w:val="single" w:sz="6" w:space="0" w:color="000000"/>
              <w:left w:val="single" w:sz="6" w:space="0" w:color="000000"/>
              <w:bottom w:val="single" w:sz="6" w:space="0" w:color="000000"/>
              <w:right w:val="single" w:sz="6" w:space="0" w:color="000000"/>
            </w:tcBorders>
          </w:tcPr>
          <w:p w14:paraId="45D62392" w14:textId="77777777" w:rsidR="003F3809" w:rsidRPr="0008085F" w:rsidRDefault="003F3809" w:rsidP="003F72B1">
            <w:pPr>
              <w:rPr>
                <w:rFonts w:cs="Times New Roman"/>
                <w:szCs w:val="26"/>
              </w:rPr>
            </w:pPr>
            <w:r>
              <w:rPr>
                <w:rFonts w:cs="Times New Roman"/>
                <w:szCs w:val="26"/>
              </w:rPr>
              <w:t>Quản trị viên.</w:t>
            </w:r>
          </w:p>
        </w:tc>
      </w:tr>
      <w:tr w:rsidR="003F3809" w:rsidRPr="0008085F" w14:paraId="1004D78E"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2AA8279F" w14:textId="77777777" w:rsidR="003F3809" w:rsidRPr="00351E72" w:rsidRDefault="003F3809" w:rsidP="003F72B1">
            <w:pPr>
              <w:jc w:val="center"/>
              <w:rPr>
                <w:rFonts w:cs="Times New Roman"/>
                <w:b/>
                <w:bCs/>
                <w:szCs w:val="26"/>
              </w:rPr>
            </w:pPr>
            <w:r w:rsidRPr="009817BA">
              <w:rPr>
                <w:rFonts w:cs="Times New Roman"/>
                <w:b/>
                <w:bCs/>
                <w:szCs w:val="26"/>
              </w:rPr>
              <w:t>Luồng sự kiện chính (Basic flow)</w:t>
            </w:r>
          </w:p>
        </w:tc>
      </w:tr>
      <w:tr w:rsidR="003F3809" w:rsidRPr="0008085F" w14:paraId="003F63C6"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4CE1F6E" w14:textId="77777777" w:rsidR="003F3809" w:rsidRPr="00351E72" w:rsidRDefault="003F3809" w:rsidP="003F72B1">
            <w:pPr>
              <w:jc w:val="center"/>
              <w:rPr>
                <w:rFonts w:cs="Times New Roman"/>
                <w:b/>
                <w:bCs/>
                <w:szCs w:val="26"/>
              </w:rPr>
            </w:pPr>
            <w:r w:rsidRPr="00351E72">
              <w:rPr>
                <w:rFonts w:cs="Times New Roman"/>
                <w:b/>
                <w:bCs/>
                <w:szCs w:val="26"/>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2988552" w14:textId="77777777" w:rsidR="003F3809" w:rsidRPr="00351E72" w:rsidRDefault="003F3809" w:rsidP="003F72B1">
            <w:pPr>
              <w:jc w:val="center"/>
              <w:rPr>
                <w:rFonts w:cs="Times New Roman"/>
                <w:b/>
                <w:bCs/>
                <w:szCs w:val="26"/>
              </w:rPr>
            </w:pPr>
            <w:r w:rsidRPr="00351E72">
              <w:rPr>
                <w:rFonts w:cs="Times New Roman"/>
                <w:b/>
                <w:bCs/>
                <w:szCs w:val="26"/>
              </w:rPr>
              <w:t>System</w:t>
            </w:r>
          </w:p>
        </w:tc>
      </w:tr>
      <w:tr w:rsidR="003F3809" w:rsidRPr="0008085F" w14:paraId="0779EA4A"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AE35343" w14:textId="77777777" w:rsidR="003F3809" w:rsidRPr="0008085F" w:rsidRDefault="003F3809" w:rsidP="003F72B1">
            <w:pPr>
              <w:rPr>
                <w:rFonts w:cs="Times New Roman"/>
                <w:szCs w:val="26"/>
              </w:rPr>
            </w:pPr>
            <w:r>
              <w:rPr>
                <w:rFonts w:cs="Times New Roman"/>
                <w:szCs w:val="26"/>
              </w:rPr>
              <w:t xml:space="preserve">1. </w:t>
            </w:r>
            <w:r w:rsidRPr="0008085F">
              <w:rPr>
                <w:rFonts w:cs="Times New Roman"/>
                <w:szCs w:val="26"/>
              </w:rPr>
              <w:t>Nhấn chọn “</w:t>
            </w:r>
            <w:r>
              <w:rPr>
                <w:rFonts w:cs="Times New Roman"/>
                <w:szCs w:val="26"/>
              </w:rPr>
              <w:t>Quản lý khuyến mãi”.</w:t>
            </w:r>
          </w:p>
          <w:p w14:paraId="1DFDEAE3" w14:textId="77777777" w:rsidR="003F3809" w:rsidRPr="0008085F" w:rsidRDefault="003F3809" w:rsidP="003F72B1">
            <w:pPr>
              <w:rPr>
                <w:rFonts w:cs="Times New Roman"/>
                <w:szCs w:val="26"/>
              </w:rPr>
            </w:pP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128DB82" w14:textId="77777777" w:rsidR="003F3809" w:rsidRDefault="003F3809" w:rsidP="003F72B1">
            <w:pPr>
              <w:rPr>
                <w:rFonts w:cs="Times New Roman"/>
                <w:szCs w:val="26"/>
              </w:rPr>
            </w:pPr>
            <w:r>
              <w:rPr>
                <w:rFonts w:cs="Times New Roman"/>
                <w:szCs w:val="26"/>
              </w:rPr>
              <w:t xml:space="preserve">2. </w:t>
            </w:r>
            <w:r w:rsidRPr="0008085F">
              <w:rPr>
                <w:rFonts w:cs="Times New Roman"/>
                <w:szCs w:val="26"/>
              </w:rPr>
              <w:t>Hiển thị giao diện “</w:t>
            </w:r>
            <w:r>
              <w:rPr>
                <w:rFonts w:cs="Times New Roman"/>
                <w:szCs w:val="26"/>
              </w:rPr>
              <w:t>Quản lý khuyến mãi”.</w:t>
            </w:r>
          </w:p>
        </w:tc>
      </w:tr>
      <w:tr w:rsidR="003F3809" w:rsidRPr="0008085F" w14:paraId="0D7CF8C4"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B1DC71C" w14:textId="77777777" w:rsidR="003F3809" w:rsidRDefault="003F3809" w:rsidP="003F72B1">
            <w:pPr>
              <w:rPr>
                <w:rFonts w:cs="Times New Roman"/>
                <w:szCs w:val="26"/>
              </w:rPr>
            </w:pPr>
            <w:r>
              <w:rPr>
                <w:rFonts w:cs="Times New Roman"/>
                <w:szCs w:val="26"/>
              </w:rPr>
              <w:t>3. Nhấn chọn “Sửa” mã khuyến mãi cần chỉnh.</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06C8025" w14:textId="77777777" w:rsidR="003F3809" w:rsidRDefault="003F3809" w:rsidP="003F72B1">
            <w:pPr>
              <w:rPr>
                <w:rFonts w:cs="Times New Roman"/>
                <w:szCs w:val="26"/>
              </w:rPr>
            </w:pPr>
            <w:r>
              <w:rPr>
                <w:rFonts w:cs="Times New Roman"/>
                <w:szCs w:val="26"/>
              </w:rPr>
              <w:t>4. Hiển thị form bao gồm “Tên khuyến mãi, Mã khuyến mãi, Giá trị, Ngày áp dụng, Ngày kết thúc, Số lượng”.</w:t>
            </w:r>
          </w:p>
        </w:tc>
      </w:tr>
      <w:tr w:rsidR="003F3809" w:rsidRPr="0008085F" w14:paraId="4EDDD49E"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E602B48" w14:textId="77777777" w:rsidR="003F3809" w:rsidRDefault="003F3809" w:rsidP="003F72B1">
            <w:pPr>
              <w:rPr>
                <w:rFonts w:cs="Times New Roman"/>
                <w:szCs w:val="26"/>
              </w:rPr>
            </w:pPr>
            <w:r>
              <w:rPr>
                <w:rFonts w:cs="Times New Roman"/>
                <w:szCs w:val="26"/>
              </w:rPr>
              <w:t>5. Điền thông tin và nhấn “Cập nhậ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A6925DA" w14:textId="77777777" w:rsidR="003F3809" w:rsidRDefault="003F3809" w:rsidP="003F72B1">
            <w:pPr>
              <w:rPr>
                <w:rFonts w:cs="Times New Roman"/>
                <w:szCs w:val="26"/>
              </w:rPr>
            </w:pPr>
            <w:r>
              <w:rPr>
                <w:rFonts w:cs="Times New Roman"/>
                <w:szCs w:val="26"/>
              </w:rPr>
              <w:t>6. Thông báo “Cập nhật thành công”</w:t>
            </w:r>
          </w:p>
        </w:tc>
      </w:tr>
      <w:tr w:rsidR="003F3809" w:rsidRPr="0008085F" w14:paraId="3FC9E3B4"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2F32829F" w14:textId="77777777" w:rsidR="003F3809" w:rsidRDefault="003F3809" w:rsidP="003F72B1">
            <w:pPr>
              <w:jc w:val="center"/>
              <w:rPr>
                <w:rFonts w:cs="Times New Roman"/>
                <w:szCs w:val="26"/>
              </w:rPr>
            </w:pPr>
            <w:r w:rsidRPr="009817BA">
              <w:rPr>
                <w:rFonts w:cs="Times New Roman"/>
                <w:b/>
                <w:bCs/>
                <w:szCs w:val="26"/>
              </w:rPr>
              <w:t>Luồng sự kiện ngoại lệ (Exception flow)</w:t>
            </w:r>
          </w:p>
        </w:tc>
      </w:tr>
      <w:tr w:rsidR="003F3809" w:rsidRPr="0008085F" w14:paraId="427CC710"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F315758" w14:textId="77777777" w:rsidR="003F3809" w:rsidRDefault="003F3809" w:rsidP="003F72B1">
            <w:pPr>
              <w:rPr>
                <w:rFonts w:cs="Times New Roman"/>
                <w:szCs w:val="26"/>
              </w:rPr>
            </w:pPr>
            <w:r>
              <w:rPr>
                <w:rFonts w:cs="Times New Roman"/>
                <w:szCs w:val="26"/>
              </w:rPr>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2F09479" w14:textId="77777777" w:rsidR="003F3809" w:rsidRDefault="003F3809" w:rsidP="003F72B1">
            <w:pPr>
              <w:rPr>
                <w:rFonts w:cs="Times New Roman"/>
                <w:szCs w:val="26"/>
              </w:rPr>
            </w:pPr>
            <w:r>
              <w:rPr>
                <w:rFonts w:cs="Times New Roman"/>
                <w:szCs w:val="26"/>
              </w:rPr>
              <w:t>6.1 Thông báo “Mã khuyến mãi đã tồn tại”</w:t>
            </w:r>
          </w:p>
        </w:tc>
      </w:tr>
    </w:tbl>
    <w:p w14:paraId="47ED9A3D" w14:textId="77777777" w:rsidR="003F3809" w:rsidRDefault="003F3809" w:rsidP="003F3809">
      <w:pPr>
        <w:pStyle w:val="Caption"/>
        <w:jc w:val="both"/>
      </w:pPr>
      <w:r w:rsidRPr="00A773A7">
        <w:rPr>
          <w:noProof/>
        </w:rPr>
        <w:lastRenderedPageBreak/>
        <w:drawing>
          <wp:inline distT="0" distB="0" distL="0" distR="0" wp14:anchorId="2DDBB08F" wp14:editId="6011316B">
            <wp:extent cx="5761990" cy="2622550"/>
            <wp:effectExtent l="0" t="0" r="0" b="6350"/>
            <wp:docPr id="1001411288" name="Picture 50" descr="A diagram of 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411288" name="Picture 50" descr="A diagram of a diagram of a diagram&#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1990" cy="2622550"/>
                    </a:xfrm>
                    <a:prstGeom prst="rect">
                      <a:avLst/>
                    </a:prstGeom>
                    <a:noFill/>
                    <a:ln>
                      <a:noFill/>
                    </a:ln>
                  </pic:spPr>
                </pic:pic>
              </a:graphicData>
            </a:graphic>
          </wp:inline>
        </w:drawing>
      </w:r>
    </w:p>
    <w:p w14:paraId="45732480" w14:textId="36D6C23F" w:rsidR="00042F18" w:rsidRPr="00F37C12" w:rsidRDefault="003F3809" w:rsidP="00F37C12">
      <w:pPr>
        <w:pStyle w:val="Caption"/>
        <w:rPr>
          <w:i w:val="0"/>
          <w:iCs w:val="0"/>
        </w:rPr>
      </w:pPr>
      <w:bookmarkStart w:id="684" w:name="_Toc184553758"/>
      <w:bookmarkStart w:id="685" w:name="_Toc184554004"/>
      <w:bookmarkStart w:id="686" w:name="_Toc184561058"/>
      <w:bookmarkStart w:id="687" w:name="_Toc184583502"/>
      <w:bookmarkStart w:id="688" w:name="_Toc184583577"/>
      <w:bookmarkStart w:id="689" w:name="_Toc185458813"/>
      <w:bookmarkStart w:id="690" w:name="_Toc185461326"/>
      <w:bookmarkStart w:id="691" w:name="_Toc185461584"/>
      <w:bookmarkStart w:id="692" w:name="_Toc18609974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5</w:t>
      </w:r>
      <w:r w:rsidRPr="00993AB0">
        <w:rPr>
          <w:i w:val="0"/>
          <w:iCs w:val="0"/>
        </w:rPr>
        <w:fldChar w:fldCharType="end"/>
      </w:r>
      <w:r w:rsidRPr="00993AB0">
        <w:rPr>
          <w:i w:val="0"/>
          <w:iCs w:val="0"/>
        </w:rPr>
        <w:t>: Sơ đồ tuần tự chức năng Sửa thông tin khuyến mãi</w:t>
      </w:r>
      <w:bookmarkEnd w:id="684"/>
      <w:bookmarkEnd w:id="685"/>
      <w:bookmarkEnd w:id="686"/>
      <w:bookmarkEnd w:id="687"/>
      <w:bookmarkEnd w:id="688"/>
      <w:bookmarkEnd w:id="689"/>
      <w:bookmarkEnd w:id="690"/>
      <w:bookmarkEnd w:id="691"/>
      <w:bookmarkEnd w:id="692"/>
    </w:p>
    <w:p w14:paraId="7D82BE40" w14:textId="77777777" w:rsidR="003F3809" w:rsidRDefault="003F3809" w:rsidP="003F3809">
      <w:pPr>
        <w:pStyle w:val="Style1111"/>
      </w:pPr>
      <w:r>
        <w:t>Đặc tả Use case Xóa khuyến mãi</w:t>
      </w:r>
    </w:p>
    <w:p w14:paraId="1BC9930A" w14:textId="25AB7270" w:rsidR="003F3809" w:rsidRPr="00993AB0" w:rsidRDefault="003F3809" w:rsidP="003F3809">
      <w:pPr>
        <w:pStyle w:val="Caption"/>
        <w:rPr>
          <w:i w:val="0"/>
          <w:iCs w:val="0"/>
        </w:rPr>
      </w:pPr>
      <w:bookmarkStart w:id="693" w:name="_Toc184553759"/>
      <w:bookmarkStart w:id="694" w:name="_Toc184554005"/>
      <w:bookmarkStart w:id="695" w:name="_Toc184556073"/>
      <w:bookmarkStart w:id="696" w:name="_Toc184583646"/>
      <w:bookmarkStart w:id="697" w:name="_Toc185458890"/>
      <w:bookmarkStart w:id="698" w:name="_Toc185859430"/>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9</w:t>
      </w:r>
      <w:r w:rsidRPr="00993AB0">
        <w:rPr>
          <w:i w:val="0"/>
          <w:iCs w:val="0"/>
        </w:rPr>
        <w:fldChar w:fldCharType="end"/>
      </w:r>
      <w:r w:rsidRPr="00993AB0">
        <w:rPr>
          <w:i w:val="0"/>
          <w:iCs w:val="0"/>
        </w:rPr>
        <w:t>: Đặc tả Use case Xóa khuyến mãi</w:t>
      </w:r>
      <w:bookmarkEnd w:id="693"/>
      <w:bookmarkEnd w:id="694"/>
      <w:bookmarkEnd w:id="695"/>
      <w:bookmarkEnd w:id="696"/>
      <w:bookmarkEnd w:id="697"/>
      <w:bookmarkEnd w:id="698"/>
    </w:p>
    <w:tbl>
      <w:tblPr>
        <w:tblW w:w="0" w:type="auto"/>
        <w:tblLook w:val="04A0" w:firstRow="1" w:lastRow="0" w:firstColumn="1" w:lastColumn="0" w:noHBand="0" w:noVBand="1"/>
      </w:tblPr>
      <w:tblGrid>
        <w:gridCol w:w="4468"/>
        <w:gridCol w:w="4587"/>
      </w:tblGrid>
      <w:tr w:rsidR="003F3809" w:rsidRPr="00A66039" w14:paraId="26A815D8"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F1ABA54" w14:textId="77777777" w:rsidR="003F3809" w:rsidRPr="00A66039" w:rsidRDefault="003F3809" w:rsidP="003F72B1">
            <w:pPr>
              <w:rPr>
                <w:b/>
                <w:bCs/>
              </w:rPr>
            </w:pPr>
            <w:r w:rsidRPr="00A66039">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5F6AFE3B" w14:textId="77777777" w:rsidR="003F3809" w:rsidRPr="00A66039" w:rsidRDefault="003F3809" w:rsidP="003F72B1">
            <w:r>
              <w:t>Xóa</w:t>
            </w:r>
            <w:r w:rsidRPr="00A66039">
              <w:t xml:space="preserve"> khuyến mãi.</w:t>
            </w:r>
          </w:p>
        </w:tc>
      </w:tr>
      <w:tr w:rsidR="003F3809" w:rsidRPr="00A66039" w14:paraId="28F592B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95AD557" w14:textId="77777777" w:rsidR="003F3809" w:rsidRPr="00A66039" w:rsidRDefault="003F3809" w:rsidP="003F72B1">
            <w:pPr>
              <w:rPr>
                <w:b/>
                <w:bCs/>
              </w:rPr>
            </w:pPr>
            <w:r w:rsidRPr="00A66039">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CB7243A" w14:textId="77777777" w:rsidR="003F3809" w:rsidRPr="00A66039" w:rsidRDefault="003F3809" w:rsidP="003F72B1">
            <w:r w:rsidRPr="00A66039">
              <w:t xml:space="preserve">Cho phép người dùng </w:t>
            </w:r>
            <w:r>
              <w:t>xóa</w:t>
            </w:r>
            <w:r w:rsidRPr="00A66039">
              <w:t xml:space="preserve"> mã khuyến mãi cho chuỗi nhà hàng.</w:t>
            </w:r>
          </w:p>
        </w:tc>
      </w:tr>
      <w:tr w:rsidR="003F3809" w:rsidRPr="00A66039" w14:paraId="53934D40"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0099765" w14:textId="77777777" w:rsidR="003F3809" w:rsidRPr="00A66039" w:rsidRDefault="003F3809" w:rsidP="003F72B1">
            <w:pPr>
              <w:rPr>
                <w:b/>
                <w:bCs/>
              </w:rPr>
            </w:pPr>
            <w:r w:rsidRPr="00A66039">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B01EAA3" w14:textId="77777777" w:rsidR="003F3809" w:rsidRPr="00A66039" w:rsidRDefault="003F3809" w:rsidP="003F72B1">
            <w:r w:rsidRPr="00A66039">
              <w:t xml:space="preserve">Đăng nhập thành công vào hệ thống. Được phân quyền. </w:t>
            </w:r>
          </w:p>
        </w:tc>
      </w:tr>
      <w:tr w:rsidR="003F3809" w:rsidRPr="00A66039" w14:paraId="205C243B"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5076884" w14:textId="77777777" w:rsidR="003F3809" w:rsidRPr="00A66039" w:rsidRDefault="003F3809" w:rsidP="003F72B1">
            <w:pPr>
              <w:rPr>
                <w:b/>
                <w:bCs/>
              </w:rPr>
            </w:pPr>
            <w:r w:rsidRPr="00A66039">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84168BF" w14:textId="77777777" w:rsidR="003F3809" w:rsidRPr="00A66039" w:rsidRDefault="003F3809" w:rsidP="003F72B1">
            <w:r>
              <w:t>Xóa</w:t>
            </w:r>
            <w:r w:rsidRPr="00A66039">
              <w:t xml:space="preserve"> mã khuyến mãi thành công.</w:t>
            </w:r>
          </w:p>
        </w:tc>
      </w:tr>
      <w:tr w:rsidR="003F3809" w:rsidRPr="00A66039" w14:paraId="09609344"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9E6B1CB" w14:textId="77777777" w:rsidR="003F3809" w:rsidRPr="00A66039" w:rsidRDefault="003F3809" w:rsidP="003F72B1">
            <w:pPr>
              <w:rPr>
                <w:b/>
                <w:bCs/>
              </w:rPr>
            </w:pPr>
            <w:r w:rsidRPr="00A66039">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23F81B9" w14:textId="77777777" w:rsidR="003F3809" w:rsidRPr="00A66039" w:rsidRDefault="003F3809" w:rsidP="003F72B1">
            <w:r w:rsidRPr="00A66039">
              <w:t>Quản trị viên.</w:t>
            </w:r>
          </w:p>
        </w:tc>
      </w:tr>
      <w:tr w:rsidR="003F3809" w:rsidRPr="00A66039" w14:paraId="2F82AAC8"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8FE5152" w14:textId="77777777" w:rsidR="003F3809" w:rsidRPr="00A66039" w:rsidRDefault="003F3809" w:rsidP="003F72B1">
            <w:pPr>
              <w:jc w:val="center"/>
              <w:rPr>
                <w:b/>
                <w:bCs/>
              </w:rPr>
            </w:pPr>
            <w:r w:rsidRPr="009817BA">
              <w:rPr>
                <w:b/>
                <w:bCs/>
              </w:rPr>
              <w:t>Luồng sự kiện chính (Basic flow)</w:t>
            </w:r>
          </w:p>
        </w:tc>
      </w:tr>
      <w:tr w:rsidR="003F3809" w:rsidRPr="00A66039" w14:paraId="04742D84"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2DE7507" w14:textId="77777777" w:rsidR="003F3809" w:rsidRPr="00A66039" w:rsidRDefault="003F3809" w:rsidP="003F72B1">
            <w:pPr>
              <w:rPr>
                <w:b/>
                <w:bCs/>
              </w:rPr>
            </w:pPr>
            <w:r w:rsidRPr="00A66039">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B3C5420" w14:textId="77777777" w:rsidR="003F3809" w:rsidRPr="00A66039" w:rsidRDefault="003F3809" w:rsidP="003F72B1">
            <w:pPr>
              <w:rPr>
                <w:b/>
                <w:bCs/>
              </w:rPr>
            </w:pPr>
            <w:r w:rsidRPr="00A66039">
              <w:rPr>
                <w:b/>
                <w:bCs/>
              </w:rPr>
              <w:t>System</w:t>
            </w:r>
          </w:p>
        </w:tc>
      </w:tr>
      <w:tr w:rsidR="003F3809" w:rsidRPr="00A66039" w14:paraId="0E4B57C5"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802C4FE" w14:textId="77777777" w:rsidR="003F3809" w:rsidRPr="00A66039" w:rsidRDefault="003F3809" w:rsidP="003F72B1">
            <w:r w:rsidRPr="00A66039">
              <w:t>1. Nhấn chọn “Quản lý khuyến mãi”.</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D4C2C47" w14:textId="77777777" w:rsidR="003F3809" w:rsidRPr="00A66039" w:rsidRDefault="003F3809" w:rsidP="003F72B1">
            <w:r w:rsidRPr="00A66039">
              <w:t>2. Hiển thị giao diện “Quản lý khuyến mãi”.</w:t>
            </w:r>
          </w:p>
        </w:tc>
      </w:tr>
      <w:tr w:rsidR="003F3809" w:rsidRPr="00A66039" w14:paraId="1A759031"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B72C7FA" w14:textId="77777777" w:rsidR="003F3809" w:rsidRPr="00A66039" w:rsidRDefault="003F3809" w:rsidP="003F72B1">
            <w:r w:rsidRPr="00A66039">
              <w:lastRenderedPageBreak/>
              <w:t>3. Nhấn chọn “</w:t>
            </w:r>
            <w:r>
              <w:t>Xóa</w:t>
            </w:r>
            <w:r w:rsidRPr="00A66039">
              <w:t>”</w:t>
            </w:r>
            <w:r>
              <w:t xml:space="preserve"> mã khuyến.</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D6EB07C" w14:textId="77777777" w:rsidR="003F3809" w:rsidRPr="00A66039" w:rsidRDefault="003F3809" w:rsidP="003F72B1">
            <w:r w:rsidRPr="00A66039">
              <w:t>4. Hiển thị</w:t>
            </w:r>
            <w:r>
              <w:t xml:space="preserve"> thông báo “Bạn có chắc muốn xóa khuyến mãi này?”.</w:t>
            </w:r>
          </w:p>
        </w:tc>
      </w:tr>
      <w:tr w:rsidR="003F3809" w:rsidRPr="00A66039" w14:paraId="4E1EFD58"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B29671E" w14:textId="77777777" w:rsidR="003F3809" w:rsidRPr="00A66039" w:rsidRDefault="003F3809" w:rsidP="003F72B1">
            <w:r w:rsidRPr="00A66039">
              <w:t xml:space="preserve">5. </w:t>
            </w:r>
            <w:r>
              <w:t>Nhấn “Xác nhận”.</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E65B007" w14:textId="77777777" w:rsidR="003F3809" w:rsidRPr="00A66039" w:rsidRDefault="003F3809" w:rsidP="003F72B1">
            <w:r w:rsidRPr="00A66039">
              <w:t>6. Thông báo “</w:t>
            </w:r>
            <w:r>
              <w:t>Xóa khuyến mãi</w:t>
            </w:r>
            <w:r w:rsidRPr="00A66039">
              <w:t xml:space="preserve"> thành công”</w:t>
            </w:r>
          </w:p>
        </w:tc>
      </w:tr>
      <w:tr w:rsidR="003F3809" w:rsidRPr="00A66039" w14:paraId="4C7930D6"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15E9FC1A" w14:textId="77777777" w:rsidR="003F3809" w:rsidRPr="00A66039" w:rsidRDefault="003F3809" w:rsidP="003F72B1">
            <w:pPr>
              <w:jc w:val="center"/>
            </w:pPr>
            <w:r w:rsidRPr="009817BA">
              <w:rPr>
                <w:b/>
                <w:bCs/>
              </w:rPr>
              <w:t>Luồng sự kiện ngoại lệ (Exception flow)</w:t>
            </w:r>
          </w:p>
        </w:tc>
      </w:tr>
      <w:tr w:rsidR="003F3809" w:rsidRPr="00A66039" w14:paraId="044D2474"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0534ED7" w14:textId="77777777" w:rsidR="003F3809" w:rsidRPr="00A66039" w:rsidRDefault="003F3809" w:rsidP="003F72B1">
            <w:r w:rsidRPr="00A66039">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7048AC8" w14:textId="77777777" w:rsidR="003F3809" w:rsidRPr="00A66039" w:rsidRDefault="003F3809" w:rsidP="003F72B1"/>
        </w:tc>
      </w:tr>
    </w:tbl>
    <w:p w14:paraId="1E7C2B1E" w14:textId="77777777" w:rsidR="003F3809" w:rsidRDefault="003F3809" w:rsidP="00042F18">
      <w:pPr>
        <w:pStyle w:val="Caption"/>
      </w:pPr>
      <w:r w:rsidRPr="00A773A7">
        <w:rPr>
          <w:noProof/>
        </w:rPr>
        <w:drawing>
          <wp:inline distT="0" distB="0" distL="0" distR="0" wp14:anchorId="0EA1BD0D" wp14:editId="7C6B9AE5">
            <wp:extent cx="5731930" cy="2274074"/>
            <wp:effectExtent l="0" t="0" r="2540" b="0"/>
            <wp:docPr id="1355014087" name="Picture 5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014087" name="Picture 52" descr="A diagram of a diagram&#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8702" cy="2284695"/>
                    </a:xfrm>
                    <a:prstGeom prst="rect">
                      <a:avLst/>
                    </a:prstGeom>
                    <a:noFill/>
                    <a:ln>
                      <a:noFill/>
                    </a:ln>
                  </pic:spPr>
                </pic:pic>
              </a:graphicData>
            </a:graphic>
          </wp:inline>
        </w:drawing>
      </w:r>
    </w:p>
    <w:p w14:paraId="1C8EE17C" w14:textId="293B3539" w:rsidR="003F3809" w:rsidRPr="00993AB0" w:rsidRDefault="003F3809" w:rsidP="003F3809">
      <w:pPr>
        <w:pStyle w:val="Caption"/>
        <w:rPr>
          <w:i w:val="0"/>
          <w:iCs w:val="0"/>
        </w:rPr>
      </w:pPr>
      <w:bookmarkStart w:id="699" w:name="_Toc184553760"/>
      <w:bookmarkStart w:id="700" w:name="_Toc184554006"/>
      <w:bookmarkStart w:id="701" w:name="_Toc184561059"/>
      <w:bookmarkStart w:id="702" w:name="_Toc184583503"/>
      <w:bookmarkStart w:id="703" w:name="_Toc184583578"/>
      <w:bookmarkStart w:id="704" w:name="_Toc185458814"/>
      <w:bookmarkStart w:id="705" w:name="_Toc185461327"/>
      <w:bookmarkStart w:id="706" w:name="_Toc185461585"/>
      <w:bookmarkStart w:id="707" w:name="_Toc18609974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6</w:t>
      </w:r>
      <w:r w:rsidRPr="00993AB0">
        <w:rPr>
          <w:i w:val="0"/>
          <w:iCs w:val="0"/>
        </w:rPr>
        <w:fldChar w:fldCharType="end"/>
      </w:r>
      <w:r w:rsidRPr="00993AB0">
        <w:rPr>
          <w:i w:val="0"/>
          <w:iCs w:val="0"/>
        </w:rPr>
        <w:t>: Sơ đồ tuần tự chức năng Xóa khuyến mãi</w:t>
      </w:r>
      <w:bookmarkEnd w:id="699"/>
      <w:bookmarkEnd w:id="700"/>
      <w:bookmarkEnd w:id="701"/>
      <w:bookmarkEnd w:id="702"/>
      <w:bookmarkEnd w:id="703"/>
      <w:bookmarkEnd w:id="704"/>
      <w:bookmarkEnd w:id="705"/>
      <w:bookmarkEnd w:id="706"/>
      <w:bookmarkEnd w:id="707"/>
    </w:p>
    <w:p w14:paraId="306D25BE" w14:textId="77777777" w:rsidR="003F3809" w:rsidRDefault="003F3809" w:rsidP="003F3809">
      <w:pPr>
        <w:pStyle w:val="Style111"/>
      </w:pPr>
      <w:bookmarkStart w:id="708" w:name="_Toc184553891"/>
      <w:bookmarkStart w:id="709" w:name="_Toc184583267"/>
      <w:r>
        <w:t xml:space="preserve"> Use case Quản lý danh sách bàn ăn</w:t>
      </w:r>
      <w:bookmarkEnd w:id="708"/>
      <w:bookmarkEnd w:id="709"/>
    </w:p>
    <w:p w14:paraId="664DBFBD" w14:textId="77777777" w:rsidR="003F3809" w:rsidRDefault="003F3809" w:rsidP="003F3809">
      <w:pPr>
        <w:pStyle w:val="Style1111"/>
      </w:pPr>
      <w:r>
        <w:t>Phân rã Use case Quản lý danh sách bàn ăn</w:t>
      </w:r>
    </w:p>
    <w:p w14:paraId="4FC1AE12" w14:textId="77777777" w:rsidR="003F3809" w:rsidRDefault="003F3809" w:rsidP="003F3809">
      <w:pPr>
        <w:jc w:val="center"/>
      </w:pPr>
      <w:r w:rsidRPr="00641B26">
        <w:rPr>
          <w:noProof/>
        </w:rPr>
        <w:drawing>
          <wp:inline distT="0" distB="0" distL="0" distR="0" wp14:anchorId="05408150" wp14:editId="5023DDB4">
            <wp:extent cx="5822561" cy="2162755"/>
            <wp:effectExtent l="0" t="0" r="6985" b="9525"/>
            <wp:docPr id="683951416"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951416" name="Picture 1" descr="A diagram of a diagram&#10;&#10;Description automatically generated"/>
                    <pic:cNvPicPr/>
                  </pic:nvPicPr>
                  <pic:blipFill>
                    <a:blip r:embed="rId50"/>
                    <a:stretch>
                      <a:fillRect/>
                    </a:stretch>
                  </pic:blipFill>
                  <pic:spPr>
                    <a:xfrm>
                      <a:off x="0" y="0"/>
                      <a:ext cx="5861781" cy="2177323"/>
                    </a:xfrm>
                    <a:prstGeom prst="rect">
                      <a:avLst/>
                    </a:prstGeom>
                  </pic:spPr>
                </pic:pic>
              </a:graphicData>
            </a:graphic>
          </wp:inline>
        </w:drawing>
      </w:r>
    </w:p>
    <w:p w14:paraId="543FBE68" w14:textId="14EAC369" w:rsidR="003F3809" w:rsidRDefault="003F3809" w:rsidP="003F3809">
      <w:pPr>
        <w:pStyle w:val="Caption"/>
        <w:rPr>
          <w:i w:val="0"/>
          <w:iCs w:val="0"/>
        </w:rPr>
      </w:pPr>
      <w:bookmarkStart w:id="710" w:name="_Toc184553761"/>
      <w:bookmarkStart w:id="711" w:name="_Toc184554007"/>
      <w:bookmarkStart w:id="712" w:name="_Toc184561060"/>
      <w:bookmarkStart w:id="713" w:name="_Toc184583504"/>
      <w:bookmarkStart w:id="714" w:name="_Toc184583579"/>
      <w:bookmarkStart w:id="715" w:name="_Toc185458815"/>
      <w:bookmarkStart w:id="716" w:name="_Toc185461328"/>
      <w:bookmarkStart w:id="717" w:name="_Toc185461586"/>
      <w:bookmarkStart w:id="718" w:name="_Toc18609974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7</w:t>
      </w:r>
      <w:r w:rsidRPr="00993AB0">
        <w:rPr>
          <w:i w:val="0"/>
          <w:iCs w:val="0"/>
        </w:rPr>
        <w:fldChar w:fldCharType="end"/>
      </w:r>
      <w:r w:rsidRPr="00993AB0">
        <w:rPr>
          <w:i w:val="0"/>
          <w:iCs w:val="0"/>
        </w:rPr>
        <w:t>: Sơ đồ phân rã Use case Quản lý danh sách bàn ăn</w:t>
      </w:r>
      <w:bookmarkEnd w:id="710"/>
      <w:bookmarkEnd w:id="711"/>
      <w:bookmarkEnd w:id="712"/>
      <w:bookmarkEnd w:id="713"/>
      <w:bookmarkEnd w:id="714"/>
      <w:bookmarkEnd w:id="715"/>
      <w:bookmarkEnd w:id="716"/>
      <w:bookmarkEnd w:id="717"/>
      <w:bookmarkEnd w:id="718"/>
    </w:p>
    <w:p w14:paraId="4178832C" w14:textId="77777777" w:rsidR="00F37C12" w:rsidRPr="00F37C12" w:rsidRDefault="00F37C12" w:rsidP="00F37C12"/>
    <w:p w14:paraId="2C787BC4" w14:textId="77777777" w:rsidR="003F3809" w:rsidRDefault="003F3809" w:rsidP="003F3809">
      <w:pPr>
        <w:pStyle w:val="Style1111"/>
      </w:pPr>
      <w:r>
        <w:lastRenderedPageBreak/>
        <w:t>Đặc tả Use case Thêm bàn ăn</w:t>
      </w:r>
    </w:p>
    <w:p w14:paraId="2530DBD5" w14:textId="21041F88" w:rsidR="003F3809" w:rsidRPr="00993AB0" w:rsidRDefault="003F3809" w:rsidP="003F3809">
      <w:pPr>
        <w:pStyle w:val="Caption"/>
        <w:rPr>
          <w:i w:val="0"/>
          <w:iCs w:val="0"/>
        </w:rPr>
      </w:pPr>
      <w:bookmarkStart w:id="719" w:name="_Toc184553762"/>
      <w:bookmarkStart w:id="720" w:name="_Toc184554008"/>
      <w:bookmarkStart w:id="721" w:name="_Toc184556074"/>
      <w:bookmarkStart w:id="722" w:name="_Toc184583647"/>
      <w:bookmarkStart w:id="723" w:name="_Toc185458891"/>
      <w:bookmarkStart w:id="724" w:name="_Toc185859431"/>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0</w:t>
      </w:r>
      <w:r w:rsidRPr="00993AB0">
        <w:rPr>
          <w:i w:val="0"/>
          <w:iCs w:val="0"/>
        </w:rPr>
        <w:fldChar w:fldCharType="end"/>
      </w:r>
      <w:r w:rsidRPr="00993AB0">
        <w:rPr>
          <w:i w:val="0"/>
          <w:iCs w:val="0"/>
        </w:rPr>
        <w:t>: Đặc tả Use case Thêm bàn ăn</w:t>
      </w:r>
      <w:bookmarkEnd w:id="719"/>
      <w:bookmarkEnd w:id="720"/>
      <w:bookmarkEnd w:id="721"/>
      <w:bookmarkEnd w:id="722"/>
      <w:bookmarkEnd w:id="723"/>
      <w:bookmarkEnd w:id="724"/>
    </w:p>
    <w:tbl>
      <w:tblPr>
        <w:tblW w:w="0" w:type="auto"/>
        <w:tblLook w:val="04A0" w:firstRow="1" w:lastRow="0" w:firstColumn="1" w:lastColumn="0" w:noHBand="0" w:noVBand="1"/>
      </w:tblPr>
      <w:tblGrid>
        <w:gridCol w:w="4468"/>
        <w:gridCol w:w="4587"/>
      </w:tblGrid>
      <w:tr w:rsidR="003F3809" w:rsidRPr="00076DB3" w14:paraId="70E44AC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E6E34BF" w14:textId="77777777" w:rsidR="003F3809" w:rsidRPr="00076DB3" w:rsidRDefault="003F3809" w:rsidP="003F72B1">
            <w:pPr>
              <w:rPr>
                <w:b/>
                <w:bCs/>
              </w:rPr>
            </w:pPr>
            <w:r w:rsidRPr="00076DB3">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4EA7055" w14:textId="77777777" w:rsidR="003F3809" w:rsidRPr="00076DB3" w:rsidRDefault="003F3809" w:rsidP="003F72B1">
            <w:r w:rsidRPr="00076DB3">
              <w:t xml:space="preserve">Thêm </w:t>
            </w:r>
            <w:r>
              <w:t>bàn ăn.</w:t>
            </w:r>
          </w:p>
        </w:tc>
      </w:tr>
      <w:tr w:rsidR="003F3809" w:rsidRPr="00076DB3" w14:paraId="7DA34824"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1150B89" w14:textId="77777777" w:rsidR="003F3809" w:rsidRPr="00076DB3" w:rsidRDefault="003F3809" w:rsidP="003F72B1">
            <w:pPr>
              <w:rPr>
                <w:b/>
                <w:bCs/>
              </w:rPr>
            </w:pPr>
            <w:r w:rsidRPr="00076DB3">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F684171" w14:textId="77777777" w:rsidR="003F3809" w:rsidRPr="00076DB3" w:rsidRDefault="003F3809" w:rsidP="003F72B1">
            <w:r w:rsidRPr="00076DB3">
              <w:t xml:space="preserve">Cho phép người dùng thêm </w:t>
            </w:r>
            <w:r>
              <w:t>bàn ăn</w:t>
            </w:r>
            <w:r w:rsidRPr="00076DB3">
              <w:t xml:space="preserve"> cho </w:t>
            </w:r>
            <w:r>
              <w:t>chi nhánh nhà hàng.</w:t>
            </w:r>
          </w:p>
        </w:tc>
      </w:tr>
      <w:tr w:rsidR="003F3809" w:rsidRPr="00076DB3" w14:paraId="1EC8C6A8"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138C57" w14:textId="77777777" w:rsidR="003F3809" w:rsidRPr="00076DB3" w:rsidRDefault="003F3809" w:rsidP="003F72B1">
            <w:pPr>
              <w:rPr>
                <w:b/>
                <w:bCs/>
              </w:rPr>
            </w:pPr>
            <w:r w:rsidRPr="00076DB3">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4FBE68F" w14:textId="77777777" w:rsidR="003F3809" w:rsidRPr="00076DB3" w:rsidRDefault="003F3809" w:rsidP="003F72B1">
            <w:r w:rsidRPr="00076DB3">
              <w:t xml:space="preserve">Đăng nhập thành công vào hệ thống. Được phân quyền. </w:t>
            </w:r>
          </w:p>
        </w:tc>
      </w:tr>
      <w:tr w:rsidR="003F3809" w:rsidRPr="00076DB3" w14:paraId="6A65EF96"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779D22E" w14:textId="77777777" w:rsidR="003F3809" w:rsidRPr="00076DB3" w:rsidRDefault="003F3809" w:rsidP="003F72B1">
            <w:pPr>
              <w:rPr>
                <w:b/>
                <w:bCs/>
              </w:rPr>
            </w:pPr>
            <w:r w:rsidRPr="00076DB3">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780FC90" w14:textId="77777777" w:rsidR="003F3809" w:rsidRPr="00076DB3" w:rsidRDefault="003F3809" w:rsidP="003F72B1">
            <w:r w:rsidRPr="00076DB3">
              <w:t xml:space="preserve">Thêm </w:t>
            </w:r>
            <w:r>
              <w:t>bàn ăn thành công.</w:t>
            </w:r>
          </w:p>
        </w:tc>
      </w:tr>
      <w:tr w:rsidR="003F3809" w:rsidRPr="00076DB3" w14:paraId="46B669C6"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A52E13" w14:textId="77777777" w:rsidR="003F3809" w:rsidRPr="00076DB3" w:rsidRDefault="003F3809" w:rsidP="003F72B1">
            <w:pPr>
              <w:rPr>
                <w:b/>
                <w:bCs/>
              </w:rPr>
            </w:pPr>
            <w:r w:rsidRPr="00076DB3">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52E56DE9" w14:textId="77777777" w:rsidR="003F3809" w:rsidRPr="00076DB3" w:rsidRDefault="003F3809" w:rsidP="003F72B1">
            <w:r>
              <w:t xml:space="preserve">Quản lý, </w:t>
            </w:r>
            <w:r w:rsidRPr="00076DB3">
              <w:t>Quản trị viên.</w:t>
            </w:r>
          </w:p>
        </w:tc>
      </w:tr>
      <w:tr w:rsidR="003F3809" w:rsidRPr="00076DB3" w14:paraId="4EA8554D"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F049A82" w14:textId="77777777" w:rsidR="003F3809" w:rsidRPr="00076DB3" w:rsidRDefault="003F3809" w:rsidP="003F72B1">
            <w:pPr>
              <w:jc w:val="center"/>
              <w:rPr>
                <w:b/>
                <w:bCs/>
              </w:rPr>
            </w:pPr>
            <w:r w:rsidRPr="009817BA">
              <w:rPr>
                <w:b/>
                <w:bCs/>
              </w:rPr>
              <w:t>Luồng sự kiện chính (Basic flow)</w:t>
            </w:r>
          </w:p>
        </w:tc>
      </w:tr>
      <w:tr w:rsidR="003F3809" w:rsidRPr="00076DB3" w14:paraId="28A26D76"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ADD5047" w14:textId="77777777" w:rsidR="003F3809" w:rsidRPr="00076DB3" w:rsidRDefault="003F3809" w:rsidP="003F72B1">
            <w:pPr>
              <w:jc w:val="center"/>
              <w:rPr>
                <w:b/>
                <w:bCs/>
              </w:rPr>
            </w:pPr>
            <w:r w:rsidRPr="00076DB3">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5D7D74" w14:textId="77777777" w:rsidR="003F3809" w:rsidRPr="00076DB3" w:rsidRDefault="003F3809" w:rsidP="003F72B1">
            <w:pPr>
              <w:jc w:val="center"/>
              <w:rPr>
                <w:b/>
                <w:bCs/>
              </w:rPr>
            </w:pPr>
            <w:r w:rsidRPr="00076DB3">
              <w:rPr>
                <w:b/>
                <w:bCs/>
              </w:rPr>
              <w:t>System</w:t>
            </w:r>
          </w:p>
        </w:tc>
      </w:tr>
      <w:tr w:rsidR="003F3809" w:rsidRPr="00076DB3" w14:paraId="653B6640"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A4E02AF" w14:textId="77777777" w:rsidR="003F3809" w:rsidRPr="00076DB3" w:rsidRDefault="003F3809" w:rsidP="003F72B1">
            <w:r w:rsidRPr="00076DB3">
              <w:t>1. Nhấn chọn “</w:t>
            </w:r>
            <w:r>
              <w:t>Danh sách bàn ăn</w:t>
            </w:r>
            <w:r w:rsidRPr="00076DB3">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DC9E3F8" w14:textId="77777777" w:rsidR="003F3809" w:rsidRPr="00076DB3" w:rsidRDefault="003F3809" w:rsidP="003F72B1">
            <w:r w:rsidRPr="00076DB3">
              <w:t>2. Hiển thị giao diện “</w:t>
            </w:r>
            <w:r>
              <w:t>Danh sách bàn ăn</w:t>
            </w:r>
            <w:r w:rsidRPr="00076DB3">
              <w:t>”.</w:t>
            </w:r>
          </w:p>
        </w:tc>
      </w:tr>
      <w:tr w:rsidR="003F3809" w:rsidRPr="00076DB3" w14:paraId="4117E24E"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2CE9831" w14:textId="77777777" w:rsidR="003F3809" w:rsidRPr="00076DB3" w:rsidRDefault="003F3809" w:rsidP="003F72B1">
            <w:r w:rsidRPr="00076DB3">
              <w:t>3. Nhấn chọn “Thêm mới”.</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AB15BB4" w14:textId="77777777" w:rsidR="003F3809" w:rsidRPr="00076DB3" w:rsidRDefault="003F3809" w:rsidP="003F72B1">
            <w:r w:rsidRPr="00076DB3">
              <w:t>4. Hiển thị form bao gồm “</w:t>
            </w:r>
            <w:r>
              <w:t>Số bàn, Loại bàn, Số người”.</w:t>
            </w:r>
          </w:p>
        </w:tc>
      </w:tr>
      <w:tr w:rsidR="003F3809" w:rsidRPr="00076DB3" w14:paraId="02500EF6"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C51A2FA" w14:textId="77777777" w:rsidR="003F3809" w:rsidRPr="00076DB3" w:rsidRDefault="003F3809" w:rsidP="003F72B1">
            <w:r w:rsidRPr="00076DB3">
              <w:t>5. Điền thông tin và nhấn “Thêm”</w:t>
            </w:r>
            <w:r>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2E62616" w14:textId="77777777" w:rsidR="003F3809" w:rsidRPr="00076DB3" w:rsidRDefault="003F3809" w:rsidP="003F72B1">
            <w:r w:rsidRPr="00076DB3">
              <w:t>6. Thông báo “Thêm thành công”</w:t>
            </w:r>
            <w:r>
              <w:t>.</w:t>
            </w:r>
          </w:p>
        </w:tc>
      </w:tr>
      <w:tr w:rsidR="003F3809" w:rsidRPr="00076DB3" w14:paraId="321EDC68"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545A954F" w14:textId="77777777" w:rsidR="003F3809" w:rsidRPr="00076DB3" w:rsidRDefault="003F3809" w:rsidP="003F72B1">
            <w:pPr>
              <w:jc w:val="center"/>
            </w:pPr>
            <w:r w:rsidRPr="009817BA">
              <w:rPr>
                <w:b/>
                <w:bCs/>
              </w:rPr>
              <w:t>Luồng sự kiện ngoại lệ (Exception flow)</w:t>
            </w:r>
          </w:p>
        </w:tc>
      </w:tr>
      <w:tr w:rsidR="003F3809" w:rsidRPr="00076DB3" w14:paraId="2DE38D22"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4FA510E" w14:textId="77777777" w:rsidR="003F3809" w:rsidRPr="00076DB3" w:rsidRDefault="003F3809" w:rsidP="003F72B1">
            <w:r w:rsidRPr="00076DB3">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20466AA" w14:textId="77777777" w:rsidR="003F3809" w:rsidRPr="00076DB3" w:rsidRDefault="003F3809" w:rsidP="003F72B1">
            <w:r w:rsidRPr="00076DB3">
              <w:t>6.1 Thông báo “</w:t>
            </w:r>
            <w:r>
              <w:t>Bàn</w:t>
            </w:r>
            <w:r w:rsidRPr="00076DB3">
              <w:t xml:space="preserve"> đã tồn tại”</w:t>
            </w:r>
          </w:p>
        </w:tc>
      </w:tr>
    </w:tbl>
    <w:p w14:paraId="0DAA111E" w14:textId="77777777" w:rsidR="003F3809" w:rsidRDefault="003F3809" w:rsidP="00042F18">
      <w:pPr>
        <w:jc w:val="center"/>
      </w:pPr>
      <w:r w:rsidRPr="00DB0481">
        <w:rPr>
          <w:noProof/>
        </w:rPr>
        <w:lastRenderedPageBreak/>
        <w:drawing>
          <wp:inline distT="0" distB="0" distL="0" distR="0" wp14:anchorId="1D9F9BD7" wp14:editId="7C8CAA0D">
            <wp:extent cx="5769312" cy="2719346"/>
            <wp:effectExtent l="0" t="0" r="3175" b="5080"/>
            <wp:docPr id="935577988"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577988" name="Picture 1" descr="A diagram of a diagram&#10;&#10;Description automatically generated"/>
                    <pic:cNvPicPr/>
                  </pic:nvPicPr>
                  <pic:blipFill>
                    <a:blip r:embed="rId51"/>
                    <a:stretch>
                      <a:fillRect/>
                    </a:stretch>
                  </pic:blipFill>
                  <pic:spPr>
                    <a:xfrm>
                      <a:off x="0" y="0"/>
                      <a:ext cx="5787390" cy="2727867"/>
                    </a:xfrm>
                    <a:prstGeom prst="rect">
                      <a:avLst/>
                    </a:prstGeom>
                  </pic:spPr>
                </pic:pic>
              </a:graphicData>
            </a:graphic>
          </wp:inline>
        </w:drawing>
      </w:r>
    </w:p>
    <w:p w14:paraId="5A29C53A" w14:textId="052BE4B4" w:rsidR="00042F18" w:rsidRPr="00042F18" w:rsidRDefault="003F3809" w:rsidP="00042F18">
      <w:pPr>
        <w:pStyle w:val="Caption"/>
        <w:rPr>
          <w:i w:val="0"/>
          <w:iCs w:val="0"/>
        </w:rPr>
      </w:pPr>
      <w:bookmarkStart w:id="725" w:name="_Toc184553763"/>
      <w:bookmarkStart w:id="726" w:name="_Toc184554009"/>
      <w:bookmarkStart w:id="727" w:name="_Toc184561061"/>
      <w:bookmarkStart w:id="728" w:name="_Toc184583505"/>
      <w:bookmarkStart w:id="729" w:name="_Toc184583580"/>
      <w:bookmarkStart w:id="730" w:name="_Toc185458816"/>
      <w:bookmarkStart w:id="731" w:name="_Toc185461329"/>
      <w:bookmarkStart w:id="732" w:name="_Toc185461587"/>
      <w:bookmarkStart w:id="733" w:name="_Toc18609974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8</w:t>
      </w:r>
      <w:r w:rsidRPr="00993AB0">
        <w:rPr>
          <w:i w:val="0"/>
          <w:iCs w:val="0"/>
        </w:rPr>
        <w:fldChar w:fldCharType="end"/>
      </w:r>
      <w:r w:rsidRPr="00993AB0">
        <w:rPr>
          <w:i w:val="0"/>
          <w:iCs w:val="0"/>
        </w:rPr>
        <w:t>: Sơ đồ tuần tự chức năng Thêm bàn ăn</w:t>
      </w:r>
      <w:bookmarkEnd w:id="725"/>
      <w:bookmarkEnd w:id="726"/>
      <w:bookmarkEnd w:id="727"/>
      <w:bookmarkEnd w:id="728"/>
      <w:bookmarkEnd w:id="729"/>
      <w:bookmarkEnd w:id="730"/>
      <w:bookmarkEnd w:id="731"/>
      <w:bookmarkEnd w:id="732"/>
      <w:bookmarkEnd w:id="733"/>
    </w:p>
    <w:p w14:paraId="792AB164" w14:textId="77777777" w:rsidR="003F3809" w:rsidRDefault="003F3809" w:rsidP="003F3809">
      <w:pPr>
        <w:pStyle w:val="Style1111"/>
      </w:pPr>
      <w:r>
        <w:t>Đặc tả Use case Sửa thông tin bàn ăn</w:t>
      </w:r>
    </w:p>
    <w:p w14:paraId="75E454FE" w14:textId="45D4705C" w:rsidR="003F3809" w:rsidRPr="00993AB0" w:rsidRDefault="003F3809" w:rsidP="003F3809">
      <w:pPr>
        <w:pStyle w:val="Caption"/>
        <w:rPr>
          <w:i w:val="0"/>
          <w:iCs w:val="0"/>
        </w:rPr>
      </w:pPr>
      <w:bookmarkStart w:id="734" w:name="_Toc184553764"/>
      <w:bookmarkStart w:id="735" w:name="_Toc184554010"/>
      <w:bookmarkStart w:id="736" w:name="_Toc184556075"/>
      <w:bookmarkStart w:id="737" w:name="_Toc184583648"/>
      <w:bookmarkStart w:id="738" w:name="_Toc185458892"/>
      <w:bookmarkStart w:id="739" w:name="_Toc185859432"/>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1</w:t>
      </w:r>
      <w:r w:rsidRPr="00993AB0">
        <w:rPr>
          <w:i w:val="0"/>
          <w:iCs w:val="0"/>
        </w:rPr>
        <w:fldChar w:fldCharType="end"/>
      </w:r>
      <w:r w:rsidRPr="00993AB0">
        <w:rPr>
          <w:i w:val="0"/>
          <w:iCs w:val="0"/>
        </w:rPr>
        <w:t>: Đặc tả Use case Sửa thông tin bàn ăn</w:t>
      </w:r>
      <w:bookmarkEnd w:id="734"/>
      <w:bookmarkEnd w:id="735"/>
      <w:bookmarkEnd w:id="736"/>
      <w:bookmarkEnd w:id="737"/>
      <w:bookmarkEnd w:id="738"/>
      <w:bookmarkEnd w:id="739"/>
    </w:p>
    <w:tbl>
      <w:tblPr>
        <w:tblW w:w="0" w:type="auto"/>
        <w:tblLook w:val="04A0" w:firstRow="1" w:lastRow="0" w:firstColumn="1" w:lastColumn="0" w:noHBand="0" w:noVBand="1"/>
      </w:tblPr>
      <w:tblGrid>
        <w:gridCol w:w="4468"/>
        <w:gridCol w:w="4587"/>
      </w:tblGrid>
      <w:tr w:rsidR="003F3809" w:rsidRPr="00076DB3" w14:paraId="70CBBA26"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9D844A" w14:textId="77777777" w:rsidR="003F3809" w:rsidRPr="00076DB3" w:rsidRDefault="003F3809" w:rsidP="003F72B1">
            <w:pPr>
              <w:rPr>
                <w:b/>
                <w:bCs/>
              </w:rPr>
            </w:pPr>
            <w:r w:rsidRPr="00076DB3">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5CE8FA00" w14:textId="77777777" w:rsidR="003F3809" w:rsidRPr="00076DB3" w:rsidRDefault="003F3809" w:rsidP="003F72B1">
            <w:r>
              <w:t>Sửa thông tin</w:t>
            </w:r>
            <w:r w:rsidRPr="00076DB3">
              <w:t xml:space="preserve"> </w:t>
            </w:r>
            <w:r>
              <w:t>bàn ăn.</w:t>
            </w:r>
          </w:p>
        </w:tc>
      </w:tr>
      <w:tr w:rsidR="003F3809" w:rsidRPr="00076DB3" w14:paraId="548F4566"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B13013" w14:textId="77777777" w:rsidR="003F3809" w:rsidRPr="00076DB3" w:rsidRDefault="003F3809" w:rsidP="003F72B1">
            <w:pPr>
              <w:rPr>
                <w:b/>
                <w:bCs/>
              </w:rPr>
            </w:pPr>
            <w:r w:rsidRPr="00076DB3">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28E34DF" w14:textId="77777777" w:rsidR="003F3809" w:rsidRPr="00076DB3" w:rsidRDefault="003F3809" w:rsidP="003F72B1">
            <w:r w:rsidRPr="00076DB3">
              <w:t xml:space="preserve">Cho phép người dùng </w:t>
            </w:r>
            <w:r>
              <w:t>sửa thông tin</w:t>
            </w:r>
            <w:r w:rsidRPr="00076DB3">
              <w:t xml:space="preserve"> </w:t>
            </w:r>
            <w:r>
              <w:t>bàn ăn</w:t>
            </w:r>
            <w:r w:rsidRPr="00076DB3">
              <w:t xml:space="preserve"> cho </w:t>
            </w:r>
            <w:r>
              <w:t>chi nhánh nhà hàng.</w:t>
            </w:r>
          </w:p>
        </w:tc>
      </w:tr>
      <w:tr w:rsidR="003F3809" w:rsidRPr="00076DB3" w14:paraId="2124B51D"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7663399" w14:textId="77777777" w:rsidR="003F3809" w:rsidRPr="00076DB3" w:rsidRDefault="003F3809" w:rsidP="003F72B1">
            <w:pPr>
              <w:rPr>
                <w:b/>
                <w:bCs/>
              </w:rPr>
            </w:pPr>
            <w:r w:rsidRPr="00076DB3">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6D62A61" w14:textId="77777777" w:rsidR="003F3809" w:rsidRPr="00076DB3" w:rsidRDefault="003F3809" w:rsidP="003F72B1">
            <w:r w:rsidRPr="00076DB3">
              <w:t xml:space="preserve">Đăng nhập thành công vào hệ thống. Được phân quyền. </w:t>
            </w:r>
          </w:p>
        </w:tc>
      </w:tr>
      <w:tr w:rsidR="003F3809" w:rsidRPr="00076DB3" w14:paraId="5E232062"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844E644" w14:textId="77777777" w:rsidR="003F3809" w:rsidRPr="00076DB3" w:rsidRDefault="003F3809" w:rsidP="003F72B1">
            <w:pPr>
              <w:rPr>
                <w:b/>
                <w:bCs/>
              </w:rPr>
            </w:pPr>
            <w:r w:rsidRPr="00076DB3">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642722E" w14:textId="77777777" w:rsidR="003F3809" w:rsidRPr="00076DB3" w:rsidRDefault="003F3809" w:rsidP="003F72B1">
            <w:r>
              <w:t>Cập nhật</w:t>
            </w:r>
            <w:r w:rsidRPr="00076DB3">
              <w:t xml:space="preserve"> </w:t>
            </w:r>
            <w:r>
              <w:t>bàn ăn thành công.</w:t>
            </w:r>
          </w:p>
        </w:tc>
      </w:tr>
      <w:tr w:rsidR="003F3809" w:rsidRPr="00076DB3" w14:paraId="45440841"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49E28FF" w14:textId="77777777" w:rsidR="003F3809" w:rsidRPr="00076DB3" w:rsidRDefault="003F3809" w:rsidP="003F72B1">
            <w:pPr>
              <w:rPr>
                <w:b/>
                <w:bCs/>
              </w:rPr>
            </w:pPr>
            <w:r w:rsidRPr="00076DB3">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2976680" w14:textId="77777777" w:rsidR="003F3809" w:rsidRPr="00076DB3" w:rsidRDefault="003F3809" w:rsidP="003F72B1">
            <w:r w:rsidRPr="00076DB3">
              <w:t>Quản trị viên.</w:t>
            </w:r>
          </w:p>
        </w:tc>
      </w:tr>
      <w:tr w:rsidR="003F3809" w:rsidRPr="00076DB3" w14:paraId="5EFB8EBC"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DFD7197" w14:textId="77777777" w:rsidR="003F3809" w:rsidRPr="00076DB3" w:rsidRDefault="003F3809" w:rsidP="003F72B1">
            <w:pPr>
              <w:jc w:val="center"/>
              <w:rPr>
                <w:b/>
                <w:bCs/>
              </w:rPr>
            </w:pPr>
            <w:r w:rsidRPr="009817BA">
              <w:rPr>
                <w:b/>
                <w:bCs/>
              </w:rPr>
              <w:t>Luồng sự kiện chính (Basic flow)</w:t>
            </w:r>
          </w:p>
        </w:tc>
      </w:tr>
      <w:tr w:rsidR="003F3809" w:rsidRPr="00076DB3" w14:paraId="18D56537"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39FBD2D" w14:textId="77777777" w:rsidR="003F3809" w:rsidRPr="00076DB3" w:rsidRDefault="003F3809" w:rsidP="003F72B1">
            <w:pPr>
              <w:jc w:val="center"/>
              <w:rPr>
                <w:b/>
                <w:bCs/>
              </w:rPr>
            </w:pPr>
            <w:r w:rsidRPr="00076DB3">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29635A" w14:textId="77777777" w:rsidR="003F3809" w:rsidRPr="00076DB3" w:rsidRDefault="003F3809" w:rsidP="003F72B1">
            <w:pPr>
              <w:jc w:val="center"/>
              <w:rPr>
                <w:b/>
                <w:bCs/>
              </w:rPr>
            </w:pPr>
            <w:r w:rsidRPr="00076DB3">
              <w:rPr>
                <w:b/>
                <w:bCs/>
              </w:rPr>
              <w:t>System</w:t>
            </w:r>
          </w:p>
        </w:tc>
      </w:tr>
      <w:tr w:rsidR="003F3809" w:rsidRPr="00076DB3" w14:paraId="5D08C759"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D98A993" w14:textId="77777777" w:rsidR="003F3809" w:rsidRPr="00076DB3" w:rsidRDefault="003F3809" w:rsidP="003F72B1">
            <w:r w:rsidRPr="00076DB3">
              <w:t>1. Nhấn chọn “</w:t>
            </w:r>
            <w:r>
              <w:t>Danh sách bàn ăn</w:t>
            </w:r>
            <w:r w:rsidRPr="00076DB3">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4AE47E3" w14:textId="77777777" w:rsidR="003F3809" w:rsidRPr="00076DB3" w:rsidRDefault="003F3809" w:rsidP="003F72B1">
            <w:r w:rsidRPr="00076DB3">
              <w:t>2. Hiển thị giao diện “</w:t>
            </w:r>
            <w:r>
              <w:t>Danh sách bàn ăn</w:t>
            </w:r>
            <w:r w:rsidRPr="00076DB3">
              <w:t>”.</w:t>
            </w:r>
          </w:p>
        </w:tc>
      </w:tr>
      <w:tr w:rsidR="003F3809" w:rsidRPr="00076DB3" w14:paraId="49711B6F"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4D49326" w14:textId="77777777" w:rsidR="003F3809" w:rsidRPr="00076DB3" w:rsidRDefault="003F3809" w:rsidP="003F72B1">
            <w:r w:rsidRPr="00076DB3">
              <w:lastRenderedPageBreak/>
              <w:t>3. Nhấn chọn “</w:t>
            </w:r>
            <w:r>
              <w:t>Sửa</w:t>
            </w:r>
            <w:r w:rsidRPr="00076DB3">
              <w:t>”</w:t>
            </w:r>
            <w:r>
              <w:t xml:space="preserve"> bàn ăn cần chọn</w:t>
            </w:r>
            <w:r w:rsidRPr="00076DB3">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A1DEF45" w14:textId="77777777" w:rsidR="003F3809" w:rsidRPr="00076DB3" w:rsidRDefault="003F3809" w:rsidP="003F72B1">
            <w:r w:rsidRPr="00076DB3">
              <w:t>4. Hiển thị form bao gồm “</w:t>
            </w:r>
            <w:r>
              <w:t>Số bàn, Loại bàn, Số người”.</w:t>
            </w:r>
          </w:p>
        </w:tc>
      </w:tr>
      <w:tr w:rsidR="003F3809" w:rsidRPr="00076DB3" w14:paraId="3441EECD"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3364459" w14:textId="77777777" w:rsidR="003F3809" w:rsidRPr="00076DB3" w:rsidRDefault="003F3809" w:rsidP="003F72B1">
            <w:r w:rsidRPr="00076DB3">
              <w:t>5. Điền thông tin và nhấn “</w:t>
            </w:r>
            <w:r>
              <w:t>Cập nhật</w:t>
            </w:r>
            <w:r w:rsidRPr="00076DB3">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3E8C7B3" w14:textId="77777777" w:rsidR="003F3809" w:rsidRPr="00076DB3" w:rsidRDefault="003F3809" w:rsidP="003F72B1">
            <w:r w:rsidRPr="00076DB3">
              <w:t>6. Thông báo “</w:t>
            </w:r>
            <w:r>
              <w:t>Cập nhật</w:t>
            </w:r>
            <w:r w:rsidRPr="00076DB3">
              <w:t xml:space="preserve"> thành công”</w:t>
            </w:r>
            <w:r>
              <w:t>.</w:t>
            </w:r>
          </w:p>
        </w:tc>
      </w:tr>
      <w:tr w:rsidR="003F3809" w:rsidRPr="00076DB3" w14:paraId="36F90369"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607300F8" w14:textId="77777777" w:rsidR="003F3809" w:rsidRPr="00076DB3" w:rsidRDefault="003F3809" w:rsidP="003F72B1">
            <w:pPr>
              <w:jc w:val="center"/>
            </w:pPr>
            <w:r w:rsidRPr="009817BA">
              <w:rPr>
                <w:b/>
                <w:bCs/>
              </w:rPr>
              <w:t>Luồng sự kiện ngoại lệ (Exception flow)</w:t>
            </w:r>
          </w:p>
        </w:tc>
      </w:tr>
      <w:tr w:rsidR="003F3809" w:rsidRPr="00076DB3" w14:paraId="4F03D5D9"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049A68" w14:textId="77777777" w:rsidR="003F3809" w:rsidRPr="00076DB3" w:rsidRDefault="003F3809" w:rsidP="003F72B1">
            <w:r w:rsidRPr="00076DB3">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DA4314A" w14:textId="77777777" w:rsidR="003F3809" w:rsidRPr="00076DB3" w:rsidRDefault="003F3809" w:rsidP="003F72B1">
            <w:r w:rsidRPr="00076DB3">
              <w:t>6.1 Thông báo “</w:t>
            </w:r>
            <w:r>
              <w:t>Bàn</w:t>
            </w:r>
            <w:r w:rsidRPr="00076DB3">
              <w:t xml:space="preserve"> đã tồn tại”</w:t>
            </w:r>
          </w:p>
        </w:tc>
      </w:tr>
    </w:tbl>
    <w:p w14:paraId="612FCA4F" w14:textId="77777777" w:rsidR="003F3809" w:rsidRDefault="003F3809" w:rsidP="00042F18">
      <w:pPr>
        <w:jc w:val="center"/>
      </w:pPr>
      <w:r w:rsidRPr="00A773A7">
        <w:rPr>
          <w:noProof/>
        </w:rPr>
        <w:drawing>
          <wp:inline distT="0" distB="0" distL="0" distR="0" wp14:anchorId="61A8FCB7" wp14:editId="42E086C1">
            <wp:extent cx="5784051" cy="3116912"/>
            <wp:effectExtent l="0" t="0" r="7620" b="7620"/>
            <wp:docPr id="1324615803" name="Picture 5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15803" name="Picture 54" descr="A diagram of a diagram&#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15627" cy="3133928"/>
                    </a:xfrm>
                    <a:prstGeom prst="rect">
                      <a:avLst/>
                    </a:prstGeom>
                    <a:noFill/>
                    <a:ln>
                      <a:noFill/>
                    </a:ln>
                  </pic:spPr>
                </pic:pic>
              </a:graphicData>
            </a:graphic>
          </wp:inline>
        </w:drawing>
      </w:r>
    </w:p>
    <w:p w14:paraId="017128CC" w14:textId="4D021292" w:rsidR="003F3809" w:rsidRPr="00993AB0" w:rsidRDefault="003F3809" w:rsidP="003F3809">
      <w:pPr>
        <w:pStyle w:val="Caption"/>
        <w:rPr>
          <w:i w:val="0"/>
          <w:iCs w:val="0"/>
        </w:rPr>
      </w:pPr>
      <w:bookmarkStart w:id="740" w:name="_Toc184553765"/>
      <w:bookmarkStart w:id="741" w:name="_Toc184554011"/>
      <w:bookmarkStart w:id="742" w:name="_Toc184561062"/>
      <w:bookmarkStart w:id="743" w:name="_Toc184583506"/>
      <w:bookmarkStart w:id="744" w:name="_Toc184583581"/>
      <w:bookmarkStart w:id="745" w:name="_Toc185458817"/>
      <w:bookmarkStart w:id="746" w:name="_Toc185461330"/>
      <w:bookmarkStart w:id="747" w:name="_Toc185461588"/>
      <w:bookmarkStart w:id="748" w:name="_Toc18609974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9</w:t>
      </w:r>
      <w:r w:rsidRPr="00993AB0">
        <w:rPr>
          <w:i w:val="0"/>
          <w:iCs w:val="0"/>
        </w:rPr>
        <w:fldChar w:fldCharType="end"/>
      </w:r>
      <w:r w:rsidRPr="00993AB0">
        <w:rPr>
          <w:i w:val="0"/>
          <w:iCs w:val="0"/>
        </w:rPr>
        <w:t>: Sơ đồ tuần tự chức năng Sửa thông tin bàn ăn</w:t>
      </w:r>
      <w:bookmarkEnd w:id="740"/>
      <w:bookmarkEnd w:id="741"/>
      <w:bookmarkEnd w:id="742"/>
      <w:bookmarkEnd w:id="743"/>
      <w:bookmarkEnd w:id="744"/>
      <w:bookmarkEnd w:id="745"/>
      <w:bookmarkEnd w:id="746"/>
      <w:bookmarkEnd w:id="747"/>
      <w:bookmarkEnd w:id="748"/>
    </w:p>
    <w:p w14:paraId="6D36C364" w14:textId="77777777" w:rsidR="003F3809" w:rsidRDefault="003F3809" w:rsidP="003F3809">
      <w:pPr>
        <w:pStyle w:val="Style1111"/>
      </w:pPr>
      <w:r>
        <w:t>Đặc tả Use case Xóa bàn ăn</w:t>
      </w:r>
    </w:p>
    <w:p w14:paraId="68F2D6C0" w14:textId="56FF8310" w:rsidR="003F3809" w:rsidRPr="00993AB0" w:rsidRDefault="003F3809" w:rsidP="003F3809">
      <w:pPr>
        <w:pStyle w:val="Caption"/>
        <w:rPr>
          <w:i w:val="0"/>
          <w:iCs w:val="0"/>
        </w:rPr>
      </w:pPr>
      <w:bookmarkStart w:id="749" w:name="_Toc184553766"/>
      <w:bookmarkStart w:id="750" w:name="_Toc184554012"/>
      <w:bookmarkStart w:id="751" w:name="_Toc184556076"/>
      <w:bookmarkStart w:id="752" w:name="_Toc184583649"/>
      <w:bookmarkStart w:id="753" w:name="_Toc185458893"/>
      <w:bookmarkStart w:id="754" w:name="_Toc185859433"/>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2</w:t>
      </w:r>
      <w:r w:rsidRPr="00993AB0">
        <w:rPr>
          <w:i w:val="0"/>
          <w:iCs w:val="0"/>
        </w:rPr>
        <w:fldChar w:fldCharType="end"/>
      </w:r>
      <w:r w:rsidRPr="00993AB0">
        <w:rPr>
          <w:i w:val="0"/>
          <w:iCs w:val="0"/>
        </w:rPr>
        <w:t>: Đặc tả Use case Xóa bàn ăn</w:t>
      </w:r>
      <w:bookmarkEnd w:id="749"/>
      <w:bookmarkEnd w:id="750"/>
      <w:bookmarkEnd w:id="751"/>
      <w:bookmarkEnd w:id="752"/>
      <w:bookmarkEnd w:id="753"/>
      <w:bookmarkEnd w:id="754"/>
    </w:p>
    <w:tbl>
      <w:tblPr>
        <w:tblW w:w="0" w:type="auto"/>
        <w:tblLook w:val="04A0" w:firstRow="1" w:lastRow="0" w:firstColumn="1" w:lastColumn="0" w:noHBand="0" w:noVBand="1"/>
      </w:tblPr>
      <w:tblGrid>
        <w:gridCol w:w="4467"/>
        <w:gridCol w:w="4588"/>
      </w:tblGrid>
      <w:tr w:rsidR="003F3809" w:rsidRPr="00076DB3" w14:paraId="3572C923" w14:textId="77777777" w:rsidTr="003F72B1">
        <w:trPr>
          <w:trHeight w:val="51"/>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725800E" w14:textId="77777777" w:rsidR="003F3809" w:rsidRPr="00076DB3" w:rsidRDefault="003F3809" w:rsidP="003F72B1">
            <w:pPr>
              <w:rPr>
                <w:b/>
                <w:bCs/>
              </w:rPr>
            </w:pPr>
            <w:r w:rsidRPr="00076DB3">
              <w:rPr>
                <w:b/>
                <w:bCs/>
              </w:rPr>
              <w:t>Tên use case</w:t>
            </w:r>
          </w:p>
        </w:tc>
        <w:tc>
          <w:tcPr>
            <w:tcW w:w="4613"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04AE800B" w14:textId="77777777" w:rsidR="003F3809" w:rsidRPr="00076DB3" w:rsidRDefault="003F3809" w:rsidP="003F72B1">
            <w:r>
              <w:t>Xóa</w:t>
            </w:r>
            <w:r w:rsidRPr="00076DB3">
              <w:t xml:space="preserve"> </w:t>
            </w:r>
            <w:r>
              <w:t>bàn ăn.</w:t>
            </w:r>
          </w:p>
        </w:tc>
      </w:tr>
      <w:tr w:rsidR="003F3809" w:rsidRPr="00076DB3" w14:paraId="3710B6C3" w14:textId="77777777" w:rsidTr="003F72B1">
        <w:trPr>
          <w:trHeight w:val="51"/>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F9B24D3" w14:textId="77777777" w:rsidR="003F3809" w:rsidRPr="00076DB3" w:rsidRDefault="003F3809" w:rsidP="003F72B1">
            <w:pPr>
              <w:rPr>
                <w:b/>
                <w:bCs/>
              </w:rPr>
            </w:pPr>
            <w:r w:rsidRPr="00076DB3">
              <w:rPr>
                <w:b/>
                <w:bCs/>
              </w:rPr>
              <w:t>Mô tả</w:t>
            </w:r>
          </w:p>
        </w:tc>
        <w:tc>
          <w:tcPr>
            <w:tcW w:w="4613"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DE075B6" w14:textId="77777777" w:rsidR="003F3809" w:rsidRPr="00076DB3" w:rsidRDefault="003F3809" w:rsidP="003F72B1">
            <w:r w:rsidRPr="00076DB3">
              <w:t xml:space="preserve">Cho phép người dùng </w:t>
            </w:r>
            <w:r>
              <w:t>xóa</w:t>
            </w:r>
            <w:r w:rsidRPr="00076DB3">
              <w:t xml:space="preserve"> </w:t>
            </w:r>
            <w:r>
              <w:t>bàn ăn</w:t>
            </w:r>
            <w:r w:rsidRPr="00076DB3">
              <w:t xml:space="preserve"> cho </w:t>
            </w:r>
            <w:r>
              <w:t>chi nhánh nhà hàng.</w:t>
            </w:r>
          </w:p>
        </w:tc>
      </w:tr>
      <w:tr w:rsidR="003F3809" w:rsidRPr="00076DB3" w14:paraId="4CEDF364" w14:textId="77777777" w:rsidTr="00042F18">
        <w:trPr>
          <w:trHeight w:val="499"/>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740230B" w14:textId="77777777" w:rsidR="003F3809" w:rsidRPr="00076DB3" w:rsidRDefault="003F3809" w:rsidP="003F72B1">
            <w:pPr>
              <w:rPr>
                <w:b/>
                <w:bCs/>
              </w:rPr>
            </w:pPr>
            <w:r w:rsidRPr="00076DB3">
              <w:rPr>
                <w:b/>
                <w:bCs/>
              </w:rPr>
              <w:t>Tiền điều kiện</w:t>
            </w:r>
          </w:p>
        </w:tc>
        <w:tc>
          <w:tcPr>
            <w:tcW w:w="4613"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28D2C6C" w14:textId="77777777" w:rsidR="003F3809" w:rsidRPr="00076DB3" w:rsidRDefault="003F3809" w:rsidP="003F72B1">
            <w:r w:rsidRPr="00076DB3">
              <w:t xml:space="preserve">Đăng nhập thành công vào hệ thống. Được phân quyền. </w:t>
            </w:r>
          </w:p>
        </w:tc>
      </w:tr>
      <w:tr w:rsidR="003F3809" w:rsidRPr="00076DB3" w14:paraId="53193D1E" w14:textId="77777777" w:rsidTr="003F72B1">
        <w:trPr>
          <w:trHeight w:val="47"/>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F9F1A18" w14:textId="77777777" w:rsidR="003F3809" w:rsidRPr="00076DB3" w:rsidRDefault="003F3809" w:rsidP="003F72B1">
            <w:pPr>
              <w:rPr>
                <w:b/>
                <w:bCs/>
              </w:rPr>
            </w:pPr>
            <w:r w:rsidRPr="00076DB3">
              <w:rPr>
                <w:b/>
                <w:bCs/>
              </w:rPr>
              <w:lastRenderedPageBreak/>
              <w:t>Hậu điều kiện</w:t>
            </w:r>
          </w:p>
        </w:tc>
        <w:tc>
          <w:tcPr>
            <w:tcW w:w="4613"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5B8F198" w14:textId="77777777" w:rsidR="003F3809" w:rsidRPr="00076DB3" w:rsidRDefault="003F3809" w:rsidP="003F72B1">
            <w:r>
              <w:t>Xóa</w:t>
            </w:r>
            <w:r w:rsidRPr="00076DB3">
              <w:t xml:space="preserve"> </w:t>
            </w:r>
            <w:r>
              <w:t>bàn ăn thành công.</w:t>
            </w:r>
          </w:p>
        </w:tc>
      </w:tr>
      <w:tr w:rsidR="003F3809" w:rsidRPr="00076DB3" w14:paraId="62EED2A6" w14:textId="77777777" w:rsidTr="003F72B1">
        <w:trPr>
          <w:trHeight w:val="51"/>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4A8D21" w14:textId="77777777" w:rsidR="003F3809" w:rsidRPr="00076DB3" w:rsidRDefault="003F3809" w:rsidP="003F72B1">
            <w:pPr>
              <w:rPr>
                <w:b/>
                <w:bCs/>
              </w:rPr>
            </w:pPr>
            <w:r w:rsidRPr="00076DB3">
              <w:rPr>
                <w:b/>
                <w:bCs/>
              </w:rPr>
              <w:t>Actor chính</w:t>
            </w:r>
          </w:p>
        </w:tc>
        <w:tc>
          <w:tcPr>
            <w:tcW w:w="4613"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914EDAC" w14:textId="77777777" w:rsidR="003F3809" w:rsidRPr="00076DB3" w:rsidRDefault="003F3809" w:rsidP="003F72B1">
            <w:r w:rsidRPr="00076DB3">
              <w:t>Quản trị viên.</w:t>
            </w:r>
          </w:p>
        </w:tc>
      </w:tr>
      <w:tr w:rsidR="003F3809" w:rsidRPr="00076DB3" w14:paraId="3EFB2516" w14:textId="77777777" w:rsidTr="003F72B1">
        <w:trPr>
          <w:trHeight w:val="51"/>
        </w:trPr>
        <w:tc>
          <w:tcPr>
            <w:tcW w:w="9105"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7F140B1C" w14:textId="77777777" w:rsidR="003F3809" w:rsidRPr="00076DB3" w:rsidRDefault="003F3809" w:rsidP="003F72B1">
            <w:pPr>
              <w:jc w:val="center"/>
              <w:rPr>
                <w:b/>
                <w:bCs/>
              </w:rPr>
            </w:pPr>
            <w:r w:rsidRPr="009817BA">
              <w:rPr>
                <w:b/>
                <w:bCs/>
              </w:rPr>
              <w:t>Luồng sự kiện chính (Basic flow)</w:t>
            </w:r>
          </w:p>
        </w:tc>
      </w:tr>
      <w:tr w:rsidR="003F3809" w:rsidRPr="00076DB3" w14:paraId="532B3B1C" w14:textId="77777777" w:rsidTr="003F72B1">
        <w:trPr>
          <w:trHeight w:val="53"/>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3CA96D5" w14:textId="77777777" w:rsidR="003F3809" w:rsidRPr="00076DB3" w:rsidRDefault="003F3809" w:rsidP="003F72B1">
            <w:pPr>
              <w:jc w:val="center"/>
              <w:rPr>
                <w:b/>
                <w:bCs/>
              </w:rPr>
            </w:pPr>
            <w:r w:rsidRPr="00076DB3">
              <w:rPr>
                <w:b/>
                <w:bCs/>
              </w:rPr>
              <w:t>Actor</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E093B0D" w14:textId="77777777" w:rsidR="003F3809" w:rsidRPr="00076DB3" w:rsidRDefault="003F3809" w:rsidP="003F72B1">
            <w:pPr>
              <w:jc w:val="center"/>
              <w:rPr>
                <w:b/>
                <w:bCs/>
              </w:rPr>
            </w:pPr>
            <w:r w:rsidRPr="00076DB3">
              <w:rPr>
                <w:b/>
                <w:bCs/>
              </w:rPr>
              <w:t>System</w:t>
            </w:r>
          </w:p>
        </w:tc>
      </w:tr>
      <w:tr w:rsidR="003F3809" w:rsidRPr="00076DB3" w14:paraId="00740433" w14:textId="77777777" w:rsidTr="00042F18">
        <w:trPr>
          <w:trHeight w:val="572"/>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C8795C3" w14:textId="77777777" w:rsidR="003F3809" w:rsidRPr="00076DB3" w:rsidRDefault="003F3809" w:rsidP="003F72B1">
            <w:r w:rsidRPr="00076DB3">
              <w:t>1. Nhấn chọn “</w:t>
            </w:r>
            <w:r>
              <w:t>Danh sách bàn ăn</w:t>
            </w:r>
            <w:r w:rsidRPr="00076DB3">
              <w:t>”.</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8892598" w14:textId="77777777" w:rsidR="003F3809" w:rsidRPr="00076DB3" w:rsidRDefault="003F3809" w:rsidP="003F72B1">
            <w:r w:rsidRPr="00076DB3">
              <w:t>2. Hiển thị giao diện “</w:t>
            </w:r>
            <w:r>
              <w:t>Danh sách bàn ăn</w:t>
            </w:r>
            <w:r w:rsidRPr="00076DB3">
              <w:t>”.</w:t>
            </w:r>
          </w:p>
        </w:tc>
      </w:tr>
      <w:tr w:rsidR="003F3809" w:rsidRPr="00076DB3" w14:paraId="3AC463EC" w14:textId="77777777" w:rsidTr="00042F18">
        <w:trPr>
          <w:trHeight w:val="723"/>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DD1D30B" w14:textId="77777777" w:rsidR="003F3809" w:rsidRPr="00076DB3" w:rsidRDefault="003F3809" w:rsidP="003F72B1">
            <w:r w:rsidRPr="00076DB3">
              <w:t>3. Nhấn chọn “</w:t>
            </w:r>
            <w:r>
              <w:t>Xóa</w:t>
            </w:r>
            <w:r w:rsidRPr="00076DB3">
              <w:t>”.</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59A47E0" w14:textId="77777777" w:rsidR="003F3809" w:rsidRPr="00076DB3" w:rsidRDefault="003F3809" w:rsidP="003F72B1">
            <w:r w:rsidRPr="00076DB3">
              <w:t xml:space="preserve">4. Hiển thị </w:t>
            </w:r>
            <w:r>
              <w:t>thông báo “Bạn có chắc muốn xóa bàn ăn này?”</w:t>
            </w:r>
          </w:p>
        </w:tc>
      </w:tr>
      <w:tr w:rsidR="003F3809" w:rsidRPr="00076DB3" w14:paraId="53CFC840" w14:textId="77777777" w:rsidTr="003F72B1">
        <w:trPr>
          <w:trHeight w:val="219"/>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B3A1ED7" w14:textId="77777777" w:rsidR="003F3809" w:rsidRPr="00076DB3" w:rsidRDefault="003F3809" w:rsidP="003F72B1">
            <w:r w:rsidRPr="00076DB3">
              <w:t xml:space="preserve">5. </w:t>
            </w:r>
            <w:r>
              <w:t>Nhấn “Xác nhận”</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FBDEA3C" w14:textId="77777777" w:rsidR="003F3809" w:rsidRPr="00076DB3" w:rsidRDefault="003F3809" w:rsidP="003F72B1">
            <w:r w:rsidRPr="00076DB3">
              <w:t>6. Thông báo “</w:t>
            </w:r>
            <w:r>
              <w:t>Xóa thành công”</w:t>
            </w:r>
          </w:p>
        </w:tc>
      </w:tr>
      <w:tr w:rsidR="003F3809" w:rsidRPr="00076DB3" w14:paraId="3780CE39" w14:textId="77777777" w:rsidTr="003F72B1">
        <w:trPr>
          <w:trHeight w:val="219"/>
        </w:trPr>
        <w:tc>
          <w:tcPr>
            <w:tcW w:w="9105"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654231E3" w14:textId="77777777" w:rsidR="003F3809" w:rsidRPr="00076DB3" w:rsidRDefault="003F3809" w:rsidP="003F72B1">
            <w:pPr>
              <w:jc w:val="center"/>
            </w:pPr>
            <w:r w:rsidRPr="009817BA">
              <w:rPr>
                <w:b/>
                <w:bCs/>
              </w:rPr>
              <w:t>Luồng sự kiện ngoại lệ (Exception flow)</w:t>
            </w:r>
          </w:p>
        </w:tc>
      </w:tr>
      <w:tr w:rsidR="003F3809" w:rsidRPr="00076DB3" w14:paraId="4BB9829D" w14:textId="77777777" w:rsidTr="003F72B1">
        <w:trPr>
          <w:trHeight w:val="219"/>
        </w:trPr>
        <w:tc>
          <w:tcPr>
            <w:tcW w:w="449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7424BD" w14:textId="77777777" w:rsidR="003F3809" w:rsidRPr="00076DB3" w:rsidRDefault="003F3809" w:rsidP="003F72B1">
            <w:r w:rsidRPr="00076DB3">
              <w:t>5.1. Nhấn “Hủy”. Kết thúc Use case.</w:t>
            </w:r>
          </w:p>
        </w:tc>
        <w:tc>
          <w:tcPr>
            <w:tcW w:w="4613"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9B26429" w14:textId="77777777" w:rsidR="003F3809" w:rsidRPr="00076DB3" w:rsidRDefault="003F3809" w:rsidP="003F72B1"/>
        </w:tc>
      </w:tr>
    </w:tbl>
    <w:p w14:paraId="0BD52F05" w14:textId="77777777" w:rsidR="00F37C12" w:rsidRDefault="00F37C12" w:rsidP="003F3809"/>
    <w:p w14:paraId="26D4957B" w14:textId="31BBC72F" w:rsidR="003F3809" w:rsidRDefault="003F3809" w:rsidP="003F3809">
      <w:r w:rsidRPr="00D91551">
        <w:rPr>
          <w:noProof/>
        </w:rPr>
        <w:drawing>
          <wp:inline distT="0" distB="0" distL="0" distR="0" wp14:anchorId="673FE0CE" wp14:editId="2E5F9388">
            <wp:extent cx="5707906" cy="3260035"/>
            <wp:effectExtent l="0" t="0" r="7620" b="0"/>
            <wp:docPr id="1418321324"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321324" name="Picture 1" descr="A diagram of a computer program&#10;&#10;Description automatically generated"/>
                    <pic:cNvPicPr/>
                  </pic:nvPicPr>
                  <pic:blipFill>
                    <a:blip r:embed="rId53"/>
                    <a:stretch>
                      <a:fillRect/>
                    </a:stretch>
                  </pic:blipFill>
                  <pic:spPr>
                    <a:xfrm>
                      <a:off x="0" y="0"/>
                      <a:ext cx="5721289" cy="3267678"/>
                    </a:xfrm>
                    <a:prstGeom prst="rect">
                      <a:avLst/>
                    </a:prstGeom>
                  </pic:spPr>
                </pic:pic>
              </a:graphicData>
            </a:graphic>
          </wp:inline>
        </w:drawing>
      </w:r>
    </w:p>
    <w:p w14:paraId="51F1514E" w14:textId="4C3DFDCF" w:rsidR="00630F86" w:rsidRDefault="003F3809" w:rsidP="00042F18">
      <w:pPr>
        <w:pStyle w:val="Caption"/>
        <w:rPr>
          <w:i w:val="0"/>
          <w:iCs w:val="0"/>
        </w:rPr>
      </w:pPr>
      <w:bookmarkStart w:id="755" w:name="_Toc184553767"/>
      <w:bookmarkStart w:id="756" w:name="_Toc184554013"/>
      <w:bookmarkStart w:id="757" w:name="_Toc184561063"/>
      <w:bookmarkStart w:id="758" w:name="_Toc184583507"/>
      <w:bookmarkStart w:id="759" w:name="_Toc184583582"/>
      <w:bookmarkStart w:id="760" w:name="_Toc185458818"/>
      <w:bookmarkStart w:id="761" w:name="_Toc185461331"/>
      <w:bookmarkStart w:id="762" w:name="_Toc185461589"/>
      <w:bookmarkStart w:id="763" w:name="_Toc186099745"/>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0</w:t>
      </w:r>
      <w:r w:rsidRPr="00993AB0">
        <w:rPr>
          <w:i w:val="0"/>
          <w:iCs w:val="0"/>
        </w:rPr>
        <w:fldChar w:fldCharType="end"/>
      </w:r>
      <w:r w:rsidRPr="00993AB0">
        <w:rPr>
          <w:i w:val="0"/>
          <w:iCs w:val="0"/>
        </w:rPr>
        <w:t>: Sơ đồ tuần tự chức năng Xóa bàn ăn</w:t>
      </w:r>
      <w:bookmarkEnd w:id="755"/>
      <w:bookmarkEnd w:id="756"/>
      <w:bookmarkEnd w:id="757"/>
      <w:bookmarkEnd w:id="758"/>
      <w:bookmarkEnd w:id="759"/>
      <w:bookmarkEnd w:id="760"/>
      <w:bookmarkEnd w:id="761"/>
      <w:bookmarkEnd w:id="762"/>
      <w:bookmarkEnd w:id="763"/>
    </w:p>
    <w:p w14:paraId="3553EFD7" w14:textId="77777777" w:rsidR="00F37C12" w:rsidRPr="00F37C12" w:rsidRDefault="00F37C12" w:rsidP="00F37C12"/>
    <w:p w14:paraId="326BBE9F" w14:textId="77777777" w:rsidR="003F3809" w:rsidRDefault="003F3809" w:rsidP="003F3809">
      <w:pPr>
        <w:pStyle w:val="Style111"/>
      </w:pPr>
      <w:bookmarkStart w:id="764" w:name="_Toc184553892"/>
      <w:bookmarkStart w:id="765" w:name="_Toc184583268"/>
      <w:r>
        <w:lastRenderedPageBreak/>
        <w:t xml:space="preserve"> Use case Quản lý cửa hàng trưởng</w:t>
      </w:r>
      <w:bookmarkEnd w:id="764"/>
      <w:bookmarkEnd w:id="765"/>
    </w:p>
    <w:p w14:paraId="6A7CB360" w14:textId="77777777" w:rsidR="003F3809" w:rsidRDefault="003F3809" w:rsidP="003F3809">
      <w:pPr>
        <w:pStyle w:val="Style1111"/>
      </w:pPr>
      <w:r>
        <w:t>Phân rã Use case Quản lý cửa hàng trưởng</w:t>
      </w:r>
    </w:p>
    <w:p w14:paraId="4CFA4D01" w14:textId="77777777" w:rsidR="003F3809" w:rsidRDefault="003F3809" w:rsidP="003F3809">
      <w:pPr>
        <w:jc w:val="center"/>
      </w:pPr>
      <w:r w:rsidRPr="00641B26">
        <w:rPr>
          <w:noProof/>
        </w:rPr>
        <w:drawing>
          <wp:inline distT="0" distB="0" distL="0" distR="0" wp14:anchorId="5191AE80" wp14:editId="3998BADC">
            <wp:extent cx="5080884" cy="2443996"/>
            <wp:effectExtent l="0" t="0" r="5715" b="0"/>
            <wp:docPr id="5671916" name="Picture 1" descr="A diagram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1916" name="Picture 1" descr="A diagram of a person&#10;&#10;Description automatically generated"/>
                    <pic:cNvPicPr/>
                  </pic:nvPicPr>
                  <pic:blipFill>
                    <a:blip r:embed="rId54"/>
                    <a:stretch>
                      <a:fillRect/>
                    </a:stretch>
                  </pic:blipFill>
                  <pic:spPr>
                    <a:xfrm>
                      <a:off x="0" y="0"/>
                      <a:ext cx="5100249" cy="2453311"/>
                    </a:xfrm>
                    <a:prstGeom prst="rect">
                      <a:avLst/>
                    </a:prstGeom>
                  </pic:spPr>
                </pic:pic>
              </a:graphicData>
            </a:graphic>
          </wp:inline>
        </w:drawing>
      </w:r>
    </w:p>
    <w:p w14:paraId="3969051E" w14:textId="021C4D30" w:rsidR="003F3809" w:rsidRPr="00993AB0" w:rsidRDefault="003F3809" w:rsidP="003F3809">
      <w:pPr>
        <w:pStyle w:val="Caption"/>
        <w:rPr>
          <w:i w:val="0"/>
          <w:iCs w:val="0"/>
        </w:rPr>
      </w:pPr>
      <w:bookmarkStart w:id="766" w:name="_Toc184553768"/>
      <w:bookmarkStart w:id="767" w:name="_Toc184554014"/>
      <w:bookmarkStart w:id="768" w:name="_Toc184561064"/>
      <w:bookmarkStart w:id="769" w:name="_Toc184583508"/>
      <w:bookmarkStart w:id="770" w:name="_Toc184583583"/>
      <w:bookmarkStart w:id="771" w:name="_Toc185458819"/>
      <w:bookmarkStart w:id="772" w:name="_Toc185461332"/>
      <w:bookmarkStart w:id="773" w:name="_Toc185461590"/>
      <w:bookmarkStart w:id="774" w:name="_Toc18609974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1</w:t>
      </w:r>
      <w:r w:rsidRPr="00993AB0">
        <w:rPr>
          <w:i w:val="0"/>
          <w:iCs w:val="0"/>
        </w:rPr>
        <w:fldChar w:fldCharType="end"/>
      </w:r>
      <w:r w:rsidRPr="00993AB0">
        <w:rPr>
          <w:i w:val="0"/>
          <w:iCs w:val="0"/>
        </w:rPr>
        <w:t>: Sơ đồ phân rã Use case Quản lý cửa hàng trưởng</w:t>
      </w:r>
      <w:bookmarkEnd w:id="766"/>
      <w:bookmarkEnd w:id="767"/>
      <w:bookmarkEnd w:id="768"/>
      <w:bookmarkEnd w:id="769"/>
      <w:bookmarkEnd w:id="770"/>
      <w:bookmarkEnd w:id="771"/>
      <w:bookmarkEnd w:id="772"/>
      <w:bookmarkEnd w:id="773"/>
      <w:bookmarkEnd w:id="774"/>
    </w:p>
    <w:p w14:paraId="58C35F51" w14:textId="505B9B28" w:rsidR="003F3809" w:rsidRPr="00641B26" w:rsidRDefault="003F3809" w:rsidP="003F3809">
      <w:pPr>
        <w:pStyle w:val="Style1111"/>
      </w:pPr>
      <w:r>
        <w:t>Đặc tả Use case Thêm cửa hàng trưởng</w:t>
      </w:r>
    </w:p>
    <w:p w14:paraId="5A2C89DB" w14:textId="15C83734" w:rsidR="003F3809" w:rsidRPr="00993AB0" w:rsidRDefault="003F3809" w:rsidP="003F3809">
      <w:pPr>
        <w:pStyle w:val="Caption"/>
        <w:rPr>
          <w:i w:val="0"/>
          <w:iCs w:val="0"/>
        </w:rPr>
      </w:pPr>
      <w:bookmarkStart w:id="775" w:name="_Toc184553769"/>
      <w:bookmarkStart w:id="776" w:name="_Toc184554015"/>
      <w:bookmarkStart w:id="777" w:name="_Toc184556077"/>
      <w:bookmarkStart w:id="778" w:name="_Toc184583650"/>
      <w:bookmarkStart w:id="779" w:name="_Toc185458894"/>
      <w:bookmarkStart w:id="780" w:name="_Toc185859434"/>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3</w:t>
      </w:r>
      <w:r w:rsidRPr="00993AB0">
        <w:rPr>
          <w:i w:val="0"/>
          <w:iCs w:val="0"/>
        </w:rPr>
        <w:fldChar w:fldCharType="end"/>
      </w:r>
      <w:r w:rsidRPr="00993AB0">
        <w:rPr>
          <w:i w:val="0"/>
          <w:iCs w:val="0"/>
        </w:rPr>
        <w:t>: Đặc tả Use case Thêm cửa hàng trưởng</w:t>
      </w:r>
      <w:bookmarkEnd w:id="775"/>
      <w:bookmarkEnd w:id="776"/>
      <w:bookmarkEnd w:id="777"/>
      <w:bookmarkEnd w:id="778"/>
      <w:bookmarkEnd w:id="779"/>
      <w:bookmarkEnd w:id="780"/>
    </w:p>
    <w:tbl>
      <w:tblPr>
        <w:tblW w:w="0" w:type="auto"/>
        <w:tblLook w:val="04A0" w:firstRow="1" w:lastRow="0" w:firstColumn="1" w:lastColumn="0" w:noHBand="0" w:noVBand="1"/>
      </w:tblPr>
      <w:tblGrid>
        <w:gridCol w:w="4468"/>
        <w:gridCol w:w="4587"/>
      </w:tblGrid>
      <w:tr w:rsidR="003F3809" w:rsidRPr="00D81407" w14:paraId="6B74F6F4"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9B171D1"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7686845" w14:textId="77777777" w:rsidR="003F3809" w:rsidRPr="00D81407" w:rsidRDefault="003F3809" w:rsidP="003F72B1">
            <w:r w:rsidRPr="00D81407">
              <w:t xml:space="preserve">Thêm </w:t>
            </w:r>
            <w:r>
              <w:t>cửa hàng trưởng.</w:t>
            </w:r>
          </w:p>
        </w:tc>
      </w:tr>
      <w:tr w:rsidR="003F3809" w:rsidRPr="00D81407" w14:paraId="036332D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132F152"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A6081E0" w14:textId="77777777" w:rsidR="003F3809" w:rsidRPr="00D81407" w:rsidRDefault="003F3809" w:rsidP="003F72B1">
            <w:r w:rsidRPr="00D81407">
              <w:t xml:space="preserve">Cho phép người dùng thêm </w:t>
            </w:r>
            <w:r>
              <w:t>tài khoản cửa hàng trưởng</w:t>
            </w:r>
            <w:r w:rsidRPr="00D81407">
              <w:t xml:space="preserve"> cho chi nhánh nhà hàng.</w:t>
            </w:r>
          </w:p>
        </w:tc>
      </w:tr>
      <w:tr w:rsidR="003F3809" w:rsidRPr="00D81407" w14:paraId="0420D11B"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FA30804"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C77345D" w14:textId="77777777" w:rsidR="003F3809" w:rsidRPr="00D81407" w:rsidRDefault="003F3809" w:rsidP="003F72B1">
            <w:r w:rsidRPr="00D81407">
              <w:t xml:space="preserve">Đăng nhập thành công vào hệ thống. Được phân quyền. </w:t>
            </w:r>
          </w:p>
        </w:tc>
      </w:tr>
      <w:tr w:rsidR="003F3809" w:rsidRPr="00D81407" w14:paraId="0C6596B9"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A02B7AC"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554D2A88" w14:textId="77777777" w:rsidR="003F3809" w:rsidRPr="00D81407" w:rsidRDefault="003F3809" w:rsidP="003F72B1">
            <w:r w:rsidRPr="00D81407">
              <w:t xml:space="preserve">Thêm </w:t>
            </w:r>
            <w:r>
              <w:t>cửa hàng trưởng thành công.</w:t>
            </w:r>
          </w:p>
        </w:tc>
      </w:tr>
      <w:tr w:rsidR="003F3809" w:rsidRPr="00D81407" w14:paraId="6E496AC5"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053FF97"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181092B" w14:textId="77777777" w:rsidR="003F3809" w:rsidRPr="00D81407" w:rsidRDefault="003F3809" w:rsidP="003F72B1">
            <w:r w:rsidRPr="00D81407">
              <w:t>Quản trị viên.</w:t>
            </w:r>
          </w:p>
        </w:tc>
      </w:tr>
      <w:tr w:rsidR="003F3809" w:rsidRPr="00D81407" w14:paraId="26EE0898"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1191F198" w14:textId="77777777" w:rsidR="003F3809" w:rsidRPr="00D81407" w:rsidRDefault="003F3809" w:rsidP="003F72B1">
            <w:pPr>
              <w:jc w:val="center"/>
              <w:rPr>
                <w:b/>
                <w:bCs/>
              </w:rPr>
            </w:pPr>
            <w:r w:rsidRPr="009817BA">
              <w:rPr>
                <w:b/>
                <w:bCs/>
              </w:rPr>
              <w:t>Luồng sự kiện chính (Basic flow)</w:t>
            </w:r>
          </w:p>
        </w:tc>
      </w:tr>
      <w:tr w:rsidR="003F3809" w:rsidRPr="00D81407" w14:paraId="66203482"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CC87C9"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581F853" w14:textId="77777777" w:rsidR="003F3809" w:rsidRPr="00D81407" w:rsidRDefault="003F3809" w:rsidP="003F72B1">
            <w:pPr>
              <w:jc w:val="center"/>
              <w:rPr>
                <w:b/>
                <w:bCs/>
              </w:rPr>
            </w:pPr>
            <w:r w:rsidRPr="00D81407">
              <w:rPr>
                <w:b/>
                <w:bCs/>
              </w:rPr>
              <w:t>System</w:t>
            </w:r>
          </w:p>
        </w:tc>
      </w:tr>
      <w:tr w:rsidR="003F3809" w:rsidRPr="00D81407" w14:paraId="7BC56AA1"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8B4D71" w14:textId="77777777" w:rsidR="003F3809" w:rsidRPr="00D81407" w:rsidRDefault="003F3809" w:rsidP="003F72B1">
            <w:r w:rsidRPr="00D81407">
              <w:t>1. Nhấn chọn “</w:t>
            </w:r>
            <w:r>
              <w:t>Cửa hàng trưởng</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26EFAD" w14:textId="77777777" w:rsidR="003F3809" w:rsidRPr="00D81407" w:rsidRDefault="003F3809" w:rsidP="003F72B1">
            <w:r w:rsidRPr="00D81407">
              <w:t>2. Hiển thị giao diện “</w:t>
            </w:r>
            <w:r>
              <w:t>Cửa hàng trưởng</w:t>
            </w:r>
            <w:r w:rsidRPr="00D81407">
              <w:t>”.</w:t>
            </w:r>
          </w:p>
        </w:tc>
      </w:tr>
      <w:tr w:rsidR="003F3809" w:rsidRPr="00D81407" w14:paraId="75FBBC70"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F9897D3" w14:textId="77777777" w:rsidR="003F3809" w:rsidRPr="00D81407" w:rsidRDefault="003F3809" w:rsidP="003F72B1">
            <w:r w:rsidRPr="00D81407">
              <w:lastRenderedPageBreak/>
              <w:t>3. Nhấn chọn “Thêm mới”.</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0564DF" w14:textId="77777777" w:rsidR="003F3809" w:rsidRPr="00D81407" w:rsidRDefault="003F3809" w:rsidP="003F72B1">
            <w:r w:rsidRPr="00D81407">
              <w:t>4. Hiển thị form bao gồm “</w:t>
            </w:r>
            <w:r>
              <w:t>Tên, Email, Giới tính, Ngày sinh, Mật khẩu”.</w:t>
            </w:r>
          </w:p>
        </w:tc>
      </w:tr>
      <w:tr w:rsidR="003F3809" w:rsidRPr="00D81407" w14:paraId="62580BD2"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5791796" w14:textId="77777777" w:rsidR="003F3809" w:rsidRPr="00D81407" w:rsidRDefault="003F3809" w:rsidP="003F72B1">
            <w:r w:rsidRPr="00D81407">
              <w:t>5. Điền thông tin và nhấn “Thêm”</w:t>
            </w:r>
            <w:r>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8ABBEC" w14:textId="77777777" w:rsidR="003F3809" w:rsidRPr="00D81407" w:rsidRDefault="003F3809" w:rsidP="003F72B1">
            <w:r w:rsidRPr="00D81407">
              <w:t>6. Thông báo “Thêm thành công”</w:t>
            </w:r>
            <w:r>
              <w:t>.</w:t>
            </w:r>
          </w:p>
        </w:tc>
      </w:tr>
      <w:tr w:rsidR="003F3809" w:rsidRPr="00D81407" w14:paraId="0000B254"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66CA753E" w14:textId="77777777" w:rsidR="003F3809" w:rsidRPr="00D81407" w:rsidRDefault="003F3809" w:rsidP="003F72B1">
            <w:pPr>
              <w:jc w:val="center"/>
            </w:pPr>
            <w:r w:rsidRPr="009817BA">
              <w:rPr>
                <w:b/>
                <w:bCs/>
              </w:rPr>
              <w:t>Luồng sự kiện ngoại lệ (Exception flow)</w:t>
            </w:r>
          </w:p>
        </w:tc>
      </w:tr>
      <w:tr w:rsidR="003F3809" w:rsidRPr="00D81407" w14:paraId="399A5F48"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5C5FC16"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649AFC" w14:textId="77777777" w:rsidR="003F3809" w:rsidRPr="00D81407" w:rsidRDefault="003F3809" w:rsidP="003F72B1">
            <w:r w:rsidRPr="00D81407">
              <w:t>6.1 Thông báo “</w:t>
            </w:r>
            <w:r>
              <w:t>Cửa hàng trưởng</w:t>
            </w:r>
            <w:r w:rsidRPr="00D81407">
              <w:t xml:space="preserve"> đã tồn tại”</w:t>
            </w:r>
            <w:r>
              <w:t>.</w:t>
            </w:r>
          </w:p>
        </w:tc>
      </w:tr>
    </w:tbl>
    <w:p w14:paraId="72462DA9" w14:textId="77777777" w:rsidR="003F3809" w:rsidRDefault="003F3809" w:rsidP="00042F18">
      <w:pPr>
        <w:jc w:val="center"/>
      </w:pPr>
      <w:r w:rsidRPr="00AB2812">
        <w:rPr>
          <w:noProof/>
        </w:rPr>
        <w:drawing>
          <wp:inline distT="0" distB="0" distL="0" distR="0" wp14:anchorId="23A74B8D" wp14:editId="227991CE">
            <wp:extent cx="5668396" cy="2957885"/>
            <wp:effectExtent l="0" t="0" r="8890" b="0"/>
            <wp:docPr id="1115770203"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770203" name="Picture 1" descr="A diagram of a diagram&#10;&#10;Description automatically generated"/>
                    <pic:cNvPicPr/>
                  </pic:nvPicPr>
                  <pic:blipFill>
                    <a:blip r:embed="rId55"/>
                    <a:stretch>
                      <a:fillRect/>
                    </a:stretch>
                  </pic:blipFill>
                  <pic:spPr>
                    <a:xfrm>
                      <a:off x="0" y="0"/>
                      <a:ext cx="5672066" cy="2959800"/>
                    </a:xfrm>
                    <a:prstGeom prst="rect">
                      <a:avLst/>
                    </a:prstGeom>
                  </pic:spPr>
                </pic:pic>
              </a:graphicData>
            </a:graphic>
          </wp:inline>
        </w:drawing>
      </w:r>
    </w:p>
    <w:p w14:paraId="0952AACD" w14:textId="6ABF15F9" w:rsidR="003F3809" w:rsidRPr="00993AB0" w:rsidRDefault="003F3809" w:rsidP="003F3809">
      <w:pPr>
        <w:pStyle w:val="Caption"/>
        <w:rPr>
          <w:i w:val="0"/>
          <w:iCs w:val="0"/>
        </w:rPr>
      </w:pPr>
      <w:bookmarkStart w:id="781" w:name="_Toc184553770"/>
      <w:bookmarkStart w:id="782" w:name="_Toc184554016"/>
      <w:bookmarkStart w:id="783" w:name="_Toc184561065"/>
      <w:bookmarkStart w:id="784" w:name="_Toc184583509"/>
      <w:bookmarkStart w:id="785" w:name="_Toc184583584"/>
      <w:bookmarkStart w:id="786" w:name="_Toc185458820"/>
      <w:bookmarkStart w:id="787" w:name="_Toc185461333"/>
      <w:bookmarkStart w:id="788" w:name="_Toc185461591"/>
      <w:bookmarkStart w:id="789" w:name="_Toc18609974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2</w:t>
      </w:r>
      <w:r w:rsidRPr="00993AB0">
        <w:rPr>
          <w:i w:val="0"/>
          <w:iCs w:val="0"/>
        </w:rPr>
        <w:fldChar w:fldCharType="end"/>
      </w:r>
      <w:r w:rsidRPr="00993AB0">
        <w:rPr>
          <w:i w:val="0"/>
          <w:iCs w:val="0"/>
        </w:rPr>
        <w:t>: Sơ đồ tuần tự chức năng Thêm cửa hàng trưởng</w:t>
      </w:r>
      <w:bookmarkEnd w:id="781"/>
      <w:bookmarkEnd w:id="782"/>
      <w:bookmarkEnd w:id="783"/>
      <w:bookmarkEnd w:id="784"/>
      <w:bookmarkEnd w:id="785"/>
      <w:bookmarkEnd w:id="786"/>
      <w:bookmarkEnd w:id="787"/>
      <w:bookmarkEnd w:id="788"/>
      <w:bookmarkEnd w:id="789"/>
    </w:p>
    <w:p w14:paraId="436F3E6F" w14:textId="77777777" w:rsidR="003F3809" w:rsidRDefault="003F3809" w:rsidP="003F3809">
      <w:pPr>
        <w:pStyle w:val="Style1111"/>
      </w:pPr>
      <w:r>
        <w:t>Đặc tả Use case Sửa thông tin cửa hàng trưởng</w:t>
      </w:r>
    </w:p>
    <w:p w14:paraId="1DBAF880" w14:textId="0435593D" w:rsidR="003F3809" w:rsidRPr="00993AB0" w:rsidRDefault="003F3809" w:rsidP="003F3809">
      <w:pPr>
        <w:pStyle w:val="Caption"/>
        <w:rPr>
          <w:i w:val="0"/>
          <w:iCs w:val="0"/>
        </w:rPr>
      </w:pPr>
      <w:bookmarkStart w:id="790" w:name="_Toc184553771"/>
      <w:bookmarkStart w:id="791" w:name="_Toc184554017"/>
      <w:bookmarkStart w:id="792" w:name="_Toc184556078"/>
      <w:bookmarkStart w:id="793" w:name="_Toc184583651"/>
      <w:bookmarkStart w:id="794" w:name="_Toc185458895"/>
      <w:bookmarkStart w:id="795" w:name="_Toc185859435"/>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4</w:t>
      </w:r>
      <w:r w:rsidRPr="00993AB0">
        <w:rPr>
          <w:i w:val="0"/>
          <w:iCs w:val="0"/>
        </w:rPr>
        <w:fldChar w:fldCharType="end"/>
      </w:r>
      <w:r w:rsidRPr="00993AB0">
        <w:rPr>
          <w:i w:val="0"/>
          <w:iCs w:val="0"/>
        </w:rPr>
        <w:t>: Đặc tả Use case Sửa thông tin cửa hàng trưởng</w:t>
      </w:r>
      <w:bookmarkEnd w:id="790"/>
      <w:bookmarkEnd w:id="791"/>
      <w:bookmarkEnd w:id="792"/>
      <w:bookmarkEnd w:id="793"/>
      <w:bookmarkEnd w:id="794"/>
      <w:bookmarkEnd w:id="795"/>
    </w:p>
    <w:tbl>
      <w:tblPr>
        <w:tblW w:w="0" w:type="auto"/>
        <w:tblLook w:val="04A0" w:firstRow="1" w:lastRow="0" w:firstColumn="1" w:lastColumn="0" w:noHBand="0" w:noVBand="1"/>
      </w:tblPr>
      <w:tblGrid>
        <w:gridCol w:w="4468"/>
        <w:gridCol w:w="4587"/>
      </w:tblGrid>
      <w:tr w:rsidR="003F3809" w:rsidRPr="00D81407" w14:paraId="1BAEAC44"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8DC079D"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C1CE5F5" w14:textId="77777777" w:rsidR="003F3809" w:rsidRPr="00D81407" w:rsidRDefault="003F3809" w:rsidP="003F72B1">
            <w:r>
              <w:t>Sửa thông tin cửa hàng trưởng</w:t>
            </w:r>
          </w:p>
        </w:tc>
      </w:tr>
      <w:tr w:rsidR="003F3809" w:rsidRPr="00D81407" w14:paraId="17358A6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7137264"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01816F4" w14:textId="77777777" w:rsidR="003F3809" w:rsidRPr="00D81407" w:rsidRDefault="003F3809" w:rsidP="003F72B1">
            <w:r w:rsidRPr="00D81407">
              <w:t xml:space="preserve">Cho phép người dùng </w:t>
            </w:r>
            <w:r>
              <w:t>chỉnh sửa thông tin</w:t>
            </w:r>
            <w:r w:rsidRPr="00D81407">
              <w:t xml:space="preserve"> </w:t>
            </w:r>
            <w:r>
              <w:t>tài khoản cửa hàng trưởng</w:t>
            </w:r>
            <w:r w:rsidRPr="00D81407">
              <w:t xml:space="preserve"> cho chi nhánh nhà hàng.</w:t>
            </w:r>
          </w:p>
        </w:tc>
      </w:tr>
      <w:tr w:rsidR="003F3809" w:rsidRPr="00D81407" w14:paraId="3B434A02"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0C2DC4"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A44C4EA" w14:textId="77777777" w:rsidR="003F3809" w:rsidRPr="00D81407" w:rsidRDefault="003F3809" w:rsidP="003F72B1">
            <w:r w:rsidRPr="00D81407">
              <w:t xml:space="preserve">Đăng nhập thành công vào hệ thống. Được phân quyền. </w:t>
            </w:r>
          </w:p>
        </w:tc>
      </w:tr>
      <w:tr w:rsidR="003F3809" w:rsidRPr="00D81407" w14:paraId="616C3C85"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F7AF217" w14:textId="77777777" w:rsidR="003F3809" w:rsidRPr="00D81407" w:rsidRDefault="003F3809" w:rsidP="003F72B1">
            <w:pPr>
              <w:rPr>
                <w:b/>
                <w:bCs/>
              </w:rPr>
            </w:pPr>
            <w:r w:rsidRPr="00D81407">
              <w:rPr>
                <w:b/>
                <w:bCs/>
              </w:rPr>
              <w:lastRenderedPageBreak/>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AA61B25" w14:textId="77777777" w:rsidR="003F3809" w:rsidRPr="00D81407" w:rsidRDefault="003F3809" w:rsidP="003F72B1">
            <w:r>
              <w:t>Cập nhật</w:t>
            </w:r>
            <w:r w:rsidRPr="00D81407">
              <w:t xml:space="preserve"> </w:t>
            </w:r>
            <w:r>
              <w:t>cửa hàng trưởng thành công.</w:t>
            </w:r>
          </w:p>
        </w:tc>
      </w:tr>
      <w:tr w:rsidR="003F3809" w:rsidRPr="00D81407" w14:paraId="2844F750"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05AB19B"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025C4162" w14:textId="77777777" w:rsidR="003F3809" w:rsidRPr="00D81407" w:rsidRDefault="003F3809" w:rsidP="003F72B1">
            <w:r w:rsidRPr="00D81407">
              <w:t>Quản trị viên.</w:t>
            </w:r>
          </w:p>
        </w:tc>
      </w:tr>
      <w:tr w:rsidR="003F3809" w:rsidRPr="00D81407" w14:paraId="71CE125F"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78D08011" w14:textId="77777777" w:rsidR="003F3809" w:rsidRPr="00D81407" w:rsidRDefault="003F3809" w:rsidP="003F72B1">
            <w:pPr>
              <w:jc w:val="center"/>
              <w:rPr>
                <w:b/>
                <w:bCs/>
              </w:rPr>
            </w:pPr>
            <w:r w:rsidRPr="009817BA">
              <w:rPr>
                <w:b/>
                <w:bCs/>
              </w:rPr>
              <w:t>Luồng sự kiện chính (Basic flow)</w:t>
            </w:r>
          </w:p>
        </w:tc>
      </w:tr>
      <w:tr w:rsidR="003F3809" w:rsidRPr="00D81407" w14:paraId="3EF49B7A"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9A3ACA5"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722D93B" w14:textId="77777777" w:rsidR="003F3809" w:rsidRPr="00D81407" w:rsidRDefault="003F3809" w:rsidP="003F72B1">
            <w:pPr>
              <w:jc w:val="center"/>
              <w:rPr>
                <w:b/>
                <w:bCs/>
              </w:rPr>
            </w:pPr>
            <w:r w:rsidRPr="00D81407">
              <w:rPr>
                <w:b/>
                <w:bCs/>
              </w:rPr>
              <w:t>System</w:t>
            </w:r>
          </w:p>
        </w:tc>
      </w:tr>
      <w:tr w:rsidR="003F3809" w:rsidRPr="00D81407" w14:paraId="32E9345A"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8FD7881" w14:textId="77777777" w:rsidR="003F3809" w:rsidRPr="00D81407" w:rsidRDefault="003F3809" w:rsidP="003F72B1">
            <w:r w:rsidRPr="00D81407">
              <w:t>1. Nhấn chọn “</w:t>
            </w:r>
            <w:r>
              <w:t>Cửa hàng trưởng</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F04B6E5" w14:textId="77777777" w:rsidR="003F3809" w:rsidRPr="00D81407" w:rsidRDefault="003F3809" w:rsidP="003F72B1">
            <w:r w:rsidRPr="00D81407">
              <w:t>2. Hiển thị giao diện “</w:t>
            </w:r>
            <w:r>
              <w:t>Cửa hàng trưởng</w:t>
            </w:r>
            <w:r w:rsidRPr="00D81407">
              <w:t>”.</w:t>
            </w:r>
          </w:p>
        </w:tc>
      </w:tr>
      <w:tr w:rsidR="003F3809" w:rsidRPr="00D81407" w14:paraId="191B70CC"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78A2D46" w14:textId="77777777" w:rsidR="003F3809" w:rsidRPr="00D81407" w:rsidRDefault="003F3809" w:rsidP="003F72B1">
            <w:r w:rsidRPr="00D81407">
              <w:t>3. Nhấn chọn “</w:t>
            </w:r>
            <w:r>
              <w:t>Sửa</w:t>
            </w:r>
            <w:r w:rsidRPr="00D81407">
              <w:t>”</w:t>
            </w:r>
            <w:r>
              <w:t xml:space="preserve"> cửa hàng trưởng</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AF7A255" w14:textId="77777777" w:rsidR="003F3809" w:rsidRPr="00D81407" w:rsidRDefault="003F3809" w:rsidP="003F72B1">
            <w:r w:rsidRPr="00D81407">
              <w:t>4. Hiển thị form bao gồm “</w:t>
            </w:r>
            <w:r>
              <w:t>Tên, Email, Giới tính, Ngày sinh, Mật khẩu”.</w:t>
            </w:r>
          </w:p>
        </w:tc>
      </w:tr>
      <w:tr w:rsidR="003F3809" w:rsidRPr="00D81407" w14:paraId="4EBA7F65"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CC2F463" w14:textId="77777777" w:rsidR="003F3809" w:rsidRPr="00D81407" w:rsidRDefault="003F3809" w:rsidP="003F72B1">
            <w:r w:rsidRPr="00D81407">
              <w:t>5. Điền thông tin và nhấn “</w:t>
            </w:r>
            <w:r>
              <w:t>Cập nhật</w:t>
            </w:r>
            <w:r w:rsidRPr="00D81407">
              <w:t>”</w:t>
            </w:r>
            <w:r>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E264F3B" w14:textId="77777777" w:rsidR="003F3809" w:rsidRPr="00D81407" w:rsidRDefault="003F3809" w:rsidP="003F72B1">
            <w:r w:rsidRPr="00D81407">
              <w:t>6. Thông báo “</w:t>
            </w:r>
            <w:r>
              <w:t>Cập nhật</w:t>
            </w:r>
            <w:r w:rsidRPr="00D81407">
              <w:t xml:space="preserve"> thành công”</w:t>
            </w:r>
            <w:r>
              <w:t>.</w:t>
            </w:r>
          </w:p>
        </w:tc>
      </w:tr>
      <w:tr w:rsidR="003F3809" w:rsidRPr="00D81407" w14:paraId="60039220"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63B6345C" w14:textId="77777777" w:rsidR="003F3809" w:rsidRPr="00D81407" w:rsidRDefault="003F3809" w:rsidP="003F72B1">
            <w:pPr>
              <w:jc w:val="center"/>
            </w:pPr>
            <w:r w:rsidRPr="009817BA">
              <w:rPr>
                <w:b/>
                <w:bCs/>
              </w:rPr>
              <w:t>Luồng sự kiện ngoại lệ (Exception flow)</w:t>
            </w:r>
          </w:p>
        </w:tc>
      </w:tr>
      <w:tr w:rsidR="003F3809" w:rsidRPr="00D81407" w14:paraId="765DA54F"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409B443"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35531A1" w14:textId="77777777" w:rsidR="003F3809" w:rsidRPr="00D81407" w:rsidRDefault="003F3809" w:rsidP="003F72B1">
            <w:r w:rsidRPr="00D81407">
              <w:t>6.1 Thông báo “</w:t>
            </w:r>
            <w:r>
              <w:t>Cửa hàng trưởng</w:t>
            </w:r>
            <w:r w:rsidRPr="00D81407">
              <w:t xml:space="preserve"> đã tồn tại”</w:t>
            </w:r>
            <w:r>
              <w:t>.</w:t>
            </w:r>
          </w:p>
        </w:tc>
      </w:tr>
    </w:tbl>
    <w:p w14:paraId="019BADE8" w14:textId="77777777" w:rsidR="003F3809" w:rsidRDefault="003F3809" w:rsidP="003F3809">
      <w:r w:rsidRPr="00AB2812">
        <w:rPr>
          <w:noProof/>
        </w:rPr>
        <w:drawing>
          <wp:inline distT="0" distB="0" distL="0" distR="0" wp14:anchorId="770C0D5C" wp14:editId="24698AB8">
            <wp:extent cx="5761990" cy="2963545"/>
            <wp:effectExtent l="0" t="0" r="0" b="8255"/>
            <wp:docPr id="73205016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050161" name="Picture 1" descr="A diagram of a computer program&#10;&#10;Description automatically generated"/>
                    <pic:cNvPicPr/>
                  </pic:nvPicPr>
                  <pic:blipFill>
                    <a:blip r:embed="rId56"/>
                    <a:stretch>
                      <a:fillRect/>
                    </a:stretch>
                  </pic:blipFill>
                  <pic:spPr>
                    <a:xfrm>
                      <a:off x="0" y="0"/>
                      <a:ext cx="5761990" cy="2963545"/>
                    </a:xfrm>
                    <a:prstGeom prst="rect">
                      <a:avLst/>
                    </a:prstGeom>
                  </pic:spPr>
                </pic:pic>
              </a:graphicData>
            </a:graphic>
          </wp:inline>
        </w:drawing>
      </w:r>
    </w:p>
    <w:p w14:paraId="4C6B5E8B" w14:textId="5CEB5F7B" w:rsidR="003F3809" w:rsidRDefault="003F3809" w:rsidP="003F3809">
      <w:pPr>
        <w:pStyle w:val="Caption"/>
        <w:rPr>
          <w:i w:val="0"/>
          <w:iCs w:val="0"/>
        </w:rPr>
      </w:pPr>
      <w:bookmarkStart w:id="796" w:name="_Toc184553772"/>
      <w:bookmarkStart w:id="797" w:name="_Toc184554018"/>
      <w:bookmarkStart w:id="798" w:name="_Toc184561066"/>
      <w:bookmarkStart w:id="799" w:name="_Toc184583510"/>
      <w:bookmarkStart w:id="800" w:name="_Toc184583585"/>
      <w:bookmarkStart w:id="801" w:name="_Toc185458821"/>
      <w:bookmarkStart w:id="802" w:name="_Toc185461334"/>
      <w:bookmarkStart w:id="803" w:name="_Toc185461592"/>
      <w:bookmarkStart w:id="804" w:name="_Toc18609974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3</w:t>
      </w:r>
      <w:r w:rsidRPr="00993AB0">
        <w:rPr>
          <w:i w:val="0"/>
          <w:iCs w:val="0"/>
        </w:rPr>
        <w:fldChar w:fldCharType="end"/>
      </w:r>
      <w:r w:rsidRPr="00993AB0">
        <w:rPr>
          <w:i w:val="0"/>
          <w:iCs w:val="0"/>
        </w:rPr>
        <w:t>: Sơ đồ tuần tự chức năng Sửa thông tin cửa hàng trưởng</w:t>
      </w:r>
      <w:bookmarkEnd w:id="796"/>
      <w:bookmarkEnd w:id="797"/>
      <w:bookmarkEnd w:id="798"/>
      <w:bookmarkEnd w:id="799"/>
      <w:bookmarkEnd w:id="800"/>
      <w:bookmarkEnd w:id="801"/>
      <w:bookmarkEnd w:id="802"/>
      <w:bookmarkEnd w:id="803"/>
      <w:bookmarkEnd w:id="804"/>
    </w:p>
    <w:p w14:paraId="048F75F8" w14:textId="77777777" w:rsidR="00F37C12" w:rsidRDefault="00F37C12" w:rsidP="00F37C12"/>
    <w:p w14:paraId="2D8A67C5" w14:textId="77777777" w:rsidR="00F37C12" w:rsidRPr="00F37C12" w:rsidRDefault="00F37C12" w:rsidP="00F37C12"/>
    <w:p w14:paraId="4E16DC5A" w14:textId="77777777" w:rsidR="003F3809" w:rsidRDefault="003F3809" w:rsidP="003F3809">
      <w:pPr>
        <w:pStyle w:val="Style1111"/>
      </w:pPr>
      <w:r>
        <w:lastRenderedPageBreak/>
        <w:t>Đặc tả Use case Xóa cửa hàng trưởng</w:t>
      </w:r>
    </w:p>
    <w:p w14:paraId="5E10568A" w14:textId="18EAEAE3" w:rsidR="003F3809" w:rsidRPr="00993AB0" w:rsidRDefault="003F3809" w:rsidP="003F3809">
      <w:pPr>
        <w:pStyle w:val="Caption"/>
        <w:rPr>
          <w:i w:val="0"/>
          <w:iCs w:val="0"/>
        </w:rPr>
      </w:pPr>
      <w:bookmarkStart w:id="805" w:name="_Toc184553773"/>
      <w:bookmarkStart w:id="806" w:name="_Toc184554019"/>
      <w:bookmarkStart w:id="807" w:name="_Toc184556079"/>
      <w:bookmarkStart w:id="808" w:name="_Toc184583652"/>
      <w:bookmarkStart w:id="809" w:name="_Toc185458896"/>
      <w:bookmarkStart w:id="810" w:name="_Toc185859436"/>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5</w:t>
      </w:r>
      <w:r w:rsidRPr="00993AB0">
        <w:rPr>
          <w:i w:val="0"/>
          <w:iCs w:val="0"/>
        </w:rPr>
        <w:fldChar w:fldCharType="end"/>
      </w:r>
      <w:r w:rsidRPr="00993AB0">
        <w:rPr>
          <w:i w:val="0"/>
          <w:iCs w:val="0"/>
        </w:rPr>
        <w:t>: Đặc tả Use case Xóa cửa hàng trưởng</w:t>
      </w:r>
      <w:bookmarkEnd w:id="805"/>
      <w:bookmarkEnd w:id="806"/>
      <w:bookmarkEnd w:id="807"/>
      <w:bookmarkEnd w:id="808"/>
      <w:bookmarkEnd w:id="809"/>
      <w:bookmarkEnd w:id="810"/>
    </w:p>
    <w:tbl>
      <w:tblPr>
        <w:tblW w:w="0" w:type="auto"/>
        <w:tblLook w:val="04A0" w:firstRow="1" w:lastRow="0" w:firstColumn="1" w:lastColumn="0" w:noHBand="0" w:noVBand="1"/>
      </w:tblPr>
      <w:tblGrid>
        <w:gridCol w:w="4468"/>
        <w:gridCol w:w="4587"/>
      </w:tblGrid>
      <w:tr w:rsidR="003F3809" w:rsidRPr="00D81407" w14:paraId="13FC366B"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3D4D0EA"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065F6040" w14:textId="77777777" w:rsidR="003F3809" w:rsidRPr="00D81407" w:rsidRDefault="003F3809" w:rsidP="003F72B1">
            <w:r>
              <w:t>Xóa</w:t>
            </w:r>
            <w:r w:rsidRPr="00D81407">
              <w:t xml:space="preserve"> cửa hàng trưởng</w:t>
            </w:r>
          </w:p>
        </w:tc>
      </w:tr>
      <w:tr w:rsidR="003F3809" w:rsidRPr="00D81407" w14:paraId="2D4A40DE"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DC05F11"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80BF1DB" w14:textId="77777777" w:rsidR="003F3809" w:rsidRPr="00D81407" w:rsidRDefault="003F3809" w:rsidP="003F72B1">
            <w:r w:rsidRPr="00D81407">
              <w:t xml:space="preserve">Cho phép người dùng </w:t>
            </w:r>
            <w:r>
              <w:t>xóa</w:t>
            </w:r>
            <w:r w:rsidRPr="00D81407">
              <w:t xml:space="preserve"> tài khoản cửa hàng trưởng cho chi nhánh nhà hàng.</w:t>
            </w:r>
          </w:p>
        </w:tc>
      </w:tr>
      <w:tr w:rsidR="003F3809" w:rsidRPr="00D81407" w14:paraId="6D716C81"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A7441E"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FECE09A" w14:textId="77777777" w:rsidR="003F3809" w:rsidRPr="00D81407" w:rsidRDefault="003F3809" w:rsidP="003F72B1">
            <w:r w:rsidRPr="00D81407">
              <w:t xml:space="preserve">Đăng nhập thành công vào hệ thống. Được phân quyền. </w:t>
            </w:r>
          </w:p>
        </w:tc>
      </w:tr>
      <w:tr w:rsidR="003F3809" w:rsidRPr="00D81407" w14:paraId="3D55856C"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35C74BE"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CF77BCE" w14:textId="77777777" w:rsidR="003F3809" w:rsidRPr="00D81407" w:rsidRDefault="003F3809" w:rsidP="003F72B1">
            <w:r>
              <w:t>Xóa</w:t>
            </w:r>
            <w:r w:rsidRPr="00D81407">
              <w:t xml:space="preserve"> cửa hàng trưởng thành công.</w:t>
            </w:r>
          </w:p>
        </w:tc>
      </w:tr>
      <w:tr w:rsidR="003F3809" w:rsidRPr="00D81407" w14:paraId="6EC6CA7A"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EC562E"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9B2E34D" w14:textId="77777777" w:rsidR="003F3809" w:rsidRPr="00D81407" w:rsidRDefault="003F3809" w:rsidP="003F72B1">
            <w:r w:rsidRPr="00D81407">
              <w:t>Quản trị viên.</w:t>
            </w:r>
          </w:p>
        </w:tc>
      </w:tr>
      <w:tr w:rsidR="003F3809" w:rsidRPr="00D81407" w14:paraId="08BBBE07"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B528B6D" w14:textId="77777777" w:rsidR="003F3809" w:rsidRPr="00D81407" w:rsidRDefault="003F3809" w:rsidP="003F72B1">
            <w:pPr>
              <w:jc w:val="center"/>
              <w:rPr>
                <w:b/>
                <w:bCs/>
              </w:rPr>
            </w:pPr>
            <w:r w:rsidRPr="009817BA">
              <w:rPr>
                <w:b/>
                <w:bCs/>
              </w:rPr>
              <w:t>Luồng sự kiện chính (Basic flow)</w:t>
            </w:r>
          </w:p>
        </w:tc>
      </w:tr>
      <w:tr w:rsidR="003F3809" w:rsidRPr="00D81407" w14:paraId="56704DF6"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575B576"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FBF3C12" w14:textId="77777777" w:rsidR="003F3809" w:rsidRPr="00D81407" w:rsidRDefault="003F3809" w:rsidP="003F72B1">
            <w:pPr>
              <w:jc w:val="center"/>
              <w:rPr>
                <w:b/>
                <w:bCs/>
              </w:rPr>
            </w:pPr>
            <w:r w:rsidRPr="00D81407">
              <w:rPr>
                <w:b/>
                <w:bCs/>
              </w:rPr>
              <w:t>System</w:t>
            </w:r>
          </w:p>
        </w:tc>
      </w:tr>
      <w:tr w:rsidR="003F3809" w:rsidRPr="00D81407" w14:paraId="64EE314F"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D6BC4E3" w14:textId="77777777" w:rsidR="003F3809" w:rsidRPr="00D81407" w:rsidRDefault="003F3809" w:rsidP="003F72B1">
            <w:r w:rsidRPr="00D81407">
              <w:t>1. Nhấn chọn “Cửa hàng trưởng”.</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A6D0F3C" w14:textId="77777777" w:rsidR="003F3809" w:rsidRPr="00D81407" w:rsidRDefault="003F3809" w:rsidP="003F72B1">
            <w:r w:rsidRPr="00D81407">
              <w:t>2. Hiển thị giao diện “Cửa hàng trưởng”.</w:t>
            </w:r>
          </w:p>
        </w:tc>
      </w:tr>
      <w:tr w:rsidR="003F3809" w:rsidRPr="00D81407" w14:paraId="46BB2440"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0E68C9A" w14:textId="77777777" w:rsidR="003F3809" w:rsidRPr="00D81407" w:rsidRDefault="003F3809" w:rsidP="003F72B1">
            <w:r w:rsidRPr="00D81407">
              <w:t>3. Nhấn chọn “</w:t>
            </w:r>
            <w:r>
              <w:t>Xóa</w:t>
            </w:r>
            <w:r w:rsidRPr="00D81407">
              <w:t>”</w:t>
            </w:r>
            <w:r>
              <w:t xml:space="preserve"> cửa hàng trưởng</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7ACAECF" w14:textId="77777777" w:rsidR="003F3809" w:rsidRPr="00D81407" w:rsidRDefault="003F3809" w:rsidP="003F72B1">
            <w:r w:rsidRPr="00D81407">
              <w:t xml:space="preserve">4. Hiển thị </w:t>
            </w:r>
            <w:r>
              <w:t>thông báo “Bạn có chắc muốn xóa cửa hàng trưởng này không?”</w:t>
            </w:r>
          </w:p>
        </w:tc>
      </w:tr>
      <w:tr w:rsidR="003F3809" w:rsidRPr="00D81407" w14:paraId="4D060DF5"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6A780E" w14:textId="77777777" w:rsidR="003F3809" w:rsidRPr="00D81407" w:rsidRDefault="003F3809" w:rsidP="003F72B1">
            <w:r w:rsidRPr="00D81407">
              <w:t xml:space="preserve">5. </w:t>
            </w:r>
            <w:r>
              <w:t>Nhấn “Xác nhận”</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8C6B87" w14:textId="77777777" w:rsidR="003F3809" w:rsidRPr="00D81407" w:rsidRDefault="003F3809" w:rsidP="003F72B1">
            <w:r w:rsidRPr="00D81407">
              <w:t>6. Thông báo “</w:t>
            </w:r>
            <w:r>
              <w:t>Xóa thành công”</w:t>
            </w:r>
          </w:p>
        </w:tc>
      </w:tr>
      <w:tr w:rsidR="003F3809" w:rsidRPr="00D81407" w14:paraId="7BE4D544"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7C5249C4" w14:textId="77777777" w:rsidR="003F3809" w:rsidRPr="00D81407" w:rsidRDefault="003F3809" w:rsidP="003F72B1">
            <w:pPr>
              <w:jc w:val="center"/>
            </w:pPr>
            <w:r w:rsidRPr="009817BA">
              <w:rPr>
                <w:b/>
                <w:bCs/>
              </w:rPr>
              <w:t>Luồng sự kiện ngoại lệ (Exception flow)</w:t>
            </w:r>
          </w:p>
        </w:tc>
      </w:tr>
      <w:tr w:rsidR="003F3809" w:rsidRPr="00D81407" w14:paraId="09E0F270" w14:textId="77777777" w:rsidTr="003F72B1">
        <w:trPr>
          <w:trHeight w:val="45"/>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4D695A8"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37FC91" w14:textId="77777777" w:rsidR="003F3809" w:rsidRPr="00D81407" w:rsidRDefault="003F3809" w:rsidP="003F72B1"/>
        </w:tc>
      </w:tr>
    </w:tbl>
    <w:p w14:paraId="15C1692A" w14:textId="77777777" w:rsidR="003F3809" w:rsidRDefault="003F3809" w:rsidP="003F3809">
      <w:r w:rsidRPr="00AB2812">
        <w:rPr>
          <w:noProof/>
        </w:rPr>
        <w:lastRenderedPageBreak/>
        <w:drawing>
          <wp:inline distT="0" distB="0" distL="0" distR="0" wp14:anchorId="7FFB77E7" wp14:editId="6D33C88F">
            <wp:extent cx="5761990" cy="2842260"/>
            <wp:effectExtent l="0" t="0" r="0" b="0"/>
            <wp:docPr id="1890173623" name="Picture 1" descr="A diagram of a software development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173623" name="Picture 1" descr="A diagram of a software development process&#10;&#10;Description automatically generated"/>
                    <pic:cNvPicPr/>
                  </pic:nvPicPr>
                  <pic:blipFill>
                    <a:blip r:embed="rId57"/>
                    <a:stretch>
                      <a:fillRect/>
                    </a:stretch>
                  </pic:blipFill>
                  <pic:spPr>
                    <a:xfrm>
                      <a:off x="0" y="0"/>
                      <a:ext cx="5761990" cy="2842260"/>
                    </a:xfrm>
                    <a:prstGeom prst="rect">
                      <a:avLst/>
                    </a:prstGeom>
                  </pic:spPr>
                </pic:pic>
              </a:graphicData>
            </a:graphic>
          </wp:inline>
        </w:drawing>
      </w:r>
    </w:p>
    <w:p w14:paraId="37EC25C2" w14:textId="3322692C" w:rsidR="003F3809" w:rsidRPr="00993AB0" w:rsidRDefault="003F3809" w:rsidP="003F3809">
      <w:pPr>
        <w:pStyle w:val="Caption"/>
        <w:rPr>
          <w:i w:val="0"/>
          <w:iCs w:val="0"/>
        </w:rPr>
      </w:pPr>
      <w:bookmarkStart w:id="811" w:name="_Toc184553774"/>
      <w:bookmarkStart w:id="812" w:name="_Toc184554020"/>
      <w:bookmarkStart w:id="813" w:name="_Toc184561067"/>
      <w:bookmarkStart w:id="814" w:name="_Toc184583511"/>
      <w:bookmarkStart w:id="815" w:name="_Toc184583586"/>
      <w:bookmarkStart w:id="816" w:name="_Toc185458822"/>
      <w:bookmarkStart w:id="817" w:name="_Toc185461335"/>
      <w:bookmarkStart w:id="818" w:name="_Toc185461593"/>
      <w:bookmarkStart w:id="819" w:name="_Toc186099749"/>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4</w:t>
      </w:r>
      <w:r w:rsidRPr="00993AB0">
        <w:rPr>
          <w:i w:val="0"/>
          <w:iCs w:val="0"/>
        </w:rPr>
        <w:fldChar w:fldCharType="end"/>
      </w:r>
      <w:r w:rsidRPr="00993AB0">
        <w:rPr>
          <w:i w:val="0"/>
          <w:iCs w:val="0"/>
        </w:rPr>
        <w:t>: Sơ đồ tuần tự chức năng Xóa cửa hàng trưởng</w:t>
      </w:r>
      <w:bookmarkEnd w:id="811"/>
      <w:bookmarkEnd w:id="812"/>
      <w:bookmarkEnd w:id="813"/>
      <w:bookmarkEnd w:id="814"/>
      <w:bookmarkEnd w:id="815"/>
      <w:bookmarkEnd w:id="816"/>
      <w:bookmarkEnd w:id="817"/>
      <w:bookmarkEnd w:id="818"/>
      <w:bookmarkEnd w:id="819"/>
    </w:p>
    <w:p w14:paraId="79715179" w14:textId="77777777" w:rsidR="003F3809" w:rsidRDefault="003F3809" w:rsidP="003F3809">
      <w:pPr>
        <w:pStyle w:val="Style111"/>
      </w:pPr>
      <w:bookmarkStart w:id="820" w:name="_Toc184553893"/>
      <w:bookmarkStart w:id="821" w:name="_Toc184583269"/>
      <w:r>
        <w:t xml:space="preserve"> Use case Quản lý chi nhánh</w:t>
      </w:r>
      <w:bookmarkEnd w:id="820"/>
      <w:bookmarkEnd w:id="821"/>
    </w:p>
    <w:p w14:paraId="0B4F9289" w14:textId="77777777" w:rsidR="003F3809" w:rsidRDefault="003F3809" w:rsidP="003F3809">
      <w:pPr>
        <w:pStyle w:val="Style1111"/>
      </w:pPr>
      <w:r>
        <w:t>Phân rã Use case Quản lý chi nhánh</w:t>
      </w:r>
    </w:p>
    <w:p w14:paraId="06B543C0" w14:textId="77777777" w:rsidR="003F3809" w:rsidRDefault="003F3809" w:rsidP="003F3809">
      <w:pPr>
        <w:jc w:val="center"/>
      </w:pPr>
      <w:r w:rsidRPr="00641B26">
        <w:rPr>
          <w:noProof/>
        </w:rPr>
        <w:drawing>
          <wp:inline distT="0" distB="0" distL="0" distR="0" wp14:anchorId="76A208A9" wp14:editId="31747963">
            <wp:extent cx="4905955" cy="2183765"/>
            <wp:effectExtent l="0" t="0" r="9525" b="6985"/>
            <wp:docPr id="1654792044"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792044" name="Picture 1" descr="A diagram of a diagram&#10;&#10;Description automatically generated"/>
                    <pic:cNvPicPr/>
                  </pic:nvPicPr>
                  <pic:blipFill>
                    <a:blip r:embed="rId58"/>
                    <a:stretch>
                      <a:fillRect/>
                    </a:stretch>
                  </pic:blipFill>
                  <pic:spPr>
                    <a:xfrm>
                      <a:off x="0" y="0"/>
                      <a:ext cx="4912835" cy="2186827"/>
                    </a:xfrm>
                    <a:prstGeom prst="rect">
                      <a:avLst/>
                    </a:prstGeom>
                  </pic:spPr>
                </pic:pic>
              </a:graphicData>
            </a:graphic>
          </wp:inline>
        </w:drawing>
      </w:r>
    </w:p>
    <w:p w14:paraId="72F4D624" w14:textId="67CD6DDC" w:rsidR="003F3809" w:rsidRPr="00993AB0" w:rsidRDefault="003F3809" w:rsidP="003F3809">
      <w:pPr>
        <w:pStyle w:val="Caption"/>
        <w:rPr>
          <w:i w:val="0"/>
          <w:iCs w:val="0"/>
        </w:rPr>
      </w:pPr>
      <w:bookmarkStart w:id="822" w:name="_Toc184553775"/>
      <w:bookmarkStart w:id="823" w:name="_Toc184554021"/>
      <w:bookmarkStart w:id="824" w:name="_Toc184561068"/>
      <w:bookmarkStart w:id="825" w:name="_Toc184583512"/>
      <w:bookmarkStart w:id="826" w:name="_Toc184583587"/>
      <w:bookmarkStart w:id="827" w:name="_Toc185458823"/>
      <w:bookmarkStart w:id="828" w:name="_Toc185461336"/>
      <w:bookmarkStart w:id="829" w:name="_Toc185461594"/>
      <w:bookmarkStart w:id="830" w:name="_Toc18609975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5</w:t>
      </w:r>
      <w:r w:rsidRPr="00993AB0">
        <w:rPr>
          <w:i w:val="0"/>
          <w:iCs w:val="0"/>
        </w:rPr>
        <w:fldChar w:fldCharType="end"/>
      </w:r>
      <w:r w:rsidRPr="00993AB0">
        <w:rPr>
          <w:i w:val="0"/>
          <w:iCs w:val="0"/>
        </w:rPr>
        <w:t>: Sơ đồ phân rã Use case Quản lý chi nhánh</w:t>
      </w:r>
      <w:bookmarkEnd w:id="822"/>
      <w:bookmarkEnd w:id="823"/>
      <w:bookmarkEnd w:id="824"/>
      <w:bookmarkEnd w:id="825"/>
      <w:bookmarkEnd w:id="826"/>
      <w:bookmarkEnd w:id="827"/>
      <w:bookmarkEnd w:id="828"/>
      <w:bookmarkEnd w:id="829"/>
      <w:bookmarkEnd w:id="830"/>
    </w:p>
    <w:p w14:paraId="35C82887" w14:textId="77777777" w:rsidR="003F3809" w:rsidRDefault="003F3809" w:rsidP="003F3809">
      <w:pPr>
        <w:pStyle w:val="Style1111"/>
      </w:pPr>
      <w:r>
        <w:t xml:space="preserve">Đặc tả Use case </w:t>
      </w:r>
      <w:r w:rsidRPr="00421BF7">
        <w:t>Thêm chi nhánh</w:t>
      </w:r>
    </w:p>
    <w:p w14:paraId="5AC789D9" w14:textId="21623DCD" w:rsidR="003F3809" w:rsidRPr="00993AB0" w:rsidRDefault="003F3809" w:rsidP="003F3809">
      <w:pPr>
        <w:pStyle w:val="Caption"/>
        <w:rPr>
          <w:i w:val="0"/>
          <w:iCs w:val="0"/>
        </w:rPr>
      </w:pPr>
      <w:bookmarkStart w:id="831" w:name="_Toc184553776"/>
      <w:bookmarkStart w:id="832" w:name="_Toc184554022"/>
      <w:bookmarkStart w:id="833" w:name="_Toc184556080"/>
      <w:bookmarkStart w:id="834" w:name="_Toc184583653"/>
      <w:bookmarkStart w:id="835" w:name="_Toc185458897"/>
      <w:bookmarkStart w:id="836" w:name="_Toc185859437"/>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6</w:t>
      </w:r>
      <w:r w:rsidRPr="00993AB0">
        <w:rPr>
          <w:i w:val="0"/>
          <w:iCs w:val="0"/>
        </w:rPr>
        <w:fldChar w:fldCharType="end"/>
      </w:r>
      <w:r w:rsidRPr="00993AB0">
        <w:rPr>
          <w:i w:val="0"/>
          <w:iCs w:val="0"/>
        </w:rPr>
        <w:t>: Đặc tả Use case Thêm chi nhánh</w:t>
      </w:r>
      <w:bookmarkEnd w:id="831"/>
      <w:bookmarkEnd w:id="832"/>
      <w:bookmarkEnd w:id="833"/>
      <w:bookmarkEnd w:id="834"/>
      <w:bookmarkEnd w:id="835"/>
      <w:bookmarkEnd w:id="836"/>
    </w:p>
    <w:tbl>
      <w:tblPr>
        <w:tblW w:w="0" w:type="auto"/>
        <w:tblLook w:val="04A0" w:firstRow="1" w:lastRow="0" w:firstColumn="1" w:lastColumn="0" w:noHBand="0" w:noVBand="1"/>
      </w:tblPr>
      <w:tblGrid>
        <w:gridCol w:w="4468"/>
        <w:gridCol w:w="4587"/>
      </w:tblGrid>
      <w:tr w:rsidR="003F3809" w:rsidRPr="00D81407" w14:paraId="2F32488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4003CA0"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08228418" w14:textId="77777777" w:rsidR="003F3809" w:rsidRPr="00D81407" w:rsidRDefault="003F3809" w:rsidP="003F72B1">
            <w:r>
              <w:t>Thêm chi nhánh</w:t>
            </w:r>
          </w:p>
        </w:tc>
      </w:tr>
      <w:tr w:rsidR="003F3809" w:rsidRPr="00D81407" w14:paraId="339C5316"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714A17B"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D83C7FF" w14:textId="77777777" w:rsidR="003F3809" w:rsidRPr="00D81407" w:rsidRDefault="003F3809" w:rsidP="003F72B1">
            <w:r w:rsidRPr="00D81407">
              <w:t xml:space="preserve">Cho phép người dùng </w:t>
            </w:r>
            <w:r>
              <w:t>thêm mới một chi nhánh trong chuỗi nhà hàng.</w:t>
            </w:r>
            <w:r w:rsidRPr="00D81407">
              <w:t xml:space="preserve"> </w:t>
            </w:r>
          </w:p>
        </w:tc>
      </w:tr>
      <w:tr w:rsidR="003F3809" w:rsidRPr="00D81407" w14:paraId="2BDD3E46"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F2C377B" w14:textId="77777777" w:rsidR="003F3809" w:rsidRPr="00D81407" w:rsidRDefault="003F3809" w:rsidP="003F72B1">
            <w:pPr>
              <w:rPr>
                <w:b/>
                <w:bCs/>
              </w:rPr>
            </w:pPr>
            <w:r w:rsidRPr="00D81407">
              <w:rPr>
                <w:b/>
                <w:bCs/>
              </w:rPr>
              <w:lastRenderedPageBreak/>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E591DE9" w14:textId="77777777" w:rsidR="003F3809" w:rsidRPr="00D81407" w:rsidRDefault="003F3809" w:rsidP="003F72B1">
            <w:r w:rsidRPr="00D81407">
              <w:t xml:space="preserve">Đăng nhập thành công vào hệ thống. Được phân quyền. </w:t>
            </w:r>
          </w:p>
        </w:tc>
      </w:tr>
      <w:tr w:rsidR="003F3809" w:rsidRPr="00D81407" w14:paraId="25B905DD"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1AAD9F8"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278F76D" w14:textId="77777777" w:rsidR="003F3809" w:rsidRPr="00D81407" w:rsidRDefault="003F3809" w:rsidP="003F72B1">
            <w:r>
              <w:t>Thêm mới chi nhánh thành công</w:t>
            </w:r>
          </w:p>
        </w:tc>
      </w:tr>
      <w:tr w:rsidR="003F3809" w:rsidRPr="00D81407" w14:paraId="29A263E4"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622AD1A"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B5792AA" w14:textId="77777777" w:rsidR="003F3809" w:rsidRPr="00D81407" w:rsidRDefault="003F3809" w:rsidP="003F72B1">
            <w:r w:rsidRPr="00D81407">
              <w:t>Quản trị viên.</w:t>
            </w:r>
          </w:p>
        </w:tc>
      </w:tr>
      <w:tr w:rsidR="003F3809" w:rsidRPr="00D81407" w14:paraId="66ABBDD1"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5DEFD64" w14:textId="77777777" w:rsidR="003F3809" w:rsidRPr="00D81407" w:rsidRDefault="003F3809" w:rsidP="003F72B1">
            <w:pPr>
              <w:jc w:val="center"/>
              <w:rPr>
                <w:b/>
                <w:bCs/>
              </w:rPr>
            </w:pPr>
            <w:r w:rsidRPr="009817BA">
              <w:rPr>
                <w:b/>
                <w:bCs/>
              </w:rPr>
              <w:t>Luồng sự kiện chính (Basic flow)</w:t>
            </w:r>
          </w:p>
        </w:tc>
      </w:tr>
      <w:tr w:rsidR="003F3809" w:rsidRPr="00D81407" w14:paraId="5DF4EBCA"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59DE89E"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5F1F29A" w14:textId="77777777" w:rsidR="003F3809" w:rsidRPr="00D81407" w:rsidRDefault="003F3809" w:rsidP="003F72B1">
            <w:pPr>
              <w:jc w:val="center"/>
              <w:rPr>
                <w:b/>
                <w:bCs/>
              </w:rPr>
            </w:pPr>
            <w:r w:rsidRPr="00D81407">
              <w:rPr>
                <w:b/>
                <w:bCs/>
              </w:rPr>
              <w:t>System</w:t>
            </w:r>
          </w:p>
        </w:tc>
      </w:tr>
      <w:tr w:rsidR="003F3809" w:rsidRPr="00D81407" w14:paraId="0859F473"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8068950" w14:textId="77777777" w:rsidR="003F3809" w:rsidRPr="00D81407" w:rsidRDefault="003F3809" w:rsidP="003F72B1">
            <w:r w:rsidRPr="00D81407">
              <w:t>1. Nhấn chọn “</w:t>
            </w:r>
            <w:r>
              <w:t>Quản lý chi nhánh</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DCE8F3D" w14:textId="77777777" w:rsidR="003F3809" w:rsidRPr="00D81407" w:rsidRDefault="003F3809" w:rsidP="003F72B1">
            <w:r w:rsidRPr="00D81407">
              <w:t>2. Hiển thị giao diện “</w:t>
            </w:r>
            <w:r>
              <w:t>Quản lý chi nhánh</w:t>
            </w:r>
            <w:r w:rsidRPr="00D81407">
              <w:t>”.</w:t>
            </w:r>
          </w:p>
        </w:tc>
      </w:tr>
      <w:tr w:rsidR="003F3809" w:rsidRPr="00D81407" w14:paraId="7EED5A00"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E0398B8" w14:textId="77777777" w:rsidR="003F3809" w:rsidRPr="00D81407" w:rsidRDefault="003F3809" w:rsidP="003F72B1">
            <w:r w:rsidRPr="00D81407">
              <w:t>3. Nhấn chọn “</w:t>
            </w:r>
            <w:r>
              <w:t>Thêm mới</w:t>
            </w:r>
            <w:r w:rsidRPr="00D81407">
              <w:t>”</w:t>
            </w:r>
            <w:r>
              <w:t xml:space="preserve"> một chi nhánh.</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B06CCD8" w14:textId="77777777" w:rsidR="003F3809" w:rsidRPr="00D81407" w:rsidRDefault="003F3809" w:rsidP="003F72B1">
            <w:r w:rsidRPr="00D81407">
              <w:t>4. Hiển thị form bao gồm “</w:t>
            </w:r>
            <w:r>
              <w:t>Tên, Số điện thoại, Địa chỉ, Người quản lý, Trạng thái”</w:t>
            </w:r>
          </w:p>
        </w:tc>
      </w:tr>
      <w:tr w:rsidR="003F3809" w:rsidRPr="00D81407" w14:paraId="54BBB264"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2A2A29D" w14:textId="77777777" w:rsidR="003F3809" w:rsidRPr="00D81407" w:rsidRDefault="003F3809" w:rsidP="003F72B1">
            <w:r w:rsidRPr="00D81407">
              <w:t>5. Điền thông tin và nhấn “</w:t>
            </w:r>
            <w:r>
              <w:t>Thêm</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4456189" w14:textId="77777777" w:rsidR="003F3809" w:rsidRPr="00D81407" w:rsidRDefault="003F3809" w:rsidP="003F72B1">
            <w:r w:rsidRPr="00D81407">
              <w:t>6. Thông báo “</w:t>
            </w:r>
            <w:r>
              <w:t>Thêm</w:t>
            </w:r>
            <w:r w:rsidRPr="00D81407">
              <w:t xml:space="preserve"> thành công”</w:t>
            </w:r>
          </w:p>
        </w:tc>
      </w:tr>
      <w:tr w:rsidR="003F3809" w:rsidRPr="00D81407" w14:paraId="7C3E747D"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3FB77634" w14:textId="77777777" w:rsidR="003F3809" w:rsidRPr="00D81407" w:rsidRDefault="003F3809" w:rsidP="003F72B1">
            <w:pPr>
              <w:jc w:val="center"/>
            </w:pPr>
            <w:r w:rsidRPr="009817BA">
              <w:rPr>
                <w:b/>
                <w:bCs/>
              </w:rPr>
              <w:t>Luồng sự kiện ngoại lệ (Exception flow)</w:t>
            </w:r>
          </w:p>
        </w:tc>
      </w:tr>
      <w:tr w:rsidR="003F3809" w:rsidRPr="00D81407" w14:paraId="2B055ABB"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307EA2E"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1AFA978" w14:textId="77777777" w:rsidR="003F3809" w:rsidRPr="00D81407" w:rsidRDefault="003F3809" w:rsidP="003F72B1">
            <w:r w:rsidRPr="00D81407">
              <w:t>6.1 Thông báo “</w:t>
            </w:r>
            <w:r>
              <w:t>Chi nhánh</w:t>
            </w:r>
            <w:r w:rsidRPr="00D81407">
              <w:t xml:space="preserve"> đã tồn tại”</w:t>
            </w:r>
          </w:p>
        </w:tc>
      </w:tr>
    </w:tbl>
    <w:p w14:paraId="07768543" w14:textId="77777777" w:rsidR="003F3809" w:rsidRDefault="003F3809" w:rsidP="00630F86">
      <w:pPr>
        <w:jc w:val="center"/>
      </w:pPr>
      <w:r w:rsidRPr="00DB0481">
        <w:rPr>
          <w:noProof/>
        </w:rPr>
        <w:drawing>
          <wp:inline distT="0" distB="0" distL="0" distR="0" wp14:anchorId="660C281F" wp14:editId="59CA2D28">
            <wp:extent cx="5411470" cy="2727297"/>
            <wp:effectExtent l="0" t="0" r="0" b="0"/>
            <wp:docPr id="743517776"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517776" name="Picture 1" descr="A diagram of a diagram&#10;&#10;Description automatically generated"/>
                    <pic:cNvPicPr/>
                  </pic:nvPicPr>
                  <pic:blipFill>
                    <a:blip r:embed="rId59"/>
                    <a:stretch>
                      <a:fillRect/>
                    </a:stretch>
                  </pic:blipFill>
                  <pic:spPr>
                    <a:xfrm>
                      <a:off x="0" y="0"/>
                      <a:ext cx="5415689" cy="2729423"/>
                    </a:xfrm>
                    <a:prstGeom prst="rect">
                      <a:avLst/>
                    </a:prstGeom>
                  </pic:spPr>
                </pic:pic>
              </a:graphicData>
            </a:graphic>
          </wp:inline>
        </w:drawing>
      </w:r>
    </w:p>
    <w:p w14:paraId="68E32032" w14:textId="77AD0683" w:rsidR="003F3809" w:rsidRDefault="003F3809" w:rsidP="003F3809">
      <w:pPr>
        <w:pStyle w:val="Caption"/>
        <w:rPr>
          <w:i w:val="0"/>
          <w:iCs w:val="0"/>
        </w:rPr>
      </w:pPr>
      <w:bookmarkStart w:id="837" w:name="_Toc184553777"/>
      <w:bookmarkStart w:id="838" w:name="_Toc184554023"/>
      <w:bookmarkStart w:id="839" w:name="_Toc184561069"/>
      <w:bookmarkStart w:id="840" w:name="_Toc184583513"/>
      <w:bookmarkStart w:id="841" w:name="_Toc184583588"/>
      <w:bookmarkStart w:id="842" w:name="_Toc185458824"/>
      <w:bookmarkStart w:id="843" w:name="_Toc185461337"/>
      <w:bookmarkStart w:id="844" w:name="_Toc185461595"/>
      <w:bookmarkStart w:id="845" w:name="_Toc18609975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6</w:t>
      </w:r>
      <w:r w:rsidRPr="00993AB0">
        <w:rPr>
          <w:i w:val="0"/>
          <w:iCs w:val="0"/>
        </w:rPr>
        <w:fldChar w:fldCharType="end"/>
      </w:r>
      <w:r w:rsidRPr="00993AB0">
        <w:rPr>
          <w:i w:val="0"/>
          <w:iCs w:val="0"/>
        </w:rPr>
        <w:t>: Sơ đồ tuần tự chức năng Thêm chi nhánh</w:t>
      </w:r>
      <w:bookmarkEnd w:id="837"/>
      <w:bookmarkEnd w:id="838"/>
      <w:bookmarkEnd w:id="839"/>
      <w:bookmarkEnd w:id="840"/>
      <w:bookmarkEnd w:id="841"/>
      <w:bookmarkEnd w:id="842"/>
      <w:bookmarkEnd w:id="843"/>
      <w:bookmarkEnd w:id="844"/>
      <w:bookmarkEnd w:id="845"/>
    </w:p>
    <w:p w14:paraId="6D7F760A" w14:textId="77777777" w:rsidR="00F37C12" w:rsidRPr="00F37C12" w:rsidRDefault="00F37C12" w:rsidP="00F37C12"/>
    <w:p w14:paraId="6C571B97" w14:textId="77777777" w:rsidR="003F3809" w:rsidRDefault="003F3809" w:rsidP="003F3809">
      <w:pPr>
        <w:pStyle w:val="Style1111"/>
      </w:pPr>
      <w:r>
        <w:lastRenderedPageBreak/>
        <w:t xml:space="preserve">Đặc tả Use case </w:t>
      </w:r>
      <w:r w:rsidRPr="00421BF7">
        <w:t>Sửa thông tin chi nhánh</w:t>
      </w:r>
    </w:p>
    <w:p w14:paraId="64CA729A" w14:textId="4B09AE09" w:rsidR="003F3809" w:rsidRPr="00993AB0" w:rsidRDefault="003F3809" w:rsidP="003F3809">
      <w:pPr>
        <w:pStyle w:val="Caption"/>
        <w:rPr>
          <w:i w:val="0"/>
          <w:iCs w:val="0"/>
        </w:rPr>
      </w:pPr>
      <w:bookmarkStart w:id="846" w:name="_Toc184553778"/>
      <w:bookmarkStart w:id="847" w:name="_Toc184554024"/>
      <w:bookmarkStart w:id="848" w:name="_Toc184556081"/>
      <w:bookmarkStart w:id="849" w:name="_Toc184583654"/>
      <w:bookmarkStart w:id="850" w:name="_Toc185458898"/>
      <w:bookmarkStart w:id="851" w:name="_Toc185859438"/>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7</w:t>
      </w:r>
      <w:r w:rsidRPr="00993AB0">
        <w:rPr>
          <w:i w:val="0"/>
          <w:iCs w:val="0"/>
        </w:rPr>
        <w:fldChar w:fldCharType="end"/>
      </w:r>
      <w:r w:rsidRPr="00993AB0">
        <w:rPr>
          <w:i w:val="0"/>
          <w:iCs w:val="0"/>
        </w:rPr>
        <w:t>: Đặc tả Use case Sửa thông tin chi nhánh</w:t>
      </w:r>
      <w:bookmarkEnd w:id="846"/>
      <w:bookmarkEnd w:id="847"/>
      <w:bookmarkEnd w:id="848"/>
      <w:bookmarkEnd w:id="849"/>
      <w:bookmarkEnd w:id="850"/>
      <w:bookmarkEnd w:id="851"/>
    </w:p>
    <w:tbl>
      <w:tblPr>
        <w:tblW w:w="0" w:type="auto"/>
        <w:tblLook w:val="04A0" w:firstRow="1" w:lastRow="0" w:firstColumn="1" w:lastColumn="0" w:noHBand="0" w:noVBand="1"/>
      </w:tblPr>
      <w:tblGrid>
        <w:gridCol w:w="4468"/>
        <w:gridCol w:w="4587"/>
      </w:tblGrid>
      <w:tr w:rsidR="003F3809" w:rsidRPr="00D81407" w14:paraId="647334A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59B7CCD"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90F8BCD" w14:textId="77777777" w:rsidR="003F3809" w:rsidRPr="00D81407" w:rsidRDefault="003F3809" w:rsidP="003F72B1">
            <w:r>
              <w:t>Sửa thông tin chi nhánh</w:t>
            </w:r>
          </w:p>
        </w:tc>
      </w:tr>
      <w:tr w:rsidR="003F3809" w:rsidRPr="00D81407" w14:paraId="39DD5BC2"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2B8BEC5"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47B50F2" w14:textId="77777777" w:rsidR="003F3809" w:rsidRPr="00D81407" w:rsidRDefault="003F3809" w:rsidP="003F72B1">
            <w:r w:rsidRPr="00D81407">
              <w:t xml:space="preserve">Cho phép người dùng </w:t>
            </w:r>
            <w:r>
              <w:t>chỉnh sửa chi nhánh trong chuỗi nhà hàng.</w:t>
            </w:r>
            <w:r w:rsidRPr="00D81407">
              <w:t xml:space="preserve"> </w:t>
            </w:r>
          </w:p>
        </w:tc>
      </w:tr>
      <w:tr w:rsidR="003F3809" w:rsidRPr="00D81407" w14:paraId="5C9FAEC2"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160773"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428CF25" w14:textId="77777777" w:rsidR="003F3809" w:rsidRPr="00D81407" w:rsidRDefault="003F3809" w:rsidP="003F72B1">
            <w:r w:rsidRPr="00D81407">
              <w:t xml:space="preserve">Đăng nhập thành công vào hệ thống. Được phân quyền. </w:t>
            </w:r>
          </w:p>
        </w:tc>
      </w:tr>
      <w:tr w:rsidR="003F3809" w:rsidRPr="00D81407" w14:paraId="034FDBE2"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5002D1A"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2CF3C7A" w14:textId="77777777" w:rsidR="003F3809" w:rsidRPr="00D81407" w:rsidRDefault="003F3809" w:rsidP="003F72B1">
            <w:r>
              <w:t>Cập nhật chi nhánh thành công</w:t>
            </w:r>
          </w:p>
        </w:tc>
      </w:tr>
      <w:tr w:rsidR="003F3809" w:rsidRPr="00D81407" w14:paraId="6BDB8FED"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9B30C20"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54E4E2BF" w14:textId="77777777" w:rsidR="003F3809" w:rsidRPr="00D81407" w:rsidRDefault="003F3809" w:rsidP="003F72B1">
            <w:r w:rsidRPr="00D81407">
              <w:t>Quản trị viên.</w:t>
            </w:r>
          </w:p>
        </w:tc>
      </w:tr>
      <w:tr w:rsidR="003F3809" w:rsidRPr="00D81407" w14:paraId="2718C460"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612D6F6E" w14:textId="77777777" w:rsidR="003F3809" w:rsidRPr="00D81407" w:rsidRDefault="003F3809" w:rsidP="003F72B1">
            <w:pPr>
              <w:jc w:val="center"/>
              <w:rPr>
                <w:b/>
                <w:bCs/>
              </w:rPr>
            </w:pPr>
            <w:r w:rsidRPr="009817BA">
              <w:rPr>
                <w:b/>
                <w:bCs/>
              </w:rPr>
              <w:t>Luồng sự kiện chính (Basic flow)</w:t>
            </w:r>
          </w:p>
        </w:tc>
      </w:tr>
      <w:tr w:rsidR="003F3809" w:rsidRPr="00D81407" w14:paraId="5832FA4C"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32628D"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3FBA699" w14:textId="77777777" w:rsidR="003F3809" w:rsidRPr="00D81407" w:rsidRDefault="003F3809" w:rsidP="003F72B1">
            <w:pPr>
              <w:jc w:val="center"/>
              <w:rPr>
                <w:b/>
                <w:bCs/>
              </w:rPr>
            </w:pPr>
            <w:r w:rsidRPr="00D81407">
              <w:rPr>
                <w:b/>
                <w:bCs/>
              </w:rPr>
              <w:t>System</w:t>
            </w:r>
          </w:p>
        </w:tc>
      </w:tr>
      <w:tr w:rsidR="003F3809" w:rsidRPr="00D81407" w14:paraId="06039D50"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6B910B9" w14:textId="77777777" w:rsidR="003F3809" w:rsidRPr="00D81407" w:rsidRDefault="003F3809" w:rsidP="003F72B1">
            <w:r w:rsidRPr="00D81407">
              <w:t>1. Nhấn chọn “</w:t>
            </w:r>
            <w:r>
              <w:t>Quản lý chi nhánh</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4C35E3F" w14:textId="77777777" w:rsidR="003F3809" w:rsidRPr="00D81407" w:rsidRDefault="003F3809" w:rsidP="003F72B1">
            <w:r w:rsidRPr="00D81407">
              <w:t>2. Hiển thị giao diện “</w:t>
            </w:r>
            <w:r>
              <w:t>Quản lý chi nhánh</w:t>
            </w:r>
            <w:r w:rsidRPr="00D81407">
              <w:t>”.</w:t>
            </w:r>
          </w:p>
        </w:tc>
      </w:tr>
      <w:tr w:rsidR="003F3809" w:rsidRPr="00D81407" w14:paraId="4C88FBA9"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B6B471" w14:textId="77777777" w:rsidR="003F3809" w:rsidRPr="00D81407" w:rsidRDefault="003F3809" w:rsidP="003F72B1">
            <w:r w:rsidRPr="00D81407">
              <w:t>3. Nhấn chọn “</w:t>
            </w:r>
            <w:r>
              <w:t>Sửa</w:t>
            </w:r>
            <w:r w:rsidRPr="00D81407">
              <w:t>”</w:t>
            </w:r>
            <w:r>
              <w:t xml:space="preserve"> một chi nhánh.</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3353D9A" w14:textId="77777777" w:rsidR="003F3809" w:rsidRPr="00D81407" w:rsidRDefault="003F3809" w:rsidP="003F72B1">
            <w:r w:rsidRPr="00D81407">
              <w:t>4. Hiển thị form bao gồm “</w:t>
            </w:r>
            <w:r>
              <w:t>Tên, Số điện thoại, Địa chỉ, Người quản lý, Trạng thái”</w:t>
            </w:r>
          </w:p>
        </w:tc>
      </w:tr>
      <w:tr w:rsidR="003F3809" w:rsidRPr="00D81407" w14:paraId="78694C1F"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E2B5D82" w14:textId="77777777" w:rsidR="003F3809" w:rsidRPr="00D81407" w:rsidRDefault="003F3809" w:rsidP="003F72B1">
            <w:r w:rsidRPr="00D81407">
              <w:t>5. Điền thông tin và nhấn “</w:t>
            </w:r>
            <w:r>
              <w:t>Cập nhật</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0AF1946" w14:textId="77777777" w:rsidR="003F3809" w:rsidRPr="00D81407" w:rsidRDefault="003F3809" w:rsidP="003F72B1">
            <w:r w:rsidRPr="00D81407">
              <w:t>6. Thông báo “</w:t>
            </w:r>
            <w:r>
              <w:t>Cập nhật</w:t>
            </w:r>
            <w:r w:rsidRPr="00D81407">
              <w:t xml:space="preserve"> thành công”</w:t>
            </w:r>
          </w:p>
        </w:tc>
      </w:tr>
      <w:tr w:rsidR="003F3809" w:rsidRPr="00D81407" w14:paraId="0A050D09"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7A9A3C37" w14:textId="77777777" w:rsidR="003F3809" w:rsidRPr="00D81407" w:rsidRDefault="003F3809" w:rsidP="003F72B1">
            <w:pPr>
              <w:jc w:val="center"/>
            </w:pPr>
            <w:r w:rsidRPr="009817BA">
              <w:rPr>
                <w:b/>
                <w:bCs/>
              </w:rPr>
              <w:t>Luồng sự kiện ngoại lệ (Exception flow)</w:t>
            </w:r>
          </w:p>
        </w:tc>
      </w:tr>
      <w:tr w:rsidR="003F3809" w:rsidRPr="00D81407" w14:paraId="7C92781C"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ED1B9E7"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ED5D67E" w14:textId="77777777" w:rsidR="003F3809" w:rsidRPr="00D81407" w:rsidRDefault="003F3809" w:rsidP="003F72B1">
            <w:r w:rsidRPr="00D81407">
              <w:t>6.1 Thông báo “</w:t>
            </w:r>
            <w:r>
              <w:t>Chi nhánh</w:t>
            </w:r>
            <w:r w:rsidRPr="00D81407">
              <w:t xml:space="preserve"> đã tồn tại”</w:t>
            </w:r>
          </w:p>
        </w:tc>
      </w:tr>
    </w:tbl>
    <w:p w14:paraId="1A16D04C" w14:textId="77777777" w:rsidR="003F3809" w:rsidRDefault="003F3809" w:rsidP="003F3809">
      <w:r w:rsidRPr="00DB0481">
        <w:rPr>
          <w:noProof/>
        </w:rPr>
        <w:lastRenderedPageBreak/>
        <w:drawing>
          <wp:inline distT="0" distB="0" distL="0" distR="0" wp14:anchorId="7A6D6135" wp14:editId="51373799">
            <wp:extent cx="5761990" cy="2698750"/>
            <wp:effectExtent l="0" t="0" r="0" b="6350"/>
            <wp:docPr id="1096598736"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598736" name="Picture 1" descr="A diagram of a diagram&#10;&#10;Description automatically generated"/>
                    <pic:cNvPicPr/>
                  </pic:nvPicPr>
                  <pic:blipFill>
                    <a:blip r:embed="rId60"/>
                    <a:stretch>
                      <a:fillRect/>
                    </a:stretch>
                  </pic:blipFill>
                  <pic:spPr>
                    <a:xfrm>
                      <a:off x="0" y="0"/>
                      <a:ext cx="5761990" cy="2698750"/>
                    </a:xfrm>
                    <a:prstGeom prst="rect">
                      <a:avLst/>
                    </a:prstGeom>
                  </pic:spPr>
                </pic:pic>
              </a:graphicData>
            </a:graphic>
          </wp:inline>
        </w:drawing>
      </w:r>
    </w:p>
    <w:p w14:paraId="7841AC7A" w14:textId="158EF065" w:rsidR="003F3809" w:rsidRPr="00993AB0" w:rsidRDefault="003F3809" w:rsidP="003F3809">
      <w:pPr>
        <w:pStyle w:val="Caption"/>
        <w:rPr>
          <w:i w:val="0"/>
          <w:iCs w:val="0"/>
        </w:rPr>
      </w:pPr>
      <w:bookmarkStart w:id="852" w:name="_Toc184553779"/>
      <w:bookmarkStart w:id="853" w:name="_Toc184554025"/>
      <w:bookmarkStart w:id="854" w:name="_Toc184561070"/>
      <w:bookmarkStart w:id="855" w:name="_Toc184583514"/>
      <w:bookmarkStart w:id="856" w:name="_Toc184583589"/>
      <w:bookmarkStart w:id="857" w:name="_Toc185458825"/>
      <w:bookmarkStart w:id="858" w:name="_Toc185461338"/>
      <w:bookmarkStart w:id="859" w:name="_Toc185461596"/>
      <w:bookmarkStart w:id="860" w:name="_Toc18609975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7</w:t>
      </w:r>
      <w:r w:rsidRPr="00993AB0">
        <w:rPr>
          <w:i w:val="0"/>
          <w:iCs w:val="0"/>
        </w:rPr>
        <w:fldChar w:fldCharType="end"/>
      </w:r>
      <w:r w:rsidRPr="00993AB0">
        <w:rPr>
          <w:i w:val="0"/>
          <w:iCs w:val="0"/>
        </w:rPr>
        <w:t>: Sơ đồ tuần tự chức năng Sửa thông tin chi nhánh</w:t>
      </w:r>
      <w:bookmarkEnd w:id="852"/>
      <w:bookmarkEnd w:id="853"/>
      <w:bookmarkEnd w:id="854"/>
      <w:bookmarkEnd w:id="855"/>
      <w:bookmarkEnd w:id="856"/>
      <w:bookmarkEnd w:id="857"/>
      <w:bookmarkEnd w:id="858"/>
      <w:bookmarkEnd w:id="859"/>
      <w:bookmarkEnd w:id="860"/>
    </w:p>
    <w:p w14:paraId="0A82BF5B" w14:textId="77777777" w:rsidR="003F3809" w:rsidRDefault="003F3809" w:rsidP="003F3809">
      <w:pPr>
        <w:pStyle w:val="Style1111"/>
      </w:pPr>
      <w:r>
        <w:t>Đặc tả Use case Xóa chi nhánh</w:t>
      </w:r>
    </w:p>
    <w:p w14:paraId="54F3C36D" w14:textId="4DED17D1" w:rsidR="003F3809" w:rsidRPr="00993AB0" w:rsidRDefault="003F3809" w:rsidP="003F3809">
      <w:pPr>
        <w:pStyle w:val="Caption"/>
        <w:rPr>
          <w:i w:val="0"/>
          <w:iCs w:val="0"/>
        </w:rPr>
      </w:pPr>
      <w:bookmarkStart w:id="861" w:name="_Toc184553780"/>
      <w:bookmarkStart w:id="862" w:name="_Toc184554026"/>
      <w:bookmarkStart w:id="863" w:name="_Toc184556082"/>
      <w:bookmarkStart w:id="864" w:name="_Toc184583655"/>
      <w:bookmarkStart w:id="865" w:name="_Toc185458899"/>
      <w:bookmarkStart w:id="866" w:name="_Toc185859439"/>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8</w:t>
      </w:r>
      <w:r w:rsidRPr="00993AB0">
        <w:rPr>
          <w:i w:val="0"/>
          <w:iCs w:val="0"/>
        </w:rPr>
        <w:fldChar w:fldCharType="end"/>
      </w:r>
      <w:r w:rsidRPr="00993AB0">
        <w:rPr>
          <w:i w:val="0"/>
          <w:iCs w:val="0"/>
        </w:rPr>
        <w:t>: Đặc tả Use case Xóa chi nhánh</w:t>
      </w:r>
      <w:bookmarkEnd w:id="861"/>
      <w:bookmarkEnd w:id="862"/>
      <w:bookmarkEnd w:id="863"/>
      <w:bookmarkEnd w:id="864"/>
      <w:bookmarkEnd w:id="865"/>
      <w:bookmarkEnd w:id="866"/>
    </w:p>
    <w:tbl>
      <w:tblPr>
        <w:tblW w:w="0" w:type="auto"/>
        <w:tblLook w:val="04A0" w:firstRow="1" w:lastRow="0" w:firstColumn="1" w:lastColumn="0" w:noHBand="0" w:noVBand="1"/>
      </w:tblPr>
      <w:tblGrid>
        <w:gridCol w:w="4468"/>
        <w:gridCol w:w="4587"/>
      </w:tblGrid>
      <w:tr w:rsidR="003F3809" w:rsidRPr="00D81407" w14:paraId="73273E0A"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69CFD5F"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FB0F801" w14:textId="77777777" w:rsidR="003F3809" w:rsidRPr="00D81407" w:rsidRDefault="003F3809" w:rsidP="003F72B1">
            <w:r>
              <w:t>Xóa chi nhánh</w:t>
            </w:r>
          </w:p>
        </w:tc>
      </w:tr>
      <w:tr w:rsidR="003F3809" w:rsidRPr="00D81407" w14:paraId="05426AE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383F341"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817D490" w14:textId="77777777" w:rsidR="003F3809" w:rsidRPr="00D81407" w:rsidRDefault="003F3809" w:rsidP="003F72B1">
            <w:r w:rsidRPr="00D81407">
              <w:t xml:space="preserve">Cho phép người dùng </w:t>
            </w:r>
            <w:r>
              <w:t>xóa một chi nhánh trong chuỗi nhà hàng.</w:t>
            </w:r>
            <w:r w:rsidRPr="00D81407">
              <w:t xml:space="preserve"> </w:t>
            </w:r>
          </w:p>
        </w:tc>
      </w:tr>
      <w:tr w:rsidR="003F3809" w:rsidRPr="00D81407" w14:paraId="03E28AB3"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00B4062"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AB1D91A" w14:textId="77777777" w:rsidR="003F3809" w:rsidRPr="00D81407" w:rsidRDefault="003F3809" w:rsidP="003F72B1">
            <w:r w:rsidRPr="00D81407">
              <w:t xml:space="preserve">Đăng nhập thành công vào hệ thống. Được phân quyền. </w:t>
            </w:r>
          </w:p>
        </w:tc>
      </w:tr>
      <w:tr w:rsidR="003F3809" w:rsidRPr="00D81407" w14:paraId="6B760F12"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4EF96BF"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676ED30" w14:textId="77777777" w:rsidR="003F3809" w:rsidRPr="00D81407" w:rsidRDefault="003F3809" w:rsidP="003F72B1">
            <w:r>
              <w:t>Xóa chi nhánh thành công</w:t>
            </w:r>
          </w:p>
        </w:tc>
      </w:tr>
      <w:tr w:rsidR="003F3809" w:rsidRPr="00D81407" w14:paraId="50FE9F79"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B2D0E11"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7A8164A2" w14:textId="77777777" w:rsidR="003F3809" w:rsidRPr="00D81407" w:rsidRDefault="003F3809" w:rsidP="003F72B1">
            <w:r w:rsidRPr="00D81407">
              <w:t>Quản trị viên.</w:t>
            </w:r>
          </w:p>
        </w:tc>
      </w:tr>
      <w:tr w:rsidR="003F3809" w:rsidRPr="00D81407" w14:paraId="45E7C828"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338D247" w14:textId="77777777" w:rsidR="003F3809" w:rsidRPr="00D81407" w:rsidRDefault="003F3809" w:rsidP="003F72B1">
            <w:pPr>
              <w:jc w:val="center"/>
              <w:rPr>
                <w:b/>
                <w:bCs/>
              </w:rPr>
            </w:pPr>
            <w:r w:rsidRPr="009817BA">
              <w:rPr>
                <w:b/>
                <w:bCs/>
              </w:rPr>
              <w:t>Luồng sự kiện chính (Basic flow)</w:t>
            </w:r>
          </w:p>
        </w:tc>
      </w:tr>
      <w:tr w:rsidR="003F3809" w:rsidRPr="00D81407" w14:paraId="0146E330"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7F6829E"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6FDCA4D" w14:textId="77777777" w:rsidR="003F3809" w:rsidRPr="00D81407" w:rsidRDefault="003F3809" w:rsidP="003F72B1">
            <w:pPr>
              <w:jc w:val="center"/>
              <w:rPr>
                <w:b/>
                <w:bCs/>
              </w:rPr>
            </w:pPr>
            <w:r w:rsidRPr="00D81407">
              <w:rPr>
                <w:b/>
                <w:bCs/>
              </w:rPr>
              <w:t>System</w:t>
            </w:r>
          </w:p>
        </w:tc>
      </w:tr>
      <w:tr w:rsidR="003F3809" w:rsidRPr="00D81407" w14:paraId="6CAADD89"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7865B9E" w14:textId="77777777" w:rsidR="003F3809" w:rsidRPr="00D81407" w:rsidRDefault="003F3809" w:rsidP="003F72B1">
            <w:r w:rsidRPr="00D81407">
              <w:t>1. Nhấn chọn “</w:t>
            </w:r>
            <w:r>
              <w:t>Quản lý chi nhánh</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8757233" w14:textId="77777777" w:rsidR="003F3809" w:rsidRPr="00D81407" w:rsidRDefault="003F3809" w:rsidP="003F72B1">
            <w:r w:rsidRPr="00D81407">
              <w:t>2. Hiển thị giao diện “</w:t>
            </w:r>
            <w:r>
              <w:t>Quản lý chi nhánh</w:t>
            </w:r>
            <w:r w:rsidRPr="00D81407">
              <w:t>”.</w:t>
            </w:r>
          </w:p>
        </w:tc>
      </w:tr>
      <w:tr w:rsidR="003F3809" w:rsidRPr="00D81407" w14:paraId="4BF56025"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201D281" w14:textId="77777777" w:rsidR="003F3809" w:rsidRPr="00D81407" w:rsidRDefault="003F3809" w:rsidP="003F72B1">
            <w:r w:rsidRPr="00D81407">
              <w:lastRenderedPageBreak/>
              <w:t>3. Nhấn chọn “</w:t>
            </w:r>
            <w:r>
              <w:t>Xóa</w:t>
            </w:r>
            <w:r w:rsidRPr="00D81407">
              <w:t>”</w:t>
            </w:r>
            <w:r>
              <w:t xml:space="preserve"> một chi nhánh.</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AF59F84" w14:textId="77777777" w:rsidR="003F3809" w:rsidRPr="00D81407" w:rsidRDefault="003F3809" w:rsidP="003F72B1">
            <w:r w:rsidRPr="00D81407">
              <w:t xml:space="preserve">4. Hiển thị </w:t>
            </w:r>
            <w:r>
              <w:t>thông báo “Bạn có chắc muốn xóa chi nhánh này không?”</w:t>
            </w:r>
          </w:p>
        </w:tc>
      </w:tr>
      <w:tr w:rsidR="003F3809" w:rsidRPr="00D81407" w14:paraId="538C5EFE"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F765970" w14:textId="77777777" w:rsidR="003F3809" w:rsidRPr="00D81407" w:rsidRDefault="003F3809" w:rsidP="003F72B1">
            <w:r w:rsidRPr="00D81407">
              <w:t xml:space="preserve">5. </w:t>
            </w:r>
            <w:r>
              <w:t>Nhấn “Xác nhận”</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A51EA0B" w14:textId="77777777" w:rsidR="003F3809" w:rsidRPr="00D81407" w:rsidRDefault="003F3809" w:rsidP="003F72B1">
            <w:r w:rsidRPr="00D81407">
              <w:t>6. Thông báo “</w:t>
            </w:r>
            <w:r>
              <w:t>Xóa</w:t>
            </w:r>
            <w:r w:rsidRPr="00D81407">
              <w:t xml:space="preserve"> thành công”</w:t>
            </w:r>
          </w:p>
        </w:tc>
      </w:tr>
      <w:tr w:rsidR="003F3809" w:rsidRPr="00D81407" w14:paraId="69C524BD"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4B251C8D" w14:textId="77777777" w:rsidR="003F3809" w:rsidRPr="00D81407" w:rsidRDefault="003F3809" w:rsidP="003F72B1">
            <w:pPr>
              <w:jc w:val="center"/>
            </w:pPr>
            <w:r w:rsidRPr="009817BA">
              <w:rPr>
                <w:b/>
                <w:bCs/>
              </w:rPr>
              <w:t>Luồng sự kiện ngoại lệ (Exception flow)</w:t>
            </w:r>
          </w:p>
        </w:tc>
      </w:tr>
      <w:tr w:rsidR="003F3809" w:rsidRPr="00D81407" w14:paraId="797DC8A0"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B1F467E"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9E035D4" w14:textId="77777777" w:rsidR="003F3809" w:rsidRPr="00D81407" w:rsidRDefault="003F3809" w:rsidP="003F72B1"/>
        </w:tc>
      </w:tr>
    </w:tbl>
    <w:p w14:paraId="69868E52" w14:textId="77777777" w:rsidR="003F3809" w:rsidRDefault="003F3809" w:rsidP="003F3809">
      <w:r w:rsidRPr="00DB0481">
        <w:rPr>
          <w:noProof/>
        </w:rPr>
        <w:drawing>
          <wp:inline distT="0" distB="0" distL="0" distR="0" wp14:anchorId="4E5CC079" wp14:editId="5750BE45">
            <wp:extent cx="5761990" cy="2555875"/>
            <wp:effectExtent l="0" t="0" r="0" b="0"/>
            <wp:docPr id="201446885" name="Picture 1" descr="A diagram of 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46885" name="Picture 1" descr="A diagram of a diagram of a diagram&#10;&#10;Description automatically generated"/>
                    <pic:cNvPicPr/>
                  </pic:nvPicPr>
                  <pic:blipFill>
                    <a:blip r:embed="rId61"/>
                    <a:stretch>
                      <a:fillRect/>
                    </a:stretch>
                  </pic:blipFill>
                  <pic:spPr>
                    <a:xfrm>
                      <a:off x="0" y="0"/>
                      <a:ext cx="5761990" cy="2555875"/>
                    </a:xfrm>
                    <a:prstGeom prst="rect">
                      <a:avLst/>
                    </a:prstGeom>
                  </pic:spPr>
                </pic:pic>
              </a:graphicData>
            </a:graphic>
          </wp:inline>
        </w:drawing>
      </w:r>
    </w:p>
    <w:p w14:paraId="6A0EC4B7" w14:textId="6F94E405" w:rsidR="003F3809" w:rsidRPr="00993AB0" w:rsidRDefault="003F3809" w:rsidP="003F3809">
      <w:pPr>
        <w:pStyle w:val="Caption"/>
        <w:rPr>
          <w:i w:val="0"/>
          <w:iCs w:val="0"/>
        </w:rPr>
      </w:pPr>
      <w:bookmarkStart w:id="867" w:name="_Toc184553781"/>
      <w:bookmarkStart w:id="868" w:name="_Toc184554027"/>
      <w:bookmarkStart w:id="869" w:name="_Toc184561071"/>
      <w:bookmarkStart w:id="870" w:name="_Toc184583515"/>
      <w:bookmarkStart w:id="871" w:name="_Toc184583590"/>
      <w:bookmarkStart w:id="872" w:name="_Toc185458826"/>
      <w:bookmarkStart w:id="873" w:name="_Toc185461339"/>
      <w:bookmarkStart w:id="874" w:name="_Toc185461597"/>
      <w:bookmarkStart w:id="875" w:name="_Toc18609975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8</w:t>
      </w:r>
      <w:r w:rsidRPr="00993AB0">
        <w:rPr>
          <w:i w:val="0"/>
          <w:iCs w:val="0"/>
        </w:rPr>
        <w:fldChar w:fldCharType="end"/>
      </w:r>
      <w:r w:rsidRPr="00993AB0">
        <w:rPr>
          <w:i w:val="0"/>
          <w:iCs w:val="0"/>
        </w:rPr>
        <w:t>: Sơ đồ tuần tự chức năng Xóa chi nhánh</w:t>
      </w:r>
      <w:bookmarkEnd w:id="867"/>
      <w:bookmarkEnd w:id="868"/>
      <w:bookmarkEnd w:id="869"/>
      <w:bookmarkEnd w:id="870"/>
      <w:bookmarkEnd w:id="871"/>
      <w:bookmarkEnd w:id="872"/>
      <w:bookmarkEnd w:id="873"/>
      <w:bookmarkEnd w:id="874"/>
      <w:bookmarkEnd w:id="875"/>
    </w:p>
    <w:p w14:paraId="539D9405" w14:textId="77777777" w:rsidR="003F3809" w:rsidRDefault="003F3809" w:rsidP="003F3809">
      <w:pPr>
        <w:pStyle w:val="Style111"/>
      </w:pPr>
      <w:r>
        <w:t xml:space="preserve"> Use case Quản lý danh mục</w:t>
      </w:r>
    </w:p>
    <w:p w14:paraId="5F44611A" w14:textId="77777777" w:rsidR="003F3809" w:rsidRDefault="003F3809" w:rsidP="003F3809">
      <w:pPr>
        <w:pStyle w:val="Style1111"/>
      </w:pPr>
      <w:r>
        <w:t>Phân rã Use case Quản lý danh mục</w:t>
      </w:r>
    </w:p>
    <w:p w14:paraId="5D4E01C1" w14:textId="77777777" w:rsidR="003F3809" w:rsidRDefault="003F3809" w:rsidP="00042F18">
      <w:pPr>
        <w:jc w:val="center"/>
      </w:pPr>
      <w:r w:rsidRPr="00641B26">
        <w:rPr>
          <w:noProof/>
        </w:rPr>
        <w:drawing>
          <wp:inline distT="0" distB="0" distL="0" distR="0" wp14:anchorId="4FA02E83" wp14:editId="3C888075">
            <wp:extent cx="5679482" cy="2234317"/>
            <wp:effectExtent l="0" t="0" r="0" b="0"/>
            <wp:docPr id="1801724192"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724192" name="Picture 1" descr="A diagram of a diagram&#10;&#10;Description automatically generated"/>
                    <pic:cNvPicPr/>
                  </pic:nvPicPr>
                  <pic:blipFill>
                    <a:blip r:embed="rId62"/>
                    <a:stretch>
                      <a:fillRect/>
                    </a:stretch>
                  </pic:blipFill>
                  <pic:spPr>
                    <a:xfrm>
                      <a:off x="0" y="0"/>
                      <a:ext cx="5710870" cy="2246665"/>
                    </a:xfrm>
                    <a:prstGeom prst="rect">
                      <a:avLst/>
                    </a:prstGeom>
                  </pic:spPr>
                </pic:pic>
              </a:graphicData>
            </a:graphic>
          </wp:inline>
        </w:drawing>
      </w:r>
    </w:p>
    <w:p w14:paraId="14A624C1" w14:textId="3A62D61E" w:rsidR="003F3809" w:rsidRPr="00993AB0" w:rsidRDefault="003F3809" w:rsidP="003F3809">
      <w:pPr>
        <w:pStyle w:val="Caption"/>
        <w:rPr>
          <w:i w:val="0"/>
          <w:iCs w:val="0"/>
        </w:rPr>
      </w:pPr>
      <w:bookmarkStart w:id="876" w:name="_Toc185458827"/>
      <w:bookmarkStart w:id="877" w:name="_Toc185461340"/>
      <w:bookmarkStart w:id="878" w:name="_Toc185461598"/>
      <w:bookmarkStart w:id="879" w:name="_Toc18609975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9</w:t>
      </w:r>
      <w:r w:rsidRPr="00993AB0">
        <w:rPr>
          <w:i w:val="0"/>
          <w:iCs w:val="0"/>
        </w:rPr>
        <w:fldChar w:fldCharType="end"/>
      </w:r>
      <w:r w:rsidRPr="00993AB0">
        <w:rPr>
          <w:i w:val="0"/>
          <w:iCs w:val="0"/>
        </w:rPr>
        <w:t>: Phân rã Use case Quản lý danh mục</w:t>
      </w:r>
      <w:bookmarkEnd w:id="876"/>
      <w:bookmarkEnd w:id="877"/>
      <w:bookmarkEnd w:id="878"/>
      <w:bookmarkEnd w:id="879"/>
    </w:p>
    <w:p w14:paraId="44DCB935" w14:textId="77777777" w:rsidR="003F3809" w:rsidRDefault="003F3809" w:rsidP="003F3809">
      <w:pPr>
        <w:pStyle w:val="Style1111"/>
      </w:pPr>
      <w:r>
        <w:lastRenderedPageBreak/>
        <w:t>Đặc tả Use case Thêm danh mục</w:t>
      </w:r>
    </w:p>
    <w:p w14:paraId="62BA0FD3" w14:textId="6AC64DF9" w:rsidR="003F3809" w:rsidRPr="00993AB0" w:rsidRDefault="003F3809" w:rsidP="003F3809">
      <w:pPr>
        <w:pStyle w:val="Caption"/>
        <w:rPr>
          <w:i w:val="0"/>
          <w:iCs w:val="0"/>
        </w:rPr>
      </w:pPr>
      <w:bookmarkStart w:id="880" w:name="_Toc185458900"/>
      <w:bookmarkStart w:id="881" w:name="_Toc185859440"/>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9</w:t>
      </w:r>
      <w:r w:rsidRPr="00993AB0">
        <w:rPr>
          <w:i w:val="0"/>
          <w:iCs w:val="0"/>
        </w:rPr>
        <w:fldChar w:fldCharType="end"/>
      </w:r>
      <w:r w:rsidRPr="00993AB0">
        <w:rPr>
          <w:i w:val="0"/>
          <w:iCs w:val="0"/>
        </w:rPr>
        <w:t>: Đặc tả Use case Thêm danh mục</w:t>
      </w:r>
      <w:bookmarkEnd w:id="880"/>
      <w:bookmarkEnd w:id="881"/>
    </w:p>
    <w:tbl>
      <w:tblPr>
        <w:tblW w:w="0" w:type="auto"/>
        <w:tblLook w:val="04A0" w:firstRow="1" w:lastRow="0" w:firstColumn="1" w:lastColumn="0" w:noHBand="0" w:noVBand="1"/>
      </w:tblPr>
      <w:tblGrid>
        <w:gridCol w:w="4468"/>
        <w:gridCol w:w="4587"/>
      </w:tblGrid>
      <w:tr w:rsidR="003F3809" w:rsidRPr="00D81407" w14:paraId="7C43C6A5"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6FE0F3C"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B9B34C2" w14:textId="77777777" w:rsidR="003F3809" w:rsidRPr="00D81407" w:rsidRDefault="003F3809" w:rsidP="003F72B1">
            <w:r>
              <w:t>Thêm danh mục</w:t>
            </w:r>
          </w:p>
        </w:tc>
      </w:tr>
      <w:tr w:rsidR="003F3809" w:rsidRPr="00D81407" w14:paraId="13910AE6"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F28B5C8"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7D28DA6" w14:textId="77777777" w:rsidR="003F3809" w:rsidRPr="00D81407" w:rsidRDefault="003F3809" w:rsidP="003F72B1">
            <w:r w:rsidRPr="00D81407">
              <w:t xml:space="preserve">Cho phép người dùng </w:t>
            </w:r>
            <w:r>
              <w:t>thêm một danh mục trong chuỗi nhà hàng.</w:t>
            </w:r>
            <w:r w:rsidRPr="00D81407">
              <w:t xml:space="preserve"> </w:t>
            </w:r>
          </w:p>
        </w:tc>
      </w:tr>
      <w:tr w:rsidR="003F3809" w:rsidRPr="00D81407" w14:paraId="2EF5339A"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E5BDB1E"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4F1E543" w14:textId="77777777" w:rsidR="003F3809" w:rsidRPr="00D81407" w:rsidRDefault="003F3809" w:rsidP="003F72B1">
            <w:r w:rsidRPr="00D81407">
              <w:t xml:space="preserve">Đăng nhập thành công vào hệ thống. Được phân quyền. </w:t>
            </w:r>
          </w:p>
        </w:tc>
      </w:tr>
      <w:tr w:rsidR="003F3809" w:rsidRPr="00D81407" w14:paraId="1173C7D3"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FC962E1"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BE3139A" w14:textId="77777777" w:rsidR="003F3809" w:rsidRPr="00D81407" w:rsidRDefault="003F3809" w:rsidP="003F72B1">
            <w:r>
              <w:t>Thêm danh mục thành công.</w:t>
            </w:r>
          </w:p>
        </w:tc>
      </w:tr>
      <w:tr w:rsidR="003F3809" w:rsidRPr="00D81407" w14:paraId="3EC63873"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C5AB11"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740749B" w14:textId="77777777" w:rsidR="003F3809" w:rsidRPr="00D81407" w:rsidRDefault="003F3809" w:rsidP="003F72B1">
            <w:r w:rsidRPr="00D81407">
              <w:t>Quản trị viên.</w:t>
            </w:r>
          </w:p>
        </w:tc>
      </w:tr>
      <w:tr w:rsidR="003F3809" w:rsidRPr="00D81407" w14:paraId="525E5846"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5705AF5" w14:textId="77777777" w:rsidR="003F3809" w:rsidRPr="00D81407" w:rsidRDefault="003F3809" w:rsidP="003F72B1">
            <w:pPr>
              <w:jc w:val="center"/>
              <w:rPr>
                <w:b/>
                <w:bCs/>
              </w:rPr>
            </w:pPr>
            <w:r w:rsidRPr="009817BA">
              <w:rPr>
                <w:b/>
                <w:bCs/>
              </w:rPr>
              <w:t>Luồng sự kiện chính (Basic flow)</w:t>
            </w:r>
          </w:p>
        </w:tc>
      </w:tr>
      <w:tr w:rsidR="003F3809" w:rsidRPr="00D81407" w14:paraId="7D86E3CF"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86D4528"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02CD32" w14:textId="77777777" w:rsidR="003F3809" w:rsidRPr="00D81407" w:rsidRDefault="003F3809" w:rsidP="003F72B1">
            <w:pPr>
              <w:jc w:val="center"/>
              <w:rPr>
                <w:b/>
                <w:bCs/>
              </w:rPr>
            </w:pPr>
            <w:r w:rsidRPr="00D81407">
              <w:rPr>
                <w:b/>
                <w:bCs/>
              </w:rPr>
              <w:t>System</w:t>
            </w:r>
          </w:p>
        </w:tc>
      </w:tr>
      <w:tr w:rsidR="003F3809" w:rsidRPr="00D81407" w14:paraId="28C09B63"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ADE6493" w14:textId="77777777" w:rsidR="003F3809" w:rsidRPr="00D81407" w:rsidRDefault="003F3809" w:rsidP="003F72B1">
            <w:r w:rsidRPr="00D81407">
              <w:t>1. Nhấn chọn “</w:t>
            </w:r>
            <w:r>
              <w:t>Quản lý danh mục</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C5364B" w14:textId="77777777" w:rsidR="003F3809" w:rsidRPr="00D81407" w:rsidRDefault="003F3809" w:rsidP="003F72B1">
            <w:r w:rsidRPr="00D81407">
              <w:t>2. Hiển thị giao diện “</w:t>
            </w:r>
            <w:r>
              <w:t>Quản lý danh mục</w:t>
            </w:r>
            <w:r w:rsidRPr="00D81407">
              <w:t>”.</w:t>
            </w:r>
          </w:p>
        </w:tc>
      </w:tr>
      <w:tr w:rsidR="003F3809" w:rsidRPr="00D81407" w14:paraId="0F05BBA2"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15EB07" w14:textId="77777777" w:rsidR="003F3809" w:rsidRPr="00D81407" w:rsidRDefault="003F3809" w:rsidP="003F72B1">
            <w:r w:rsidRPr="00D81407">
              <w:t>3. Nhấn chọn “</w:t>
            </w:r>
            <w:r>
              <w:t>Thêm</w:t>
            </w:r>
            <w:r w:rsidRPr="00D81407">
              <w:t>”</w:t>
            </w:r>
            <w:r>
              <w:t xml:space="preserve"> một danh mục.</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E62426" w14:textId="77777777" w:rsidR="003F3809" w:rsidRPr="00D81407" w:rsidRDefault="003F3809" w:rsidP="003F72B1">
            <w:r w:rsidRPr="00D81407">
              <w:t xml:space="preserve">4. </w:t>
            </w:r>
            <w:r>
              <w:t>Hiển thị form thông tin “Tên danh mục”</w:t>
            </w:r>
          </w:p>
        </w:tc>
      </w:tr>
      <w:tr w:rsidR="003F3809" w:rsidRPr="00D81407" w14:paraId="040AC29B"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9FBFBFB" w14:textId="77777777" w:rsidR="003F3809" w:rsidRPr="00D81407" w:rsidRDefault="003F3809" w:rsidP="003F72B1">
            <w:r w:rsidRPr="00D81407">
              <w:t xml:space="preserve">5. </w:t>
            </w:r>
            <w:r>
              <w:t>Điền thông tin và nhấn “Thêm mới”</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2FECCFD" w14:textId="77777777" w:rsidR="003F3809" w:rsidRPr="00D81407" w:rsidRDefault="003F3809" w:rsidP="003F72B1">
            <w:r w:rsidRPr="00D81407">
              <w:t>6. Thông báo “</w:t>
            </w:r>
            <w:r>
              <w:t>Thêm thành công”</w:t>
            </w:r>
          </w:p>
        </w:tc>
      </w:tr>
      <w:tr w:rsidR="003F3809" w:rsidRPr="00D81407" w14:paraId="28D02A27"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2BD86CBC" w14:textId="77777777" w:rsidR="003F3809" w:rsidRPr="00D81407" w:rsidRDefault="003F3809" w:rsidP="003F72B1">
            <w:pPr>
              <w:jc w:val="center"/>
            </w:pPr>
            <w:r w:rsidRPr="009817BA">
              <w:rPr>
                <w:b/>
                <w:bCs/>
              </w:rPr>
              <w:t>Luồng sự kiện ngoại lệ (Exception flow)</w:t>
            </w:r>
          </w:p>
        </w:tc>
      </w:tr>
      <w:tr w:rsidR="003F3809" w:rsidRPr="00D81407" w14:paraId="1ABDE093"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4EDD7CC"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37C8317" w14:textId="77777777" w:rsidR="003F3809" w:rsidRPr="00D81407" w:rsidRDefault="003F3809" w:rsidP="003F72B1"/>
        </w:tc>
      </w:tr>
    </w:tbl>
    <w:p w14:paraId="015D2B5E" w14:textId="77777777" w:rsidR="003F3809" w:rsidRDefault="003F3809" w:rsidP="003F3809">
      <w:r w:rsidRPr="00DB0481">
        <w:rPr>
          <w:noProof/>
        </w:rPr>
        <w:lastRenderedPageBreak/>
        <w:drawing>
          <wp:inline distT="0" distB="0" distL="0" distR="0" wp14:anchorId="63729D46" wp14:editId="3F08776C">
            <wp:extent cx="5761990" cy="3216275"/>
            <wp:effectExtent l="0" t="0" r="0" b="3175"/>
            <wp:docPr id="956339651" name="Picture 1" descr="A diagram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339651" name="Picture 1" descr="A diagram of a project&#10;&#10;Description automatically generated"/>
                    <pic:cNvPicPr/>
                  </pic:nvPicPr>
                  <pic:blipFill>
                    <a:blip r:embed="rId63"/>
                    <a:stretch>
                      <a:fillRect/>
                    </a:stretch>
                  </pic:blipFill>
                  <pic:spPr>
                    <a:xfrm>
                      <a:off x="0" y="0"/>
                      <a:ext cx="5761990" cy="3216275"/>
                    </a:xfrm>
                    <a:prstGeom prst="rect">
                      <a:avLst/>
                    </a:prstGeom>
                  </pic:spPr>
                </pic:pic>
              </a:graphicData>
            </a:graphic>
          </wp:inline>
        </w:drawing>
      </w:r>
    </w:p>
    <w:p w14:paraId="6E555EF5" w14:textId="36DDF85A" w:rsidR="003F3809" w:rsidRPr="00993AB0" w:rsidRDefault="003F3809" w:rsidP="003F3809">
      <w:pPr>
        <w:pStyle w:val="Caption"/>
        <w:rPr>
          <w:i w:val="0"/>
          <w:iCs w:val="0"/>
        </w:rPr>
      </w:pPr>
      <w:bookmarkStart w:id="882" w:name="_Toc185458828"/>
      <w:bookmarkStart w:id="883" w:name="_Toc185461341"/>
      <w:bookmarkStart w:id="884" w:name="_Toc185461599"/>
      <w:bookmarkStart w:id="885" w:name="_Toc186099755"/>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50</w:t>
      </w:r>
      <w:r w:rsidRPr="00993AB0">
        <w:rPr>
          <w:i w:val="0"/>
          <w:iCs w:val="0"/>
        </w:rPr>
        <w:fldChar w:fldCharType="end"/>
      </w:r>
      <w:r w:rsidRPr="00993AB0">
        <w:rPr>
          <w:i w:val="0"/>
          <w:iCs w:val="0"/>
        </w:rPr>
        <w:t>: Sơ đồ tuần tự chức năng Thêm danh mục</w:t>
      </w:r>
      <w:bookmarkEnd w:id="882"/>
      <w:bookmarkEnd w:id="883"/>
      <w:bookmarkEnd w:id="884"/>
      <w:bookmarkEnd w:id="885"/>
    </w:p>
    <w:p w14:paraId="5C28C47B" w14:textId="77777777" w:rsidR="003F3809" w:rsidRDefault="003F3809" w:rsidP="003F3809">
      <w:pPr>
        <w:pStyle w:val="Style1111"/>
      </w:pPr>
      <w:r>
        <w:t>Đặc tả Use case Sửa danh mục</w:t>
      </w:r>
    </w:p>
    <w:p w14:paraId="23068238" w14:textId="5515F6A3" w:rsidR="003F3809" w:rsidRPr="00993AB0" w:rsidRDefault="003F3809" w:rsidP="003F3809">
      <w:pPr>
        <w:pStyle w:val="Caption"/>
        <w:rPr>
          <w:i w:val="0"/>
          <w:iCs w:val="0"/>
        </w:rPr>
      </w:pPr>
      <w:bookmarkStart w:id="886" w:name="_Toc185458901"/>
      <w:bookmarkStart w:id="887" w:name="_Toc185859441"/>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40</w:t>
      </w:r>
      <w:r w:rsidRPr="00993AB0">
        <w:rPr>
          <w:i w:val="0"/>
          <w:iCs w:val="0"/>
        </w:rPr>
        <w:fldChar w:fldCharType="end"/>
      </w:r>
      <w:r w:rsidRPr="00993AB0">
        <w:rPr>
          <w:i w:val="0"/>
          <w:iCs w:val="0"/>
        </w:rPr>
        <w:t>: Đặc tả Use case Sửa danh mục</w:t>
      </w:r>
      <w:bookmarkEnd w:id="886"/>
      <w:bookmarkEnd w:id="887"/>
    </w:p>
    <w:tbl>
      <w:tblPr>
        <w:tblW w:w="0" w:type="auto"/>
        <w:tblLook w:val="04A0" w:firstRow="1" w:lastRow="0" w:firstColumn="1" w:lastColumn="0" w:noHBand="0" w:noVBand="1"/>
      </w:tblPr>
      <w:tblGrid>
        <w:gridCol w:w="4468"/>
        <w:gridCol w:w="4587"/>
      </w:tblGrid>
      <w:tr w:rsidR="003F3809" w:rsidRPr="00D81407" w14:paraId="7BB029A0"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BBE6886"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2BCAFC6" w14:textId="77777777" w:rsidR="003F3809" w:rsidRPr="00D81407" w:rsidRDefault="003F3809" w:rsidP="003F72B1">
            <w:r>
              <w:t>Sửa danh mục</w:t>
            </w:r>
          </w:p>
        </w:tc>
      </w:tr>
      <w:tr w:rsidR="003F3809" w:rsidRPr="00D81407" w14:paraId="606BFCF0"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039D224"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53F8206" w14:textId="77777777" w:rsidR="003F3809" w:rsidRPr="00D81407" w:rsidRDefault="003F3809" w:rsidP="003F72B1">
            <w:r w:rsidRPr="00D81407">
              <w:t xml:space="preserve">Cho phép người dùng </w:t>
            </w:r>
            <w:r>
              <w:t>chỉnh sửa một danh mục trong chuỗi nhà hàng.</w:t>
            </w:r>
            <w:r w:rsidRPr="00D81407">
              <w:t xml:space="preserve"> </w:t>
            </w:r>
          </w:p>
        </w:tc>
      </w:tr>
      <w:tr w:rsidR="003F3809" w:rsidRPr="00D81407" w14:paraId="625C3D9B"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9D37E72"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31A6AD89" w14:textId="77777777" w:rsidR="003F3809" w:rsidRPr="00D81407" w:rsidRDefault="003F3809" w:rsidP="003F72B1">
            <w:r w:rsidRPr="00D81407">
              <w:t xml:space="preserve">Đăng nhập thành công vào hệ thống. Được phân quyền. </w:t>
            </w:r>
          </w:p>
        </w:tc>
      </w:tr>
      <w:tr w:rsidR="003F3809" w:rsidRPr="00D81407" w14:paraId="7244C8C1"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7B43F2D"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8E848FD" w14:textId="77777777" w:rsidR="003F3809" w:rsidRPr="00D81407" w:rsidRDefault="003F3809" w:rsidP="003F72B1">
            <w:r>
              <w:t>Cập nhật danh mục thành công.</w:t>
            </w:r>
          </w:p>
        </w:tc>
      </w:tr>
      <w:tr w:rsidR="003F3809" w:rsidRPr="00D81407" w14:paraId="34C06788"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D692D1" w14:textId="77777777" w:rsidR="003F3809" w:rsidRPr="00D81407" w:rsidRDefault="003F3809" w:rsidP="003F72B1">
            <w:pPr>
              <w:rPr>
                <w:b/>
                <w:bCs/>
              </w:rPr>
            </w:pPr>
            <w:r w:rsidRPr="00D81407">
              <w:rPr>
                <w:b/>
                <w:bCs/>
              </w:rPr>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69CB3BC2" w14:textId="77777777" w:rsidR="003F3809" w:rsidRPr="00D81407" w:rsidRDefault="003F3809" w:rsidP="003F72B1">
            <w:r w:rsidRPr="00D81407">
              <w:t>Quản trị viên.</w:t>
            </w:r>
          </w:p>
        </w:tc>
      </w:tr>
      <w:tr w:rsidR="003F3809" w:rsidRPr="00D81407" w14:paraId="318B78A7"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54508F04" w14:textId="77777777" w:rsidR="003F3809" w:rsidRPr="00D81407" w:rsidRDefault="003F3809" w:rsidP="003F72B1">
            <w:pPr>
              <w:jc w:val="center"/>
              <w:rPr>
                <w:b/>
                <w:bCs/>
              </w:rPr>
            </w:pPr>
            <w:r w:rsidRPr="009817BA">
              <w:rPr>
                <w:b/>
                <w:bCs/>
              </w:rPr>
              <w:t>Luồng sự kiện chính (Basic flow)</w:t>
            </w:r>
          </w:p>
        </w:tc>
      </w:tr>
      <w:tr w:rsidR="003F3809" w:rsidRPr="00D81407" w14:paraId="31AA94BE"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EA05D3C"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92593F8" w14:textId="77777777" w:rsidR="003F3809" w:rsidRPr="00D81407" w:rsidRDefault="003F3809" w:rsidP="003F72B1">
            <w:pPr>
              <w:jc w:val="center"/>
              <w:rPr>
                <w:b/>
                <w:bCs/>
              </w:rPr>
            </w:pPr>
            <w:r w:rsidRPr="00D81407">
              <w:rPr>
                <w:b/>
                <w:bCs/>
              </w:rPr>
              <w:t>System</w:t>
            </w:r>
          </w:p>
        </w:tc>
      </w:tr>
      <w:tr w:rsidR="003F3809" w:rsidRPr="00D81407" w14:paraId="67A6454D"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8191C67" w14:textId="77777777" w:rsidR="003F3809" w:rsidRPr="00D81407" w:rsidRDefault="003F3809" w:rsidP="003F72B1">
            <w:r w:rsidRPr="00D81407">
              <w:t>1. Nhấn chọn “</w:t>
            </w:r>
            <w:r>
              <w:t>Quản lý danh mục</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663A462" w14:textId="77777777" w:rsidR="003F3809" w:rsidRPr="00D81407" w:rsidRDefault="003F3809" w:rsidP="003F72B1">
            <w:r w:rsidRPr="00D81407">
              <w:t>2. Hiển thị giao diện “</w:t>
            </w:r>
            <w:r>
              <w:t>Quản lý danh mục</w:t>
            </w:r>
            <w:r w:rsidRPr="00D81407">
              <w:t>”.</w:t>
            </w:r>
          </w:p>
        </w:tc>
      </w:tr>
      <w:tr w:rsidR="003F3809" w:rsidRPr="00D81407" w14:paraId="7C6C2CB7"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0BD84FE" w14:textId="77777777" w:rsidR="003F3809" w:rsidRPr="00D81407" w:rsidRDefault="003F3809" w:rsidP="003F72B1">
            <w:r w:rsidRPr="00D81407">
              <w:lastRenderedPageBreak/>
              <w:t>3. Nhấn chọn “</w:t>
            </w:r>
            <w:r>
              <w:t>Sửa</w:t>
            </w:r>
            <w:r w:rsidRPr="00D81407">
              <w:t>”</w:t>
            </w:r>
            <w:r>
              <w:t xml:space="preserve"> một danh mục.</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1A4054D" w14:textId="77777777" w:rsidR="003F3809" w:rsidRPr="00D81407" w:rsidRDefault="003F3809" w:rsidP="003F72B1">
            <w:r w:rsidRPr="00D81407">
              <w:t xml:space="preserve">4. </w:t>
            </w:r>
            <w:r>
              <w:t>Hiển thị form thông tin “Tên danh mục”</w:t>
            </w:r>
          </w:p>
        </w:tc>
      </w:tr>
      <w:tr w:rsidR="003F3809" w:rsidRPr="00D81407" w14:paraId="30D0AD82"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CFC6F33" w14:textId="77777777" w:rsidR="003F3809" w:rsidRPr="00D81407" w:rsidRDefault="003F3809" w:rsidP="003F72B1">
            <w:r w:rsidRPr="00D81407">
              <w:t xml:space="preserve">5. </w:t>
            </w:r>
            <w:r>
              <w:t>Điền thông tin và nhấn “Cập nhậ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42E825" w14:textId="77777777" w:rsidR="003F3809" w:rsidRPr="00D81407" w:rsidRDefault="003F3809" w:rsidP="003F72B1">
            <w:r w:rsidRPr="00D81407">
              <w:t>6. Thông báo “</w:t>
            </w:r>
            <w:r>
              <w:t>Cập nhật thành công”</w:t>
            </w:r>
          </w:p>
        </w:tc>
      </w:tr>
      <w:tr w:rsidR="003F3809" w:rsidRPr="00D81407" w14:paraId="35260014"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509D1470" w14:textId="77777777" w:rsidR="003F3809" w:rsidRPr="00D81407" w:rsidRDefault="003F3809" w:rsidP="003F72B1">
            <w:pPr>
              <w:jc w:val="center"/>
            </w:pPr>
            <w:r w:rsidRPr="009817BA">
              <w:rPr>
                <w:b/>
                <w:bCs/>
              </w:rPr>
              <w:t>Luồng sự kiện ngoại lệ (Exception flow)</w:t>
            </w:r>
          </w:p>
        </w:tc>
      </w:tr>
      <w:tr w:rsidR="003F3809" w:rsidRPr="00D81407" w14:paraId="35F00962"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DDCE9E"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14C4497" w14:textId="77777777" w:rsidR="003F3809" w:rsidRPr="00D81407" w:rsidRDefault="003F3809" w:rsidP="003F72B1"/>
        </w:tc>
      </w:tr>
    </w:tbl>
    <w:p w14:paraId="54A4B4BD" w14:textId="77777777" w:rsidR="003F3809" w:rsidRDefault="003F3809" w:rsidP="003F3809">
      <w:pPr>
        <w:jc w:val="center"/>
      </w:pPr>
      <w:r w:rsidRPr="005A3DD0">
        <w:rPr>
          <w:noProof/>
        </w:rPr>
        <w:drawing>
          <wp:inline distT="0" distB="0" distL="0" distR="0" wp14:anchorId="42DA40C7" wp14:editId="762AF475">
            <wp:extent cx="5784052" cy="3085106"/>
            <wp:effectExtent l="0" t="0" r="7620" b="1270"/>
            <wp:docPr id="2048935625" name="Picture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935625" name="Picture 4" descr="A diagram of a diagram&#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16898" cy="3102626"/>
                    </a:xfrm>
                    <a:prstGeom prst="rect">
                      <a:avLst/>
                    </a:prstGeom>
                    <a:noFill/>
                    <a:ln>
                      <a:noFill/>
                    </a:ln>
                  </pic:spPr>
                </pic:pic>
              </a:graphicData>
            </a:graphic>
          </wp:inline>
        </w:drawing>
      </w:r>
    </w:p>
    <w:p w14:paraId="4DB6A315" w14:textId="7DDDE37A" w:rsidR="003F3809" w:rsidRPr="00993AB0" w:rsidRDefault="003F3809" w:rsidP="003F3809">
      <w:pPr>
        <w:pStyle w:val="Caption"/>
        <w:rPr>
          <w:i w:val="0"/>
          <w:iCs w:val="0"/>
        </w:rPr>
      </w:pPr>
      <w:bookmarkStart w:id="888" w:name="_Toc185458829"/>
      <w:bookmarkStart w:id="889" w:name="_Toc185461342"/>
      <w:bookmarkStart w:id="890" w:name="_Toc185461600"/>
      <w:bookmarkStart w:id="891" w:name="_Toc18609975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51</w:t>
      </w:r>
      <w:r w:rsidRPr="00993AB0">
        <w:rPr>
          <w:i w:val="0"/>
          <w:iCs w:val="0"/>
        </w:rPr>
        <w:fldChar w:fldCharType="end"/>
      </w:r>
      <w:r w:rsidRPr="00993AB0">
        <w:rPr>
          <w:i w:val="0"/>
          <w:iCs w:val="0"/>
        </w:rPr>
        <w:t>: Sơ đồ tuần tự chức năng Sửa danh mục</w:t>
      </w:r>
      <w:bookmarkEnd w:id="888"/>
      <w:bookmarkEnd w:id="889"/>
      <w:bookmarkEnd w:id="890"/>
      <w:bookmarkEnd w:id="891"/>
    </w:p>
    <w:p w14:paraId="729B3019" w14:textId="77777777" w:rsidR="003F3809" w:rsidRDefault="003F3809" w:rsidP="003F3809">
      <w:pPr>
        <w:pStyle w:val="Style1111"/>
      </w:pPr>
      <w:r>
        <w:t>Đặc tả Use case Xóa danh mục</w:t>
      </w:r>
    </w:p>
    <w:p w14:paraId="46911642" w14:textId="17EADC61" w:rsidR="003F3809" w:rsidRPr="00993AB0" w:rsidRDefault="003F3809" w:rsidP="003F3809">
      <w:pPr>
        <w:pStyle w:val="Caption"/>
        <w:rPr>
          <w:i w:val="0"/>
          <w:iCs w:val="0"/>
        </w:rPr>
      </w:pPr>
      <w:bookmarkStart w:id="892" w:name="_Toc185458902"/>
      <w:bookmarkStart w:id="893" w:name="_Toc185859442"/>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41</w:t>
      </w:r>
      <w:r w:rsidRPr="00993AB0">
        <w:rPr>
          <w:i w:val="0"/>
          <w:iCs w:val="0"/>
        </w:rPr>
        <w:fldChar w:fldCharType="end"/>
      </w:r>
      <w:r w:rsidRPr="00993AB0">
        <w:rPr>
          <w:i w:val="0"/>
          <w:iCs w:val="0"/>
        </w:rPr>
        <w:t>: Đặc tả Use Xóa danh mục</w:t>
      </w:r>
      <w:bookmarkEnd w:id="892"/>
      <w:bookmarkEnd w:id="893"/>
    </w:p>
    <w:tbl>
      <w:tblPr>
        <w:tblW w:w="0" w:type="auto"/>
        <w:tblLook w:val="04A0" w:firstRow="1" w:lastRow="0" w:firstColumn="1" w:lastColumn="0" w:noHBand="0" w:noVBand="1"/>
      </w:tblPr>
      <w:tblGrid>
        <w:gridCol w:w="4468"/>
        <w:gridCol w:w="4587"/>
      </w:tblGrid>
      <w:tr w:rsidR="003F3809" w:rsidRPr="00D81407" w14:paraId="29D4F632"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70FC076" w14:textId="77777777" w:rsidR="003F3809" w:rsidRPr="00D81407" w:rsidRDefault="003F3809" w:rsidP="003F72B1">
            <w:pPr>
              <w:rPr>
                <w:b/>
                <w:bCs/>
              </w:rPr>
            </w:pPr>
            <w:r w:rsidRPr="00D81407">
              <w:rPr>
                <w:b/>
                <w:bCs/>
              </w:rPr>
              <w:t>Tên use case</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42574A94" w14:textId="77777777" w:rsidR="003F3809" w:rsidRPr="00D81407" w:rsidRDefault="003F3809" w:rsidP="003F72B1">
            <w:r>
              <w:t>Xóa danh mục</w:t>
            </w:r>
          </w:p>
        </w:tc>
      </w:tr>
      <w:tr w:rsidR="003F3809" w:rsidRPr="00D81407" w14:paraId="76AC85B0"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9F59B40" w14:textId="77777777" w:rsidR="003F3809" w:rsidRPr="00D81407" w:rsidRDefault="003F3809" w:rsidP="003F72B1">
            <w:pPr>
              <w:rPr>
                <w:b/>
                <w:bCs/>
              </w:rPr>
            </w:pPr>
            <w:r w:rsidRPr="00D81407">
              <w:rPr>
                <w:b/>
                <w:bCs/>
              </w:rPr>
              <w:t>Mô tả</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0E51E435" w14:textId="77777777" w:rsidR="003F3809" w:rsidRPr="00D81407" w:rsidRDefault="003F3809" w:rsidP="003F72B1">
            <w:r w:rsidRPr="00D81407">
              <w:t xml:space="preserve">Cho phép người dùng </w:t>
            </w:r>
            <w:r>
              <w:t>xóa một danh mục trong chuỗi nhà hàng.</w:t>
            </w:r>
            <w:r w:rsidRPr="00D81407">
              <w:t xml:space="preserve"> </w:t>
            </w:r>
          </w:p>
        </w:tc>
      </w:tr>
      <w:tr w:rsidR="003F3809" w:rsidRPr="00D81407" w14:paraId="6693C233" w14:textId="77777777" w:rsidTr="003F72B1">
        <w:trPr>
          <w:trHeight w:val="120"/>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391B93B" w14:textId="77777777" w:rsidR="003F3809" w:rsidRPr="00D81407" w:rsidRDefault="003F3809" w:rsidP="003F72B1">
            <w:pPr>
              <w:rPr>
                <w:b/>
                <w:bCs/>
              </w:rPr>
            </w:pPr>
            <w:r w:rsidRPr="00D81407">
              <w:rPr>
                <w:b/>
                <w:bCs/>
              </w:rPr>
              <w:t>Tiền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187BF5DC" w14:textId="77777777" w:rsidR="003F3809" w:rsidRPr="00D81407" w:rsidRDefault="003F3809" w:rsidP="003F72B1">
            <w:r w:rsidRPr="00D81407">
              <w:t xml:space="preserve">Đăng nhập thành công vào hệ thống. Được phân quyền. </w:t>
            </w:r>
          </w:p>
        </w:tc>
      </w:tr>
      <w:tr w:rsidR="003F3809" w:rsidRPr="00D81407" w14:paraId="55907499" w14:textId="77777777" w:rsidTr="003F72B1">
        <w:trPr>
          <w:trHeight w:val="47"/>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D8E1118" w14:textId="77777777" w:rsidR="003F3809" w:rsidRPr="00D81407" w:rsidRDefault="003F3809" w:rsidP="003F72B1">
            <w:pPr>
              <w:rPr>
                <w:b/>
                <w:bCs/>
              </w:rPr>
            </w:pPr>
            <w:r w:rsidRPr="00D81407">
              <w:rPr>
                <w:b/>
                <w:bCs/>
              </w:rPr>
              <w:t>Hậu điều kiện</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5E329524" w14:textId="77777777" w:rsidR="003F3809" w:rsidRPr="00D81407" w:rsidRDefault="003F3809" w:rsidP="003F72B1">
            <w:r>
              <w:t>Xóa danh mục thành công.</w:t>
            </w:r>
          </w:p>
        </w:tc>
      </w:tr>
      <w:tr w:rsidR="003F3809" w:rsidRPr="00D81407" w14:paraId="6DE62B27" w14:textId="77777777" w:rsidTr="003F72B1">
        <w:trPr>
          <w:trHeight w:val="51"/>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D5E85A" w14:textId="77777777" w:rsidR="003F3809" w:rsidRPr="00D81407" w:rsidRDefault="003F3809" w:rsidP="003F72B1">
            <w:pPr>
              <w:rPr>
                <w:b/>
                <w:bCs/>
              </w:rPr>
            </w:pPr>
            <w:r w:rsidRPr="00D81407">
              <w:rPr>
                <w:b/>
                <w:bCs/>
              </w:rPr>
              <w:lastRenderedPageBreak/>
              <w:t>Actor chính</w:t>
            </w:r>
          </w:p>
        </w:tc>
        <w:tc>
          <w:tcPr>
            <w:tcW w:w="4589" w:type="dxa"/>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hideMark/>
          </w:tcPr>
          <w:p w14:paraId="263F8536" w14:textId="77777777" w:rsidR="003F3809" w:rsidRPr="00D81407" w:rsidRDefault="003F3809" w:rsidP="003F72B1">
            <w:r w:rsidRPr="00D81407">
              <w:t>Quản trị viên.</w:t>
            </w:r>
          </w:p>
        </w:tc>
      </w:tr>
      <w:tr w:rsidR="003F3809" w:rsidRPr="00D81407" w14:paraId="056F77D2" w14:textId="77777777" w:rsidTr="003F72B1">
        <w:trPr>
          <w:trHeight w:val="51"/>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hideMark/>
          </w:tcPr>
          <w:p w14:paraId="32125C66" w14:textId="77777777" w:rsidR="003F3809" w:rsidRPr="00D81407" w:rsidRDefault="003F3809" w:rsidP="003F72B1">
            <w:pPr>
              <w:jc w:val="center"/>
              <w:rPr>
                <w:b/>
                <w:bCs/>
              </w:rPr>
            </w:pPr>
            <w:r w:rsidRPr="009817BA">
              <w:rPr>
                <w:b/>
                <w:bCs/>
              </w:rPr>
              <w:t>Luồng sự kiện chính (Basic flow)</w:t>
            </w:r>
          </w:p>
        </w:tc>
      </w:tr>
      <w:tr w:rsidR="003F3809" w:rsidRPr="00D81407" w14:paraId="23EC6F9F" w14:textId="77777777" w:rsidTr="003F72B1">
        <w:trPr>
          <w:trHeight w:val="53"/>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05460B3" w14:textId="77777777" w:rsidR="003F3809" w:rsidRPr="00D81407" w:rsidRDefault="003F3809" w:rsidP="003F72B1">
            <w:pPr>
              <w:jc w:val="center"/>
              <w:rPr>
                <w:b/>
                <w:bCs/>
              </w:rPr>
            </w:pPr>
            <w:r w:rsidRPr="00D81407">
              <w:rPr>
                <w:b/>
                <w:bCs/>
              </w:rPr>
              <w:t>Actor</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00E6959" w14:textId="77777777" w:rsidR="003F3809" w:rsidRPr="00D81407" w:rsidRDefault="003F3809" w:rsidP="003F72B1">
            <w:pPr>
              <w:jc w:val="center"/>
              <w:rPr>
                <w:b/>
                <w:bCs/>
              </w:rPr>
            </w:pPr>
            <w:r w:rsidRPr="00D81407">
              <w:rPr>
                <w:b/>
                <w:bCs/>
              </w:rPr>
              <w:t>System</w:t>
            </w:r>
          </w:p>
        </w:tc>
      </w:tr>
      <w:tr w:rsidR="003F3809" w:rsidRPr="00D81407" w14:paraId="7BD3DD08"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082FD01" w14:textId="77777777" w:rsidR="003F3809" w:rsidRPr="00D81407" w:rsidRDefault="003F3809" w:rsidP="003F72B1">
            <w:r w:rsidRPr="00D81407">
              <w:t>1. Nhấn chọn “</w:t>
            </w:r>
            <w:r>
              <w:t>Quản lý danh mục</w:t>
            </w:r>
            <w:r w:rsidRPr="00D81407">
              <w:t>”.</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C30EBD2" w14:textId="77777777" w:rsidR="003F3809" w:rsidRPr="00D81407" w:rsidRDefault="003F3809" w:rsidP="003F72B1">
            <w:r w:rsidRPr="00D81407">
              <w:t>2. Hiển thị giao diện “</w:t>
            </w:r>
            <w:r>
              <w:t>Quản lý danh mục</w:t>
            </w:r>
            <w:r w:rsidRPr="00D81407">
              <w:t>”.</w:t>
            </w:r>
          </w:p>
        </w:tc>
      </w:tr>
      <w:tr w:rsidR="003F3809" w:rsidRPr="00D81407" w14:paraId="28DD59D4"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9D384F4" w14:textId="77777777" w:rsidR="003F3809" w:rsidRPr="00D81407" w:rsidRDefault="003F3809" w:rsidP="003F72B1">
            <w:r w:rsidRPr="00D81407">
              <w:t>3. Nhấn chọn “</w:t>
            </w:r>
            <w:r>
              <w:t>Xóa</w:t>
            </w:r>
            <w:r w:rsidRPr="00D81407">
              <w:t>”</w:t>
            </w:r>
            <w:r>
              <w:t xml:space="preserve"> một danh mục.</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2A040A9" w14:textId="77777777" w:rsidR="003F3809" w:rsidRPr="00D81407" w:rsidRDefault="003F3809" w:rsidP="003F72B1">
            <w:r w:rsidRPr="00D81407">
              <w:t xml:space="preserve">4. </w:t>
            </w:r>
            <w:r>
              <w:t>Hiển thị form thông báo “Bạn có chắc muốn xóa danh mục này không”</w:t>
            </w:r>
          </w:p>
        </w:tc>
      </w:tr>
      <w:tr w:rsidR="003F3809" w:rsidRPr="00D81407" w14:paraId="22161942"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ECBE9F7" w14:textId="77777777" w:rsidR="003F3809" w:rsidRPr="00D81407" w:rsidRDefault="003F3809" w:rsidP="003F72B1">
            <w:r w:rsidRPr="00D81407">
              <w:t xml:space="preserve">5. </w:t>
            </w:r>
            <w:r>
              <w:t>Nhấn “Xác nhận”</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FDB7B4C" w14:textId="77777777" w:rsidR="003F3809" w:rsidRPr="00D81407" w:rsidRDefault="003F3809" w:rsidP="003F72B1">
            <w:r w:rsidRPr="00D81407">
              <w:t>6. Thông báo “</w:t>
            </w:r>
            <w:r>
              <w:t>Xóa thành công”</w:t>
            </w:r>
          </w:p>
        </w:tc>
      </w:tr>
      <w:tr w:rsidR="003F3809" w:rsidRPr="00D81407" w14:paraId="09E754A8" w14:textId="77777777" w:rsidTr="003F72B1">
        <w:trPr>
          <w:trHeight w:val="219"/>
        </w:trPr>
        <w:tc>
          <w:tcPr>
            <w:tcW w:w="9058"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0" w:type="dxa"/>
              <w:bottom w:w="0" w:type="dxa"/>
              <w:right w:w="100" w:type="dxa"/>
            </w:tcMar>
          </w:tcPr>
          <w:p w14:paraId="44D3BC30" w14:textId="77777777" w:rsidR="003F3809" w:rsidRPr="00D81407" w:rsidRDefault="003F3809" w:rsidP="003F72B1">
            <w:pPr>
              <w:jc w:val="center"/>
            </w:pPr>
            <w:r w:rsidRPr="009817BA">
              <w:rPr>
                <w:b/>
                <w:bCs/>
              </w:rPr>
              <w:t>Luồng sự kiện ngoại lệ (Exception flow)</w:t>
            </w:r>
          </w:p>
        </w:tc>
      </w:tr>
      <w:tr w:rsidR="003F3809" w:rsidRPr="00D81407" w14:paraId="13F770E5" w14:textId="77777777" w:rsidTr="003F72B1">
        <w:trPr>
          <w:trHeight w:val="219"/>
        </w:trPr>
        <w:tc>
          <w:tcPr>
            <w:tcW w:w="446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AA774FF" w14:textId="77777777" w:rsidR="003F3809" w:rsidRPr="00D81407" w:rsidRDefault="003F3809" w:rsidP="003F72B1">
            <w:r w:rsidRPr="00D81407">
              <w:t>5.1. Nhấn “Hủy”. Kết thúc Use case.</w:t>
            </w:r>
          </w:p>
        </w:tc>
        <w:tc>
          <w:tcPr>
            <w:tcW w:w="4589"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5400472" w14:textId="77777777" w:rsidR="003F3809" w:rsidRPr="00D81407" w:rsidRDefault="003F3809" w:rsidP="003F72B1"/>
        </w:tc>
      </w:tr>
    </w:tbl>
    <w:p w14:paraId="16B2AEC0" w14:textId="6480AC16" w:rsidR="003F3809" w:rsidRDefault="003F3809" w:rsidP="003F3809">
      <w:r w:rsidRPr="005A3DD0">
        <w:rPr>
          <w:noProof/>
        </w:rPr>
        <w:drawing>
          <wp:inline distT="0" distB="0" distL="0" distR="0" wp14:anchorId="2C88D39B" wp14:editId="514827C3">
            <wp:extent cx="5761763" cy="3021496"/>
            <wp:effectExtent l="0" t="0" r="0" b="7620"/>
            <wp:docPr id="163117184" name="Picture 10" descr="A diagram of a construction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17184" name="Picture 10" descr="A diagram of a construction project&#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72714" cy="3027239"/>
                    </a:xfrm>
                    <a:prstGeom prst="rect">
                      <a:avLst/>
                    </a:prstGeom>
                    <a:noFill/>
                    <a:ln>
                      <a:noFill/>
                    </a:ln>
                  </pic:spPr>
                </pic:pic>
              </a:graphicData>
            </a:graphic>
          </wp:inline>
        </w:drawing>
      </w:r>
    </w:p>
    <w:p w14:paraId="5FE6C002" w14:textId="4FFE2E39" w:rsidR="003F3809" w:rsidRDefault="003F3809" w:rsidP="003F3809">
      <w:pPr>
        <w:pStyle w:val="Caption"/>
        <w:rPr>
          <w:i w:val="0"/>
          <w:iCs w:val="0"/>
        </w:rPr>
      </w:pPr>
      <w:bookmarkStart w:id="894" w:name="_Toc185458830"/>
      <w:bookmarkStart w:id="895" w:name="_Toc185461343"/>
      <w:bookmarkStart w:id="896" w:name="_Toc185461601"/>
      <w:bookmarkStart w:id="897" w:name="_Toc18609975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52</w:t>
      </w:r>
      <w:r w:rsidRPr="00993AB0">
        <w:rPr>
          <w:i w:val="0"/>
          <w:iCs w:val="0"/>
        </w:rPr>
        <w:fldChar w:fldCharType="end"/>
      </w:r>
      <w:r w:rsidRPr="00993AB0">
        <w:rPr>
          <w:i w:val="0"/>
          <w:iCs w:val="0"/>
        </w:rPr>
        <w:t>: Sơ đồ tuần tự chức năng Xóa danh mục</w:t>
      </w:r>
      <w:bookmarkEnd w:id="894"/>
      <w:bookmarkEnd w:id="895"/>
      <w:bookmarkEnd w:id="896"/>
      <w:bookmarkEnd w:id="897"/>
    </w:p>
    <w:p w14:paraId="16505A97" w14:textId="77777777" w:rsidR="00630F86" w:rsidRDefault="00630F86" w:rsidP="00630F86"/>
    <w:p w14:paraId="31ADCB09" w14:textId="77777777" w:rsidR="00630F86" w:rsidRDefault="00630F86" w:rsidP="00630F86"/>
    <w:p w14:paraId="5A3DA53F" w14:textId="77777777" w:rsidR="00630F86" w:rsidRDefault="00630F86" w:rsidP="00630F86"/>
    <w:p w14:paraId="5E784BED" w14:textId="77777777" w:rsidR="00630F86" w:rsidRPr="00630F86" w:rsidRDefault="00630F86" w:rsidP="00630F86"/>
    <w:p w14:paraId="3260F8C6" w14:textId="77777777" w:rsidR="003F3809" w:rsidRDefault="003F3809" w:rsidP="003F3809">
      <w:pPr>
        <w:pStyle w:val="Style11"/>
      </w:pPr>
      <w:bookmarkStart w:id="898" w:name="_Toc184553894"/>
      <w:bookmarkStart w:id="899" w:name="_Toc185461661"/>
      <w:bookmarkStart w:id="900" w:name="_Toc186099895"/>
      <w:r>
        <w:lastRenderedPageBreak/>
        <w:t>Sơ đồ lớp (</w:t>
      </w:r>
      <w:r w:rsidRPr="009F1C16">
        <w:t>Class Diagram</w:t>
      </w:r>
      <w:r>
        <w:t>)</w:t>
      </w:r>
      <w:bookmarkEnd w:id="898"/>
      <w:bookmarkEnd w:id="899"/>
      <w:bookmarkEnd w:id="900"/>
    </w:p>
    <w:p w14:paraId="4D349AEC" w14:textId="77777777" w:rsidR="003F3809" w:rsidRPr="00587650" w:rsidRDefault="003F3809" w:rsidP="003F3809">
      <w:r w:rsidRPr="00587650">
        <w:rPr>
          <w:noProof/>
        </w:rPr>
        <w:drawing>
          <wp:inline distT="0" distB="0" distL="0" distR="0" wp14:anchorId="362482FA" wp14:editId="579206A3">
            <wp:extent cx="5791525" cy="4699321"/>
            <wp:effectExtent l="0" t="0" r="0" b="6350"/>
            <wp:docPr id="64193810" name="Picture 1" descr="A group of black and whit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93810" name="Picture 1" descr="A group of black and white squares&#10;&#10;Description automatically generated"/>
                    <pic:cNvPicPr/>
                  </pic:nvPicPr>
                  <pic:blipFill>
                    <a:blip r:embed="rId65"/>
                    <a:stretch>
                      <a:fillRect/>
                    </a:stretch>
                  </pic:blipFill>
                  <pic:spPr>
                    <a:xfrm>
                      <a:off x="0" y="0"/>
                      <a:ext cx="5802455" cy="4708190"/>
                    </a:xfrm>
                    <a:prstGeom prst="rect">
                      <a:avLst/>
                    </a:prstGeom>
                  </pic:spPr>
                </pic:pic>
              </a:graphicData>
            </a:graphic>
          </wp:inline>
        </w:drawing>
      </w:r>
    </w:p>
    <w:p w14:paraId="76282526" w14:textId="3DB5A8BB" w:rsidR="003F3809" w:rsidRPr="00993AB0" w:rsidRDefault="003F3809" w:rsidP="003F3809">
      <w:pPr>
        <w:pStyle w:val="Caption"/>
        <w:rPr>
          <w:i w:val="0"/>
          <w:iCs w:val="0"/>
        </w:rPr>
      </w:pPr>
      <w:bookmarkStart w:id="901" w:name="_Toc184553782"/>
      <w:bookmarkStart w:id="902" w:name="_Toc184554028"/>
      <w:bookmarkStart w:id="903" w:name="_Toc184561072"/>
      <w:bookmarkStart w:id="904" w:name="_Toc184583516"/>
      <w:bookmarkStart w:id="905" w:name="_Toc184583591"/>
      <w:bookmarkStart w:id="906" w:name="_Toc185458831"/>
      <w:bookmarkStart w:id="907" w:name="_Toc185461344"/>
      <w:bookmarkStart w:id="908" w:name="_Toc185461602"/>
      <w:bookmarkStart w:id="909" w:name="_Toc18609975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53</w:t>
      </w:r>
      <w:r w:rsidRPr="00993AB0">
        <w:rPr>
          <w:i w:val="0"/>
          <w:iCs w:val="0"/>
        </w:rPr>
        <w:fldChar w:fldCharType="end"/>
      </w:r>
      <w:r w:rsidRPr="00993AB0">
        <w:rPr>
          <w:i w:val="0"/>
          <w:iCs w:val="0"/>
        </w:rPr>
        <w:t>: Sơ đồ lớp</w:t>
      </w:r>
      <w:bookmarkEnd w:id="901"/>
      <w:bookmarkEnd w:id="902"/>
      <w:bookmarkEnd w:id="903"/>
      <w:bookmarkEnd w:id="904"/>
      <w:bookmarkEnd w:id="905"/>
      <w:bookmarkEnd w:id="906"/>
      <w:bookmarkEnd w:id="907"/>
      <w:bookmarkEnd w:id="908"/>
      <w:bookmarkEnd w:id="909"/>
      <w:r w:rsidRPr="00993AB0">
        <w:rPr>
          <w:i w:val="0"/>
          <w:iCs w:val="0"/>
        </w:rPr>
        <w:t xml:space="preserve"> </w:t>
      </w:r>
    </w:p>
    <w:p w14:paraId="23E4D164" w14:textId="77777777" w:rsidR="003F3809" w:rsidRDefault="003F3809" w:rsidP="00DE15C7">
      <w:pPr>
        <w:pStyle w:val="Content"/>
      </w:pPr>
    </w:p>
    <w:p w14:paraId="49CCE971" w14:textId="77777777" w:rsidR="003F3809" w:rsidRDefault="003F3809" w:rsidP="00DE15C7">
      <w:pPr>
        <w:pStyle w:val="Content"/>
      </w:pPr>
    </w:p>
    <w:p w14:paraId="71CC532B" w14:textId="77777777" w:rsidR="003F3809" w:rsidRDefault="003F3809" w:rsidP="00DE15C7">
      <w:pPr>
        <w:pStyle w:val="Content"/>
      </w:pPr>
    </w:p>
    <w:p w14:paraId="740724C6" w14:textId="77777777" w:rsidR="003F3809" w:rsidRDefault="003F3809" w:rsidP="00DE15C7">
      <w:pPr>
        <w:pStyle w:val="Content"/>
      </w:pPr>
    </w:p>
    <w:p w14:paraId="0B383F71" w14:textId="77777777" w:rsidR="003F3809" w:rsidRDefault="003F3809" w:rsidP="00DE15C7">
      <w:pPr>
        <w:pStyle w:val="Content"/>
      </w:pPr>
    </w:p>
    <w:p w14:paraId="341E60E0" w14:textId="77777777" w:rsidR="003F3809" w:rsidRDefault="003F3809" w:rsidP="00DE15C7">
      <w:pPr>
        <w:pStyle w:val="Content"/>
      </w:pPr>
    </w:p>
    <w:p w14:paraId="138EFDB2" w14:textId="77777777" w:rsidR="003F3809" w:rsidRDefault="003F3809" w:rsidP="00DE15C7">
      <w:pPr>
        <w:pStyle w:val="Content"/>
      </w:pPr>
    </w:p>
    <w:p w14:paraId="2705D2CE" w14:textId="77777777" w:rsidR="003F3809" w:rsidRDefault="003F3809" w:rsidP="003F3809">
      <w:pPr>
        <w:pStyle w:val="Heading1"/>
      </w:pPr>
      <w:bookmarkStart w:id="910" w:name="_Toc185461662"/>
      <w:bookmarkStart w:id="911" w:name="_Toc186099896"/>
      <w:r>
        <w:lastRenderedPageBreak/>
        <w:t>HIỆN THỰC HỆ THỐNG</w:t>
      </w:r>
      <w:bookmarkEnd w:id="910"/>
      <w:bookmarkEnd w:id="911"/>
    </w:p>
    <w:p w14:paraId="2574EFB9" w14:textId="77777777" w:rsidR="003F3809" w:rsidRDefault="003F3809" w:rsidP="003F3809">
      <w:pPr>
        <w:pStyle w:val="Style11"/>
      </w:pPr>
      <w:bookmarkStart w:id="912" w:name="_Toc185461663"/>
      <w:bookmarkStart w:id="913" w:name="_Toc186099897"/>
      <w:r>
        <w:t>Xây dựng hệ thống</w:t>
      </w:r>
      <w:bookmarkEnd w:id="912"/>
      <w:bookmarkEnd w:id="913"/>
    </w:p>
    <w:p w14:paraId="121D503F" w14:textId="77777777" w:rsidR="003F3809" w:rsidRDefault="003F3809" w:rsidP="003F3809">
      <w:pPr>
        <w:pStyle w:val="Style111"/>
      </w:pPr>
      <w:bookmarkStart w:id="914" w:name="_Toc184553897"/>
      <w:bookmarkStart w:id="915" w:name="_Toc184583273"/>
      <w:r>
        <w:t>Giao diện trang chủ khách hàng</w:t>
      </w:r>
      <w:bookmarkEnd w:id="914"/>
      <w:bookmarkEnd w:id="915"/>
    </w:p>
    <w:p w14:paraId="099C31AB" w14:textId="77777777" w:rsidR="003F3809" w:rsidRDefault="003F3809" w:rsidP="00042F18">
      <w:pPr>
        <w:jc w:val="center"/>
      </w:pPr>
      <w:r w:rsidRPr="006215DB">
        <w:rPr>
          <w:noProof/>
        </w:rPr>
        <w:drawing>
          <wp:inline distT="0" distB="0" distL="0" distR="0" wp14:anchorId="0DCDDC59" wp14:editId="51C9955B">
            <wp:extent cx="4595853" cy="1984939"/>
            <wp:effectExtent l="0" t="0" r="0" b="0"/>
            <wp:docPr id="845535663" name="Picture 1" descr="A group of bowls of sou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35663" name="Picture 1" descr="A group of bowls of soup&#10;&#10;Description automatically generated"/>
                    <pic:cNvPicPr/>
                  </pic:nvPicPr>
                  <pic:blipFill>
                    <a:blip r:embed="rId66"/>
                    <a:stretch>
                      <a:fillRect/>
                    </a:stretch>
                  </pic:blipFill>
                  <pic:spPr>
                    <a:xfrm>
                      <a:off x="0" y="0"/>
                      <a:ext cx="4612431" cy="1992099"/>
                    </a:xfrm>
                    <a:prstGeom prst="rect">
                      <a:avLst/>
                    </a:prstGeom>
                  </pic:spPr>
                </pic:pic>
              </a:graphicData>
            </a:graphic>
          </wp:inline>
        </w:drawing>
      </w:r>
    </w:p>
    <w:p w14:paraId="482A2A1D" w14:textId="465B291C" w:rsidR="003F3809" w:rsidRPr="00993AB0" w:rsidRDefault="003F3809" w:rsidP="003F3809">
      <w:pPr>
        <w:pStyle w:val="Caption"/>
        <w:rPr>
          <w:i w:val="0"/>
          <w:iCs w:val="0"/>
        </w:rPr>
      </w:pPr>
      <w:bookmarkStart w:id="916" w:name="_Toc184553783"/>
      <w:bookmarkStart w:id="917" w:name="_Toc184554029"/>
      <w:bookmarkStart w:id="918" w:name="_Toc184561073"/>
      <w:bookmarkStart w:id="919" w:name="_Toc184583517"/>
      <w:bookmarkStart w:id="920" w:name="_Toc184583592"/>
      <w:bookmarkStart w:id="921" w:name="_Toc185458832"/>
      <w:bookmarkStart w:id="922" w:name="_Toc185461345"/>
      <w:bookmarkStart w:id="923" w:name="_Toc185461603"/>
      <w:bookmarkStart w:id="924" w:name="_Toc186099759"/>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w:t>
      </w:r>
      <w:r w:rsidRPr="00993AB0">
        <w:rPr>
          <w:i w:val="0"/>
          <w:iCs w:val="0"/>
        </w:rPr>
        <w:fldChar w:fldCharType="end"/>
      </w:r>
      <w:r w:rsidRPr="00993AB0">
        <w:rPr>
          <w:i w:val="0"/>
          <w:iCs w:val="0"/>
        </w:rPr>
        <w:t>: Giao diện trang chủ khách hàng</w:t>
      </w:r>
      <w:bookmarkEnd w:id="916"/>
      <w:bookmarkEnd w:id="917"/>
      <w:bookmarkEnd w:id="918"/>
      <w:bookmarkEnd w:id="919"/>
      <w:bookmarkEnd w:id="920"/>
      <w:bookmarkEnd w:id="921"/>
      <w:bookmarkEnd w:id="922"/>
      <w:bookmarkEnd w:id="923"/>
      <w:bookmarkEnd w:id="924"/>
    </w:p>
    <w:p w14:paraId="149E6ED5" w14:textId="77777777" w:rsidR="003F3809" w:rsidRDefault="003F3809" w:rsidP="003F3809">
      <w:pPr>
        <w:pStyle w:val="Style111"/>
      </w:pPr>
      <w:bookmarkStart w:id="925" w:name="_Toc184553898"/>
      <w:bookmarkStart w:id="926" w:name="_Toc184583274"/>
      <w:r>
        <w:t>Giao diện đăng nhập quản trị viên</w:t>
      </w:r>
      <w:bookmarkEnd w:id="925"/>
      <w:bookmarkEnd w:id="926"/>
    </w:p>
    <w:p w14:paraId="1D0EA21F" w14:textId="77777777" w:rsidR="003F3809" w:rsidRDefault="003F3809" w:rsidP="00042F18">
      <w:pPr>
        <w:jc w:val="center"/>
      </w:pPr>
      <w:r w:rsidRPr="00F53780">
        <w:rPr>
          <w:noProof/>
        </w:rPr>
        <w:drawing>
          <wp:inline distT="0" distB="0" distL="0" distR="0" wp14:anchorId="49749BCF" wp14:editId="2051CCEF">
            <wp:extent cx="4506740" cy="1741336"/>
            <wp:effectExtent l="0" t="0" r="8255" b="0"/>
            <wp:docPr id="223283776" name="Picture 1" descr="A screenshot of a login fo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283776" name="Picture 1" descr="A screenshot of a login form&#10;&#10;Description automatically generated"/>
                    <pic:cNvPicPr/>
                  </pic:nvPicPr>
                  <pic:blipFill rotWithShape="1">
                    <a:blip r:embed="rId67"/>
                    <a:srcRect l="6128" t="6935" b="8671"/>
                    <a:stretch/>
                  </pic:blipFill>
                  <pic:spPr bwMode="auto">
                    <a:xfrm>
                      <a:off x="0" y="0"/>
                      <a:ext cx="4520057" cy="1746481"/>
                    </a:xfrm>
                    <a:prstGeom prst="rect">
                      <a:avLst/>
                    </a:prstGeom>
                    <a:ln>
                      <a:noFill/>
                    </a:ln>
                    <a:extLst>
                      <a:ext uri="{53640926-AAD7-44D8-BBD7-CCE9431645EC}">
                        <a14:shadowObscured xmlns:a14="http://schemas.microsoft.com/office/drawing/2010/main"/>
                      </a:ext>
                    </a:extLst>
                  </pic:spPr>
                </pic:pic>
              </a:graphicData>
            </a:graphic>
          </wp:inline>
        </w:drawing>
      </w:r>
    </w:p>
    <w:p w14:paraId="473CDAA4" w14:textId="50476965" w:rsidR="00630F86" w:rsidRPr="00042F18" w:rsidRDefault="003F3809" w:rsidP="00042F18">
      <w:pPr>
        <w:pStyle w:val="Caption"/>
        <w:rPr>
          <w:i w:val="0"/>
          <w:iCs w:val="0"/>
        </w:rPr>
      </w:pPr>
      <w:bookmarkStart w:id="927" w:name="_Toc184482995"/>
      <w:bookmarkStart w:id="928" w:name="_Toc184553784"/>
      <w:bookmarkStart w:id="929" w:name="_Toc184554030"/>
      <w:bookmarkStart w:id="930" w:name="_Toc184561074"/>
      <w:bookmarkStart w:id="931" w:name="_Toc184583518"/>
      <w:bookmarkStart w:id="932" w:name="_Toc184583593"/>
      <w:bookmarkStart w:id="933" w:name="_Toc185458833"/>
      <w:bookmarkStart w:id="934" w:name="_Toc185461346"/>
      <w:bookmarkStart w:id="935" w:name="_Toc185461604"/>
      <w:bookmarkStart w:id="936" w:name="_Toc18609976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w:t>
      </w:r>
      <w:r w:rsidRPr="00993AB0">
        <w:rPr>
          <w:i w:val="0"/>
          <w:iCs w:val="0"/>
        </w:rPr>
        <w:fldChar w:fldCharType="end"/>
      </w:r>
      <w:r w:rsidRPr="00993AB0">
        <w:rPr>
          <w:i w:val="0"/>
          <w:iCs w:val="0"/>
        </w:rPr>
        <w:t>: Giao diện đăng nhập quản trị viên</w:t>
      </w:r>
      <w:bookmarkEnd w:id="927"/>
      <w:bookmarkEnd w:id="928"/>
      <w:bookmarkEnd w:id="929"/>
      <w:bookmarkEnd w:id="930"/>
      <w:bookmarkEnd w:id="931"/>
      <w:bookmarkEnd w:id="932"/>
      <w:bookmarkEnd w:id="933"/>
      <w:bookmarkEnd w:id="934"/>
      <w:bookmarkEnd w:id="935"/>
      <w:bookmarkEnd w:id="936"/>
    </w:p>
    <w:p w14:paraId="7F415278" w14:textId="77777777" w:rsidR="003F3809" w:rsidRDefault="003F3809" w:rsidP="003F3809">
      <w:pPr>
        <w:pStyle w:val="Style111"/>
      </w:pPr>
      <w:bookmarkStart w:id="937" w:name="_Toc184553899"/>
      <w:bookmarkStart w:id="938" w:name="_Toc184583275"/>
      <w:r>
        <w:t>Giao diện đăng nhập khách hàng</w:t>
      </w:r>
      <w:bookmarkEnd w:id="937"/>
      <w:bookmarkEnd w:id="938"/>
    </w:p>
    <w:p w14:paraId="0805AFC5" w14:textId="77777777" w:rsidR="003F3809" w:rsidRDefault="003F3809" w:rsidP="00042F18">
      <w:pPr>
        <w:jc w:val="center"/>
      </w:pPr>
      <w:r w:rsidRPr="00D1331F">
        <w:rPr>
          <w:noProof/>
        </w:rPr>
        <w:drawing>
          <wp:inline distT="0" distB="0" distL="0" distR="0" wp14:anchorId="633ABCA4" wp14:editId="7BDBB2A4">
            <wp:extent cx="3943847" cy="1689082"/>
            <wp:effectExtent l="0" t="0" r="0" b="6985"/>
            <wp:docPr id="66972558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725588" name="Picture 1" descr="A screenshot of a computer&#10;&#10;Description automatically generated"/>
                    <pic:cNvPicPr/>
                  </pic:nvPicPr>
                  <pic:blipFill>
                    <a:blip r:embed="rId68"/>
                    <a:stretch>
                      <a:fillRect/>
                    </a:stretch>
                  </pic:blipFill>
                  <pic:spPr>
                    <a:xfrm>
                      <a:off x="0" y="0"/>
                      <a:ext cx="3960653" cy="1696280"/>
                    </a:xfrm>
                    <a:prstGeom prst="rect">
                      <a:avLst/>
                    </a:prstGeom>
                  </pic:spPr>
                </pic:pic>
              </a:graphicData>
            </a:graphic>
          </wp:inline>
        </w:drawing>
      </w:r>
    </w:p>
    <w:p w14:paraId="5D34DAE0" w14:textId="704524B5" w:rsidR="003F3809" w:rsidRPr="00993AB0" w:rsidRDefault="003F3809" w:rsidP="003F3809">
      <w:pPr>
        <w:pStyle w:val="Caption"/>
        <w:rPr>
          <w:i w:val="0"/>
          <w:iCs w:val="0"/>
        </w:rPr>
      </w:pPr>
      <w:bookmarkStart w:id="939" w:name="_Toc184553785"/>
      <w:bookmarkStart w:id="940" w:name="_Toc184554031"/>
      <w:bookmarkStart w:id="941" w:name="_Toc184561075"/>
      <w:bookmarkStart w:id="942" w:name="_Toc184583519"/>
      <w:bookmarkStart w:id="943" w:name="_Toc184583594"/>
      <w:bookmarkStart w:id="944" w:name="_Toc185458834"/>
      <w:bookmarkStart w:id="945" w:name="_Toc185461347"/>
      <w:bookmarkStart w:id="946" w:name="_Toc185461605"/>
      <w:bookmarkStart w:id="947" w:name="_Toc18609976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 Giao diện đăng nhập khách hàng</w:t>
      </w:r>
      <w:bookmarkEnd w:id="939"/>
      <w:bookmarkEnd w:id="940"/>
      <w:bookmarkEnd w:id="941"/>
      <w:bookmarkEnd w:id="942"/>
      <w:bookmarkEnd w:id="943"/>
      <w:bookmarkEnd w:id="944"/>
      <w:bookmarkEnd w:id="945"/>
      <w:bookmarkEnd w:id="946"/>
      <w:bookmarkEnd w:id="947"/>
    </w:p>
    <w:p w14:paraId="4FBDBA10" w14:textId="77777777" w:rsidR="003F3809" w:rsidRDefault="003F3809" w:rsidP="003F3809">
      <w:pPr>
        <w:pStyle w:val="Style111"/>
      </w:pPr>
      <w:bookmarkStart w:id="948" w:name="_Toc184553900"/>
      <w:bookmarkStart w:id="949" w:name="_Toc184583276"/>
      <w:r>
        <w:lastRenderedPageBreak/>
        <w:t>Giao diện đặt bàn</w:t>
      </w:r>
      <w:bookmarkEnd w:id="948"/>
      <w:bookmarkEnd w:id="949"/>
    </w:p>
    <w:p w14:paraId="3C97C6DD" w14:textId="77777777" w:rsidR="003F3809" w:rsidRDefault="003F3809" w:rsidP="00042F18">
      <w:pPr>
        <w:jc w:val="center"/>
      </w:pPr>
      <w:r w:rsidRPr="00D1331F">
        <w:rPr>
          <w:noProof/>
        </w:rPr>
        <w:drawing>
          <wp:inline distT="0" distB="0" distL="0" distR="0" wp14:anchorId="13E64058" wp14:editId="25651BD8">
            <wp:extent cx="4301656" cy="1988057"/>
            <wp:effectExtent l="0" t="0" r="3810" b="0"/>
            <wp:docPr id="2642141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214132" name="Picture 1" descr="A screenshot of a computer&#10;&#10;Description automatically generated"/>
                    <pic:cNvPicPr/>
                  </pic:nvPicPr>
                  <pic:blipFill rotWithShape="1">
                    <a:blip r:embed="rId69"/>
                    <a:srcRect l="10784" t="619" r="6527" b="10636"/>
                    <a:stretch/>
                  </pic:blipFill>
                  <pic:spPr bwMode="auto">
                    <a:xfrm>
                      <a:off x="0" y="0"/>
                      <a:ext cx="4313267" cy="1993423"/>
                    </a:xfrm>
                    <a:prstGeom prst="rect">
                      <a:avLst/>
                    </a:prstGeom>
                    <a:ln>
                      <a:noFill/>
                    </a:ln>
                    <a:extLst>
                      <a:ext uri="{53640926-AAD7-44D8-BBD7-CCE9431645EC}">
                        <a14:shadowObscured xmlns:a14="http://schemas.microsoft.com/office/drawing/2010/main"/>
                      </a:ext>
                    </a:extLst>
                  </pic:spPr>
                </pic:pic>
              </a:graphicData>
            </a:graphic>
          </wp:inline>
        </w:drawing>
      </w:r>
    </w:p>
    <w:p w14:paraId="029070FF" w14:textId="3F31EF66" w:rsidR="00630F86" w:rsidRPr="00042F18" w:rsidRDefault="003F3809" w:rsidP="00042F18">
      <w:pPr>
        <w:pStyle w:val="Caption"/>
        <w:rPr>
          <w:i w:val="0"/>
          <w:iCs w:val="0"/>
        </w:rPr>
      </w:pPr>
      <w:bookmarkStart w:id="950" w:name="_Toc184553786"/>
      <w:bookmarkStart w:id="951" w:name="_Toc184554032"/>
      <w:bookmarkStart w:id="952" w:name="_Toc184561076"/>
      <w:bookmarkStart w:id="953" w:name="_Toc184583520"/>
      <w:bookmarkStart w:id="954" w:name="_Toc184583595"/>
      <w:bookmarkStart w:id="955" w:name="_Toc185458835"/>
      <w:bookmarkStart w:id="956" w:name="_Toc185461348"/>
      <w:bookmarkStart w:id="957" w:name="_Toc185461606"/>
      <w:bookmarkStart w:id="958" w:name="_Toc18609976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 Giao diện đặt bàn</w:t>
      </w:r>
      <w:bookmarkEnd w:id="950"/>
      <w:bookmarkEnd w:id="951"/>
      <w:bookmarkEnd w:id="952"/>
      <w:bookmarkEnd w:id="953"/>
      <w:bookmarkEnd w:id="954"/>
      <w:bookmarkEnd w:id="955"/>
      <w:bookmarkEnd w:id="956"/>
      <w:bookmarkEnd w:id="957"/>
      <w:bookmarkEnd w:id="958"/>
    </w:p>
    <w:p w14:paraId="25CDE3BE" w14:textId="77777777" w:rsidR="003F3809" w:rsidRDefault="003F3809" w:rsidP="003F3809">
      <w:pPr>
        <w:pStyle w:val="Style111"/>
      </w:pPr>
      <w:bookmarkStart w:id="959" w:name="_Toc184553901"/>
      <w:bookmarkStart w:id="960" w:name="_Toc184583277"/>
      <w:r>
        <w:t>Giao diện xem lịch sử đặt bàn</w:t>
      </w:r>
      <w:bookmarkEnd w:id="959"/>
      <w:bookmarkEnd w:id="960"/>
    </w:p>
    <w:p w14:paraId="66A6AEA9" w14:textId="77777777" w:rsidR="003F3809" w:rsidRDefault="003F3809" w:rsidP="00042F18">
      <w:pPr>
        <w:jc w:val="center"/>
      </w:pPr>
      <w:r w:rsidRPr="00D1331F">
        <w:rPr>
          <w:noProof/>
        </w:rPr>
        <w:drawing>
          <wp:inline distT="0" distB="0" distL="0" distR="0" wp14:anchorId="26FACCB4" wp14:editId="36F7E6D8">
            <wp:extent cx="4293705" cy="1839833"/>
            <wp:effectExtent l="0" t="0" r="0" b="8255"/>
            <wp:docPr id="18372446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244679" name="Picture 1" descr="A screenshot of a computer&#10;&#10;Description automatically generated"/>
                    <pic:cNvPicPr/>
                  </pic:nvPicPr>
                  <pic:blipFill>
                    <a:blip r:embed="rId70"/>
                    <a:stretch>
                      <a:fillRect/>
                    </a:stretch>
                  </pic:blipFill>
                  <pic:spPr>
                    <a:xfrm>
                      <a:off x="0" y="0"/>
                      <a:ext cx="4307999" cy="1845958"/>
                    </a:xfrm>
                    <a:prstGeom prst="rect">
                      <a:avLst/>
                    </a:prstGeom>
                  </pic:spPr>
                </pic:pic>
              </a:graphicData>
            </a:graphic>
          </wp:inline>
        </w:drawing>
      </w:r>
    </w:p>
    <w:p w14:paraId="238783E8" w14:textId="417BAD7E" w:rsidR="003F3809" w:rsidRPr="00993AB0" w:rsidRDefault="003F3809" w:rsidP="003F3809">
      <w:pPr>
        <w:pStyle w:val="Caption"/>
        <w:rPr>
          <w:i w:val="0"/>
          <w:iCs w:val="0"/>
        </w:rPr>
      </w:pPr>
      <w:bookmarkStart w:id="961" w:name="_Toc184553787"/>
      <w:bookmarkStart w:id="962" w:name="_Toc184554033"/>
      <w:bookmarkStart w:id="963" w:name="_Toc184561077"/>
      <w:bookmarkStart w:id="964" w:name="_Toc184583521"/>
      <w:bookmarkStart w:id="965" w:name="_Toc184583596"/>
      <w:bookmarkStart w:id="966" w:name="_Toc185458836"/>
      <w:bookmarkStart w:id="967" w:name="_Toc185461349"/>
      <w:bookmarkStart w:id="968" w:name="_Toc185461607"/>
      <w:bookmarkStart w:id="969" w:name="_Toc18609976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5</w:t>
      </w:r>
      <w:r w:rsidRPr="00993AB0">
        <w:rPr>
          <w:i w:val="0"/>
          <w:iCs w:val="0"/>
        </w:rPr>
        <w:fldChar w:fldCharType="end"/>
      </w:r>
      <w:r w:rsidRPr="00993AB0">
        <w:rPr>
          <w:i w:val="0"/>
          <w:iCs w:val="0"/>
        </w:rPr>
        <w:t>: Giao diện xem lịch sử đặt bàn</w:t>
      </w:r>
      <w:bookmarkEnd w:id="961"/>
      <w:bookmarkEnd w:id="962"/>
      <w:bookmarkEnd w:id="963"/>
      <w:bookmarkEnd w:id="964"/>
      <w:bookmarkEnd w:id="965"/>
      <w:bookmarkEnd w:id="966"/>
      <w:bookmarkEnd w:id="967"/>
      <w:bookmarkEnd w:id="968"/>
      <w:bookmarkEnd w:id="969"/>
    </w:p>
    <w:p w14:paraId="20DC0E16" w14:textId="77777777" w:rsidR="003F3809" w:rsidRDefault="003F3809" w:rsidP="003F3809">
      <w:pPr>
        <w:pStyle w:val="Style111"/>
      </w:pPr>
      <w:bookmarkStart w:id="970" w:name="_Toc184553902"/>
      <w:bookmarkStart w:id="971" w:name="_Toc184583278"/>
      <w:r>
        <w:t>Giao diện xem thông tin tài khoản</w:t>
      </w:r>
      <w:bookmarkEnd w:id="970"/>
      <w:bookmarkEnd w:id="971"/>
    </w:p>
    <w:p w14:paraId="35151B50" w14:textId="77777777" w:rsidR="003F3809" w:rsidRDefault="003F3809" w:rsidP="00042F18">
      <w:pPr>
        <w:jc w:val="center"/>
      </w:pPr>
      <w:r w:rsidRPr="00D1331F">
        <w:rPr>
          <w:noProof/>
        </w:rPr>
        <w:drawing>
          <wp:inline distT="0" distB="0" distL="0" distR="0" wp14:anchorId="5460ACEB" wp14:editId="68406D88">
            <wp:extent cx="5336260" cy="2282025"/>
            <wp:effectExtent l="0" t="0" r="0" b="4445"/>
            <wp:docPr id="34129744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297443" name="Picture 1" descr="A screenshot of a computer&#10;&#10;Description automatically generated"/>
                    <pic:cNvPicPr/>
                  </pic:nvPicPr>
                  <pic:blipFill>
                    <a:blip r:embed="rId71"/>
                    <a:stretch>
                      <a:fillRect/>
                    </a:stretch>
                  </pic:blipFill>
                  <pic:spPr>
                    <a:xfrm>
                      <a:off x="0" y="0"/>
                      <a:ext cx="5347489" cy="2286827"/>
                    </a:xfrm>
                    <a:prstGeom prst="rect">
                      <a:avLst/>
                    </a:prstGeom>
                  </pic:spPr>
                </pic:pic>
              </a:graphicData>
            </a:graphic>
          </wp:inline>
        </w:drawing>
      </w:r>
    </w:p>
    <w:p w14:paraId="10AB8D41" w14:textId="5C537B6C" w:rsidR="00630F86" w:rsidRPr="00042F18" w:rsidRDefault="003F3809" w:rsidP="00042F18">
      <w:pPr>
        <w:pStyle w:val="Caption"/>
        <w:rPr>
          <w:i w:val="0"/>
          <w:iCs w:val="0"/>
        </w:rPr>
      </w:pPr>
      <w:bookmarkStart w:id="972" w:name="_Toc184553788"/>
      <w:bookmarkStart w:id="973" w:name="_Toc184554034"/>
      <w:bookmarkStart w:id="974" w:name="_Toc184561078"/>
      <w:bookmarkStart w:id="975" w:name="_Toc184583522"/>
      <w:bookmarkStart w:id="976" w:name="_Toc184583597"/>
      <w:bookmarkStart w:id="977" w:name="_Toc185458837"/>
      <w:bookmarkStart w:id="978" w:name="_Toc185461350"/>
      <w:bookmarkStart w:id="979" w:name="_Toc185461608"/>
      <w:bookmarkStart w:id="980" w:name="_Toc18609976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6</w:t>
      </w:r>
      <w:r w:rsidRPr="00993AB0">
        <w:rPr>
          <w:i w:val="0"/>
          <w:iCs w:val="0"/>
        </w:rPr>
        <w:fldChar w:fldCharType="end"/>
      </w:r>
      <w:r w:rsidRPr="00993AB0">
        <w:rPr>
          <w:i w:val="0"/>
          <w:iCs w:val="0"/>
        </w:rPr>
        <w:t>: Giao diện xem thông tin tài khoản</w:t>
      </w:r>
      <w:bookmarkEnd w:id="972"/>
      <w:bookmarkEnd w:id="973"/>
      <w:bookmarkEnd w:id="974"/>
      <w:bookmarkEnd w:id="975"/>
      <w:bookmarkEnd w:id="976"/>
      <w:bookmarkEnd w:id="977"/>
      <w:bookmarkEnd w:id="978"/>
      <w:bookmarkEnd w:id="979"/>
      <w:bookmarkEnd w:id="980"/>
    </w:p>
    <w:p w14:paraId="0A384391" w14:textId="77777777" w:rsidR="003F3809" w:rsidRDefault="003F3809" w:rsidP="003F3809">
      <w:pPr>
        <w:pStyle w:val="Style111"/>
      </w:pPr>
      <w:bookmarkStart w:id="981" w:name="_Toc184553903"/>
      <w:bookmarkStart w:id="982" w:name="_Toc184583279"/>
      <w:r>
        <w:lastRenderedPageBreak/>
        <w:t>Giao diện chọn chi nhánh (Quản trị viên)</w:t>
      </w:r>
      <w:bookmarkEnd w:id="981"/>
      <w:bookmarkEnd w:id="982"/>
    </w:p>
    <w:p w14:paraId="2B84D6C3" w14:textId="77777777" w:rsidR="003F3809" w:rsidRDefault="003F3809" w:rsidP="00042F18">
      <w:pPr>
        <w:jc w:val="center"/>
      </w:pPr>
      <w:r w:rsidRPr="00F53780">
        <w:rPr>
          <w:noProof/>
        </w:rPr>
        <w:drawing>
          <wp:inline distT="0" distB="0" distL="0" distR="0" wp14:anchorId="0FA6B14B" wp14:editId="717D08E4">
            <wp:extent cx="4524292" cy="1971760"/>
            <wp:effectExtent l="0" t="0" r="0" b="0"/>
            <wp:docPr id="326319280" name="Picture 1" descr="A white and blue box with a blue and white stri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319280" name="Picture 1" descr="A white and blue box with a blue and white stripe&#10;&#10;Description automatically generated"/>
                    <pic:cNvPicPr/>
                  </pic:nvPicPr>
                  <pic:blipFill rotWithShape="1">
                    <a:blip r:embed="rId72"/>
                    <a:srcRect l="6729" t="5348" r="6644" b="8154"/>
                    <a:stretch/>
                  </pic:blipFill>
                  <pic:spPr bwMode="auto">
                    <a:xfrm>
                      <a:off x="0" y="0"/>
                      <a:ext cx="4535931" cy="1976833"/>
                    </a:xfrm>
                    <a:prstGeom prst="rect">
                      <a:avLst/>
                    </a:prstGeom>
                    <a:ln>
                      <a:noFill/>
                    </a:ln>
                    <a:extLst>
                      <a:ext uri="{53640926-AAD7-44D8-BBD7-CCE9431645EC}">
                        <a14:shadowObscured xmlns:a14="http://schemas.microsoft.com/office/drawing/2010/main"/>
                      </a:ext>
                    </a:extLst>
                  </pic:spPr>
                </pic:pic>
              </a:graphicData>
            </a:graphic>
          </wp:inline>
        </w:drawing>
      </w:r>
    </w:p>
    <w:p w14:paraId="222FBC73" w14:textId="7B3FACC6" w:rsidR="003F3809" w:rsidRPr="00993AB0" w:rsidRDefault="003F3809" w:rsidP="003F3809">
      <w:pPr>
        <w:pStyle w:val="Caption"/>
        <w:rPr>
          <w:i w:val="0"/>
          <w:iCs w:val="0"/>
        </w:rPr>
      </w:pPr>
      <w:bookmarkStart w:id="983" w:name="_Toc184482996"/>
      <w:bookmarkStart w:id="984" w:name="_Toc184553789"/>
      <w:bookmarkStart w:id="985" w:name="_Toc184554035"/>
      <w:bookmarkStart w:id="986" w:name="_Toc184561079"/>
      <w:bookmarkStart w:id="987" w:name="_Toc184583523"/>
      <w:bookmarkStart w:id="988" w:name="_Toc184583598"/>
      <w:bookmarkStart w:id="989" w:name="_Toc185458838"/>
      <w:bookmarkStart w:id="990" w:name="_Toc185461351"/>
      <w:bookmarkStart w:id="991" w:name="_Toc185461609"/>
      <w:bookmarkStart w:id="992" w:name="_Toc186099765"/>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7</w:t>
      </w:r>
      <w:r w:rsidRPr="00993AB0">
        <w:rPr>
          <w:i w:val="0"/>
          <w:iCs w:val="0"/>
        </w:rPr>
        <w:fldChar w:fldCharType="end"/>
      </w:r>
      <w:r w:rsidRPr="00993AB0">
        <w:rPr>
          <w:i w:val="0"/>
          <w:iCs w:val="0"/>
        </w:rPr>
        <w:t>: Giao diện chọn chi nhánh (Quản trị viên)</w:t>
      </w:r>
      <w:bookmarkEnd w:id="983"/>
      <w:bookmarkEnd w:id="984"/>
      <w:bookmarkEnd w:id="985"/>
      <w:bookmarkEnd w:id="986"/>
      <w:bookmarkEnd w:id="987"/>
      <w:bookmarkEnd w:id="988"/>
      <w:bookmarkEnd w:id="989"/>
      <w:bookmarkEnd w:id="990"/>
      <w:bookmarkEnd w:id="991"/>
      <w:bookmarkEnd w:id="992"/>
    </w:p>
    <w:p w14:paraId="1C5D57CE" w14:textId="77777777" w:rsidR="003F3809" w:rsidRDefault="003F3809" w:rsidP="003F3809">
      <w:pPr>
        <w:pStyle w:val="Style111"/>
      </w:pPr>
      <w:bookmarkStart w:id="993" w:name="_Toc184553904"/>
      <w:bookmarkStart w:id="994" w:name="_Toc184583280"/>
      <w:r>
        <w:t>Giao diện quản lý danh sách bàn ăn</w:t>
      </w:r>
      <w:bookmarkEnd w:id="993"/>
      <w:bookmarkEnd w:id="994"/>
    </w:p>
    <w:p w14:paraId="43FE2D03" w14:textId="77777777" w:rsidR="003F3809" w:rsidRDefault="003F3809" w:rsidP="00042F18">
      <w:pPr>
        <w:jc w:val="center"/>
      </w:pPr>
      <w:r w:rsidRPr="00F53780">
        <w:rPr>
          <w:noProof/>
        </w:rPr>
        <w:drawing>
          <wp:inline distT="0" distB="0" distL="0" distR="0" wp14:anchorId="6C9DD622" wp14:editId="467087BE">
            <wp:extent cx="5025225" cy="2163994"/>
            <wp:effectExtent l="0" t="0" r="4445" b="8255"/>
            <wp:docPr id="9710965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096570" name="Picture 1" descr="A screenshot of a computer&#10;&#10;Description automatically generated"/>
                    <pic:cNvPicPr/>
                  </pic:nvPicPr>
                  <pic:blipFill rotWithShape="1">
                    <a:blip r:embed="rId73"/>
                    <a:srcRect t="362"/>
                    <a:stretch/>
                  </pic:blipFill>
                  <pic:spPr bwMode="auto">
                    <a:xfrm>
                      <a:off x="0" y="0"/>
                      <a:ext cx="5035838" cy="2168564"/>
                    </a:xfrm>
                    <a:prstGeom prst="rect">
                      <a:avLst/>
                    </a:prstGeom>
                    <a:ln>
                      <a:noFill/>
                    </a:ln>
                    <a:extLst>
                      <a:ext uri="{53640926-AAD7-44D8-BBD7-CCE9431645EC}">
                        <a14:shadowObscured xmlns:a14="http://schemas.microsoft.com/office/drawing/2010/main"/>
                      </a:ext>
                    </a:extLst>
                  </pic:spPr>
                </pic:pic>
              </a:graphicData>
            </a:graphic>
          </wp:inline>
        </w:drawing>
      </w:r>
    </w:p>
    <w:p w14:paraId="17C3A504" w14:textId="69DB91F7" w:rsidR="00630F86" w:rsidRPr="00042F18" w:rsidRDefault="003F3809" w:rsidP="00042F18">
      <w:pPr>
        <w:pStyle w:val="Caption"/>
        <w:rPr>
          <w:i w:val="0"/>
          <w:iCs w:val="0"/>
        </w:rPr>
      </w:pPr>
      <w:bookmarkStart w:id="995" w:name="_Toc184482997"/>
      <w:bookmarkStart w:id="996" w:name="_Toc184553790"/>
      <w:bookmarkStart w:id="997" w:name="_Toc184554036"/>
      <w:bookmarkStart w:id="998" w:name="_Toc184561080"/>
      <w:bookmarkStart w:id="999" w:name="_Toc184583524"/>
      <w:bookmarkStart w:id="1000" w:name="_Toc184583599"/>
      <w:bookmarkStart w:id="1001" w:name="_Toc185458839"/>
      <w:bookmarkStart w:id="1002" w:name="_Toc185461352"/>
      <w:bookmarkStart w:id="1003" w:name="_Toc185461610"/>
      <w:bookmarkStart w:id="1004" w:name="_Toc18609976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8</w:t>
      </w:r>
      <w:r w:rsidRPr="00993AB0">
        <w:rPr>
          <w:i w:val="0"/>
          <w:iCs w:val="0"/>
        </w:rPr>
        <w:fldChar w:fldCharType="end"/>
      </w:r>
      <w:r w:rsidRPr="00993AB0">
        <w:rPr>
          <w:i w:val="0"/>
          <w:iCs w:val="0"/>
        </w:rPr>
        <w:t>: Giao diện quản lý danh sách bàn ăn</w:t>
      </w:r>
      <w:bookmarkEnd w:id="995"/>
      <w:bookmarkEnd w:id="996"/>
      <w:bookmarkEnd w:id="997"/>
      <w:bookmarkEnd w:id="998"/>
      <w:bookmarkEnd w:id="999"/>
      <w:bookmarkEnd w:id="1000"/>
      <w:bookmarkEnd w:id="1001"/>
      <w:bookmarkEnd w:id="1002"/>
      <w:bookmarkEnd w:id="1003"/>
      <w:bookmarkEnd w:id="1004"/>
    </w:p>
    <w:p w14:paraId="05708921" w14:textId="77777777" w:rsidR="003F3809" w:rsidRDefault="003F3809" w:rsidP="003F3809">
      <w:pPr>
        <w:pStyle w:val="Style111"/>
      </w:pPr>
      <w:bookmarkStart w:id="1005" w:name="_Toc184553905"/>
      <w:bookmarkStart w:id="1006" w:name="_Toc184583281"/>
      <w:r>
        <w:t>Giao diện quản lý bàn ăn</w:t>
      </w:r>
      <w:bookmarkEnd w:id="1005"/>
      <w:bookmarkEnd w:id="1006"/>
    </w:p>
    <w:p w14:paraId="49495D5A" w14:textId="77777777" w:rsidR="003F3809" w:rsidRDefault="003F3809" w:rsidP="00042F18">
      <w:pPr>
        <w:jc w:val="center"/>
      </w:pPr>
      <w:r w:rsidRPr="00F53780">
        <w:rPr>
          <w:noProof/>
        </w:rPr>
        <w:drawing>
          <wp:inline distT="0" distB="0" distL="0" distR="0" wp14:anchorId="150E06ED" wp14:editId="6B223AF0">
            <wp:extent cx="5255813" cy="2246153"/>
            <wp:effectExtent l="0" t="0" r="2540" b="1905"/>
            <wp:docPr id="2094254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25495" name="Picture 1" descr="A screenshot of a computer&#10;&#10;Description automatically generated"/>
                    <pic:cNvPicPr/>
                  </pic:nvPicPr>
                  <pic:blipFill>
                    <a:blip r:embed="rId74"/>
                    <a:stretch>
                      <a:fillRect/>
                    </a:stretch>
                  </pic:blipFill>
                  <pic:spPr>
                    <a:xfrm>
                      <a:off x="0" y="0"/>
                      <a:ext cx="5270814" cy="2252564"/>
                    </a:xfrm>
                    <a:prstGeom prst="rect">
                      <a:avLst/>
                    </a:prstGeom>
                  </pic:spPr>
                </pic:pic>
              </a:graphicData>
            </a:graphic>
          </wp:inline>
        </w:drawing>
      </w:r>
    </w:p>
    <w:p w14:paraId="1E8F1F89" w14:textId="6E48E1A7" w:rsidR="003F3809" w:rsidRPr="00993AB0" w:rsidRDefault="003F3809" w:rsidP="003F3809">
      <w:pPr>
        <w:pStyle w:val="Caption"/>
        <w:rPr>
          <w:i w:val="0"/>
          <w:iCs w:val="0"/>
        </w:rPr>
      </w:pPr>
      <w:bookmarkStart w:id="1007" w:name="_Toc184482998"/>
      <w:bookmarkStart w:id="1008" w:name="_Toc184553791"/>
      <w:bookmarkStart w:id="1009" w:name="_Toc184554037"/>
      <w:bookmarkStart w:id="1010" w:name="_Toc184561081"/>
      <w:bookmarkStart w:id="1011" w:name="_Toc184583525"/>
      <w:bookmarkStart w:id="1012" w:name="_Toc184583600"/>
      <w:bookmarkStart w:id="1013" w:name="_Toc185458840"/>
      <w:bookmarkStart w:id="1014" w:name="_Toc185461353"/>
      <w:bookmarkStart w:id="1015" w:name="_Toc185461611"/>
      <w:bookmarkStart w:id="1016" w:name="_Toc18609976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9</w:t>
      </w:r>
      <w:r w:rsidRPr="00993AB0">
        <w:rPr>
          <w:i w:val="0"/>
          <w:iCs w:val="0"/>
        </w:rPr>
        <w:fldChar w:fldCharType="end"/>
      </w:r>
      <w:r w:rsidRPr="00993AB0">
        <w:rPr>
          <w:i w:val="0"/>
          <w:iCs w:val="0"/>
        </w:rPr>
        <w:t>: Giao diện quản lý bàn ăn</w:t>
      </w:r>
      <w:bookmarkEnd w:id="1007"/>
      <w:bookmarkEnd w:id="1008"/>
      <w:bookmarkEnd w:id="1009"/>
      <w:bookmarkEnd w:id="1010"/>
      <w:bookmarkEnd w:id="1011"/>
      <w:bookmarkEnd w:id="1012"/>
      <w:bookmarkEnd w:id="1013"/>
      <w:bookmarkEnd w:id="1014"/>
      <w:bookmarkEnd w:id="1015"/>
      <w:bookmarkEnd w:id="1016"/>
    </w:p>
    <w:p w14:paraId="73B99C70" w14:textId="77777777" w:rsidR="003F3809" w:rsidRPr="003F3809" w:rsidRDefault="003F3809" w:rsidP="003F3809">
      <w:pPr>
        <w:pStyle w:val="Style111"/>
      </w:pPr>
      <w:bookmarkStart w:id="1017" w:name="_Toc184553906"/>
      <w:bookmarkStart w:id="1018" w:name="_Toc184583282"/>
      <w:r w:rsidRPr="003F3809">
        <w:rPr>
          <w:rStyle w:val="Heading3Char"/>
          <w:rFonts w:ascii="Times New Roman" w:eastAsiaTheme="minorHAnsi" w:hAnsi="Times New Roman" w:cstheme="minorBidi"/>
          <w:color w:val="auto"/>
          <w:sz w:val="26"/>
          <w:szCs w:val="22"/>
        </w:rPr>
        <w:lastRenderedPageBreak/>
        <w:t xml:space="preserve"> Giao diện quản lý hóa</w:t>
      </w:r>
      <w:r w:rsidRPr="003F3809">
        <w:t xml:space="preserve"> đơn</w:t>
      </w:r>
      <w:bookmarkEnd w:id="1017"/>
      <w:bookmarkEnd w:id="1018"/>
    </w:p>
    <w:p w14:paraId="32B37471" w14:textId="77777777" w:rsidR="003F3809" w:rsidRDefault="003F3809" w:rsidP="00042F18">
      <w:pPr>
        <w:jc w:val="center"/>
      </w:pPr>
      <w:r w:rsidRPr="00F53780">
        <w:rPr>
          <w:noProof/>
        </w:rPr>
        <w:drawing>
          <wp:inline distT="0" distB="0" distL="0" distR="0" wp14:anchorId="044C5B85" wp14:editId="634E8854">
            <wp:extent cx="4858247" cy="2061865"/>
            <wp:effectExtent l="0" t="0" r="0" b="0"/>
            <wp:docPr id="127994109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41090" name="Picture 1" descr="A screenshot of a computer&#10;&#10;Description automatically generated"/>
                    <pic:cNvPicPr/>
                  </pic:nvPicPr>
                  <pic:blipFill>
                    <a:blip r:embed="rId75"/>
                    <a:stretch>
                      <a:fillRect/>
                    </a:stretch>
                  </pic:blipFill>
                  <pic:spPr>
                    <a:xfrm>
                      <a:off x="0" y="0"/>
                      <a:ext cx="4874968" cy="2068961"/>
                    </a:xfrm>
                    <a:prstGeom prst="rect">
                      <a:avLst/>
                    </a:prstGeom>
                  </pic:spPr>
                </pic:pic>
              </a:graphicData>
            </a:graphic>
          </wp:inline>
        </w:drawing>
      </w:r>
    </w:p>
    <w:p w14:paraId="4BB71C3A" w14:textId="6C661ADC" w:rsidR="00630F86" w:rsidRPr="00042F18" w:rsidRDefault="003F3809" w:rsidP="00042F18">
      <w:pPr>
        <w:pStyle w:val="Caption"/>
        <w:rPr>
          <w:i w:val="0"/>
          <w:iCs w:val="0"/>
        </w:rPr>
      </w:pPr>
      <w:bookmarkStart w:id="1019" w:name="_Toc184482999"/>
      <w:bookmarkStart w:id="1020" w:name="_Toc184553792"/>
      <w:bookmarkStart w:id="1021" w:name="_Toc184554038"/>
      <w:bookmarkStart w:id="1022" w:name="_Toc184561082"/>
      <w:bookmarkStart w:id="1023" w:name="_Toc184583526"/>
      <w:bookmarkStart w:id="1024" w:name="_Toc184583601"/>
      <w:bookmarkStart w:id="1025" w:name="_Toc185458841"/>
      <w:bookmarkStart w:id="1026" w:name="_Toc185461354"/>
      <w:bookmarkStart w:id="1027" w:name="_Toc185461612"/>
      <w:bookmarkStart w:id="1028" w:name="_Toc18609976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0</w:t>
      </w:r>
      <w:r w:rsidRPr="00993AB0">
        <w:rPr>
          <w:i w:val="0"/>
          <w:iCs w:val="0"/>
        </w:rPr>
        <w:fldChar w:fldCharType="end"/>
      </w:r>
      <w:r w:rsidRPr="00993AB0">
        <w:rPr>
          <w:i w:val="0"/>
          <w:iCs w:val="0"/>
        </w:rPr>
        <w:t>: Giao diện quản lý hóa đơ</w:t>
      </w:r>
      <w:bookmarkEnd w:id="1019"/>
      <w:bookmarkEnd w:id="1020"/>
      <w:bookmarkEnd w:id="1021"/>
      <w:bookmarkEnd w:id="1022"/>
      <w:bookmarkEnd w:id="1023"/>
      <w:bookmarkEnd w:id="1024"/>
      <w:bookmarkEnd w:id="1025"/>
      <w:bookmarkEnd w:id="1026"/>
      <w:bookmarkEnd w:id="1027"/>
      <w:r w:rsidR="00042F18">
        <w:rPr>
          <w:i w:val="0"/>
          <w:iCs w:val="0"/>
        </w:rPr>
        <w:t>n</w:t>
      </w:r>
      <w:bookmarkEnd w:id="1028"/>
    </w:p>
    <w:p w14:paraId="36800C6B" w14:textId="77777777" w:rsidR="003F3809" w:rsidRDefault="003F3809" w:rsidP="003F3809">
      <w:pPr>
        <w:pStyle w:val="Style111"/>
      </w:pPr>
      <w:bookmarkStart w:id="1029" w:name="_Toc184553907"/>
      <w:bookmarkStart w:id="1030" w:name="_Toc184583283"/>
      <w:r>
        <w:t xml:space="preserve"> Giao diện quản lý đặt bàn</w:t>
      </w:r>
      <w:bookmarkEnd w:id="1029"/>
      <w:bookmarkEnd w:id="1030"/>
    </w:p>
    <w:p w14:paraId="69692CBA" w14:textId="77777777" w:rsidR="003F3809" w:rsidRDefault="003F3809" w:rsidP="00042F18">
      <w:pPr>
        <w:jc w:val="center"/>
      </w:pPr>
      <w:r w:rsidRPr="00F53780">
        <w:rPr>
          <w:noProof/>
        </w:rPr>
        <w:drawing>
          <wp:inline distT="0" distB="0" distL="0" distR="0" wp14:anchorId="73DFD877" wp14:editId="345922C8">
            <wp:extent cx="5001371" cy="2137961"/>
            <wp:effectExtent l="0" t="0" r="0" b="0"/>
            <wp:docPr id="61016129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161297" name="Picture 1" descr="A screenshot of a computer&#10;&#10;Description automatically generated"/>
                    <pic:cNvPicPr/>
                  </pic:nvPicPr>
                  <pic:blipFill>
                    <a:blip r:embed="rId76"/>
                    <a:stretch>
                      <a:fillRect/>
                    </a:stretch>
                  </pic:blipFill>
                  <pic:spPr>
                    <a:xfrm>
                      <a:off x="0" y="0"/>
                      <a:ext cx="5019515" cy="2145717"/>
                    </a:xfrm>
                    <a:prstGeom prst="rect">
                      <a:avLst/>
                    </a:prstGeom>
                  </pic:spPr>
                </pic:pic>
              </a:graphicData>
            </a:graphic>
          </wp:inline>
        </w:drawing>
      </w:r>
    </w:p>
    <w:p w14:paraId="02E5BCD5" w14:textId="7C39C3A6" w:rsidR="003F3809" w:rsidRPr="00993AB0" w:rsidRDefault="003F3809" w:rsidP="003F3809">
      <w:pPr>
        <w:pStyle w:val="Caption"/>
        <w:rPr>
          <w:i w:val="0"/>
          <w:iCs w:val="0"/>
        </w:rPr>
      </w:pPr>
      <w:bookmarkStart w:id="1031" w:name="_Toc184483000"/>
      <w:bookmarkStart w:id="1032" w:name="_Toc184553793"/>
      <w:bookmarkStart w:id="1033" w:name="_Toc184554039"/>
      <w:bookmarkStart w:id="1034" w:name="_Toc184561083"/>
      <w:bookmarkStart w:id="1035" w:name="_Toc184583527"/>
      <w:bookmarkStart w:id="1036" w:name="_Toc184583602"/>
      <w:bookmarkStart w:id="1037" w:name="_Toc185458842"/>
      <w:bookmarkStart w:id="1038" w:name="_Toc185461355"/>
      <w:bookmarkStart w:id="1039" w:name="_Toc185461613"/>
      <w:bookmarkStart w:id="1040" w:name="_Toc186099769"/>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1</w:t>
      </w:r>
      <w:r w:rsidRPr="00993AB0">
        <w:rPr>
          <w:i w:val="0"/>
          <w:iCs w:val="0"/>
        </w:rPr>
        <w:fldChar w:fldCharType="end"/>
      </w:r>
      <w:r w:rsidRPr="00993AB0">
        <w:rPr>
          <w:i w:val="0"/>
          <w:iCs w:val="0"/>
        </w:rPr>
        <w:t>: Giao diện quản lý đặt bàn</w:t>
      </w:r>
      <w:bookmarkEnd w:id="1031"/>
      <w:bookmarkEnd w:id="1032"/>
      <w:bookmarkEnd w:id="1033"/>
      <w:bookmarkEnd w:id="1034"/>
      <w:bookmarkEnd w:id="1035"/>
      <w:bookmarkEnd w:id="1036"/>
      <w:bookmarkEnd w:id="1037"/>
      <w:bookmarkEnd w:id="1038"/>
      <w:bookmarkEnd w:id="1039"/>
      <w:bookmarkEnd w:id="1040"/>
    </w:p>
    <w:p w14:paraId="4289E203" w14:textId="77777777" w:rsidR="003F3809" w:rsidRDefault="003F3809" w:rsidP="003F3809">
      <w:pPr>
        <w:pStyle w:val="Style111"/>
      </w:pPr>
      <w:bookmarkStart w:id="1041" w:name="_Toc184553908"/>
      <w:bookmarkStart w:id="1042" w:name="_Toc184583284"/>
      <w:r>
        <w:t xml:space="preserve"> Giao diện quản lý chi nhánh</w:t>
      </w:r>
      <w:bookmarkEnd w:id="1041"/>
      <w:bookmarkEnd w:id="1042"/>
    </w:p>
    <w:p w14:paraId="3EB0747E" w14:textId="77777777" w:rsidR="003F3809" w:rsidRDefault="003F3809" w:rsidP="00042F18">
      <w:pPr>
        <w:jc w:val="center"/>
      </w:pPr>
      <w:r w:rsidRPr="00430304">
        <w:rPr>
          <w:noProof/>
        </w:rPr>
        <w:drawing>
          <wp:inline distT="0" distB="0" distL="0" distR="0" wp14:anchorId="6BC616DF" wp14:editId="438420A3">
            <wp:extent cx="5168348" cy="2208207"/>
            <wp:effectExtent l="0" t="0" r="0" b="1905"/>
            <wp:docPr id="12532482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48222" name="Picture 1" descr="A screenshot of a computer&#10;&#10;Description automatically generated"/>
                    <pic:cNvPicPr/>
                  </pic:nvPicPr>
                  <pic:blipFill>
                    <a:blip r:embed="rId77"/>
                    <a:stretch>
                      <a:fillRect/>
                    </a:stretch>
                  </pic:blipFill>
                  <pic:spPr>
                    <a:xfrm>
                      <a:off x="0" y="0"/>
                      <a:ext cx="5183088" cy="2214505"/>
                    </a:xfrm>
                    <a:prstGeom prst="rect">
                      <a:avLst/>
                    </a:prstGeom>
                  </pic:spPr>
                </pic:pic>
              </a:graphicData>
            </a:graphic>
          </wp:inline>
        </w:drawing>
      </w:r>
    </w:p>
    <w:p w14:paraId="2879B618" w14:textId="3D8F051D" w:rsidR="00630F86" w:rsidRPr="00042F18" w:rsidRDefault="003F3809" w:rsidP="00042F18">
      <w:pPr>
        <w:pStyle w:val="Caption"/>
        <w:rPr>
          <w:i w:val="0"/>
          <w:iCs w:val="0"/>
        </w:rPr>
      </w:pPr>
      <w:bookmarkStart w:id="1043" w:name="_Toc184483001"/>
      <w:bookmarkStart w:id="1044" w:name="_Toc184553794"/>
      <w:bookmarkStart w:id="1045" w:name="_Toc184554040"/>
      <w:bookmarkStart w:id="1046" w:name="_Toc184561084"/>
      <w:bookmarkStart w:id="1047" w:name="_Toc184583528"/>
      <w:bookmarkStart w:id="1048" w:name="_Toc184583603"/>
      <w:bookmarkStart w:id="1049" w:name="_Toc185458843"/>
      <w:bookmarkStart w:id="1050" w:name="_Toc185461356"/>
      <w:bookmarkStart w:id="1051" w:name="_Toc185461614"/>
      <w:bookmarkStart w:id="1052" w:name="_Toc18609977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2</w:t>
      </w:r>
      <w:r w:rsidRPr="00993AB0">
        <w:rPr>
          <w:i w:val="0"/>
          <w:iCs w:val="0"/>
        </w:rPr>
        <w:fldChar w:fldCharType="end"/>
      </w:r>
      <w:r w:rsidRPr="00993AB0">
        <w:rPr>
          <w:i w:val="0"/>
          <w:iCs w:val="0"/>
        </w:rPr>
        <w:t>: Giao diện quản lý chi nhánh</w:t>
      </w:r>
      <w:bookmarkEnd w:id="1043"/>
      <w:bookmarkEnd w:id="1044"/>
      <w:bookmarkEnd w:id="1045"/>
      <w:bookmarkEnd w:id="1046"/>
      <w:bookmarkEnd w:id="1047"/>
      <w:bookmarkEnd w:id="1048"/>
      <w:bookmarkEnd w:id="1049"/>
      <w:bookmarkEnd w:id="1050"/>
      <w:bookmarkEnd w:id="1051"/>
      <w:bookmarkEnd w:id="1052"/>
    </w:p>
    <w:p w14:paraId="37206A40" w14:textId="77777777" w:rsidR="003F3809" w:rsidRDefault="003F3809" w:rsidP="003F3809">
      <w:pPr>
        <w:pStyle w:val="Style111"/>
      </w:pPr>
      <w:bookmarkStart w:id="1053" w:name="_Toc184553909"/>
      <w:bookmarkStart w:id="1054" w:name="_Toc184583285"/>
      <w:r>
        <w:lastRenderedPageBreak/>
        <w:t xml:space="preserve"> Giao diện quản lý món ăn</w:t>
      </w:r>
      <w:bookmarkEnd w:id="1053"/>
      <w:bookmarkEnd w:id="1054"/>
    </w:p>
    <w:p w14:paraId="7198DF61" w14:textId="77777777" w:rsidR="003F3809" w:rsidRDefault="003F3809" w:rsidP="00042F18">
      <w:pPr>
        <w:jc w:val="center"/>
      </w:pPr>
      <w:r w:rsidRPr="00F53780">
        <w:rPr>
          <w:noProof/>
        </w:rPr>
        <w:drawing>
          <wp:inline distT="0" distB="0" distL="0" distR="0" wp14:anchorId="2490C0A1" wp14:editId="73664F91">
            <wp:extent cx="4770782" cy="2050375"/>
            <wp:effectExtent l="0" t="0" r="0" b="7620"/>
            <wp:docPr id="100776669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766690" name="Picture 1" descr="A screenshot of a computer&#10;&#10;Description automatically generated"/>
                    <pic:cNvPicPr/>
                  </pic:nvPicPr>
                  <pic:blipFill>
                    <a:blip r:embed="rId78"/>
                    <a:stretch>
                      <a:fillRect/>
                    </a:stretch>
                  </pic:blipFill>
                  <pic:spPr>
                    <a:xfrm>
                      <a:off x="0" y="0"/>
                      <a:ext cx="4791387" cy="2059231"/>
                    </a:xfrm>
                    <a:prstGeom prst="rect">
                      <a:avLst/>
                    </a:prstGeom>
                  </pic:spPr>
                </pic:pic>
              </a:graphicData>
            </a:graphic>
          </wp:inline>
        </w:drawing>
      </w:r>
    </w:p>
    <w:p w14:paraId="10BE8D0B" w14:textId="474CDEE5" w:rsidR="003F3809" w:rsidRDefault="003F3809" w:rsidP="003F3809">
      <w:pPr>
        <w:pStyle w:val="Caption"/>
      </w:pPr>
      <w:bookmarkStart w:id="1055" w:name="_Toc184483002"/>
      <w:bookmarkStart w:id="1056" w:name="_Toc184553795"/>
      <w:bookmarkStart w:id="1057" w:name="_Toc184554041"/>
      <w:bookmarkStart w:id="1058" w:name="_Toc184561085"/>
      <w:bookmarkStart w:id="1059" w:name="_Toc184583529"/>
      <w:bookmarkStart w:id="1060" w:name="_Toc184583604"/>
      <w:bookmarkStart w:id="1061" w:name="_Toc185458844"/>
      <w:bookmarkStart w:id="1062" w:name="_Toc185461357"/>
      <w:bookmarkStart w:id="1063" w:name="_Toc185461615"/>
      <w:bookmarkStart w:id="1064" w:name="_Toc18609977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3</w:t>
      </w:r>
      <w:r w:rsidRPr="00993AB0">
        <w:rPr>
          <w:i w:val="0"/>
          <w:iCs w:val="0"/>
        </w:rPr>
        <w:fldChar w:fldCharType="end"/>
      </w:r>
      <w:r w:rsidRPr="00993AB0">
        <w:rPr>
          <w:i w:val="0"/>
          <w:iCs w:val="0"/>
        </w:rPr>
        <w:t>: Giao diện quản lý món ăn</w:t>
      </w:r>
      <w:bookmarkEnd w:id="1055"/>
      <w:bookmarkEnd w:id="1056"/>
      <w:bookmarkEnd w:id="1057"/>
      <w:bookmarkEnd w:id="1058"/>
      <w:bookmarkEnd w:id="1059"/>
      <w:bookmarkEnd w:id="1060"/>
      <w:bookmarkEnd w:id="1061"/>
      <w:bookmarkEnd w:id="1062"/>
      <w:bookmarkEnd w:id="1063"/>
      <w:bookmarkEnd w:id="1064"/>
    </w:p>
    <w:p w14:paraId="79359BC3" w14:textId="77777777" w:rsidR="003F3809" w:rsidRPr="00F53780" w:rsidRDefault="003F3809" w:rsidP="003F3809">
      <w:pPr>
        <w:pStyle w:val="Style111"/>
      </w:pPr>
      <w:bookmarkStart w:id="1065" w:name="_Toc184553910"/>
      <w:bookmarkStart w:id="1066" w:name="_Toc184583286"/>
      <w:r>
        <w:t xml:space="preserve"> Giao diện quản lý danh mục</w:t>
      </w:r>
      <w:bookmarkEnd w:id="1065"/>
      <w:bookmarkEnd w:id="1066"/>
    </w:p>
    <w:p w14:paraId="18A56D98" w14:textId="77777777" w:rsidR="003F3809" w:rsidRDefault="003F3809" w:rsidP="00042F18">
      <w:pPr>
        <w:jc w:val="center"/>
      </w:pPr>
      <w:r w:rsidRPr="00F53780">
        <w:rPr>
          <w:noProof/>
        </w:rPr>
        <w:drawing>
          <wp:inline distT="0" distB="0" distL="0" distR="0" wp14:anchorId="4298D8E9" wp14:editId="56EA37B6">
            <wp:extent cx="4818491" cy="2065595"/>
            <wp:effectExtent l="0" t="0" r="1270" b="0"/>
            <wp:docPr id="11587888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88894" name="Picture 1" descr="A screenshot of a computer&#10;&#10;Description automatically generated"/>
                    <pic:cNvPicPr/>
                  </pic:nvPicPr>
                  <pic:blipFill>
                    <a:blip r:embed="rId79"/>
                    <a:stretch>
                      <a:fillRect/>
                    </a:stretch>
                  </pic:blipFill>
                  <pic:spPr>
                    <a:xfrm>
                      <a:off x="0" y="0"/>
                      <a:ext cx="4833868" cy="2072187"/>
                    </a:xfrm>
                    <a:prstGeom prst="rect">
                      <a:avLst/>
                    </a:prstGeom>
                  </pic:spPr>
                </pic:pic>
              </a:graphicData>
            </a:graphic>
          </wp:inline>
        </w:drawing>
      </w:r>
    </w:p>
    <w:p w14:paraId="61631003" w14:textId="6DC16BFE" w:rsidR="00630F86" w:rsidRPr="00042F18" w:rsidRDefault="003F3809" w:rsidP="00042F18">
      <w:pPr>
        <w:pStyle w:val="Caption"/>
        <w:rPr>
          <w:i w:val="0"/>
          <w:iCs w:val="0"/>
        </w:rPr>
      </w:pPr>
      <w:bookmarkStart w:id="1067" w:name="_Toc184483003"/>
      <w:bookmarkStart w:id="1068" w:name="_Toc184553796"/>
      <w:bookmarkStart w:id="1069" w:name="_Toc184554042"/>
      <w:bookmarkStart w:id="1070" w:name="_Toc184561086"/>
      <w:bookmarkStart w:id="1071" w:name="_Toc184583530"/>
      <w:bookmarkStart w:id="1072" w:name="_Toc184583605"/>
      <w:bookmarkStart w:id="1073" w:name="_Toc185458845"/>
      <w:bookmarkStart w:id="1074" w:name="_Toc185461358"/>
      <w:bookmarkStart w:id="1075" w:name="_Toc185461616"/>
      <w:bookmarkStart w:id="1076" w:name="_Toc18609977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4</w:t>
      </w:r>
      <w:r w:rsidRPr="00993AB0">
        <w:rPr>
          <w:i w:val="0"/>
          <w:iCs w:val="0"/>
        </w:rPr>
        <w:fldChar w:fldCharType="end"/>
      </w:r>
      <w:r w:rsidRPr="00993AB0">
        <w:rPr>
          <w:i w:val="0"/>
          <w:iCs w:val="0"/>
        </w:rPr>
        <w:t>: Giao diện quản lý danh mục</w:t>
      </w:r>
      <w:bookmarkEnd w:id="1067"/>
      <w:bookmarkEnd w:id="1068"/>
      <w:bookmarkEnd w:id="1069"/>
      <w:bookmarkEnd w:id="1070"/>
      <w:bookmarkEnd w:id="1071"/>
      <w:bookmarkEnd w:id="1072"/>
      <w:bookmarkEnd w:id="1073"/>
      <w:bookmarkEnd w:id="1074"/>
      <w:bookmarkEnd w:id="1075"/>
      <w:bookmarkEnd w:id="1076"/>
    </w:p>
    <w:p w14:paraId="0D5F38DA" w14:textId="77777777" w:rsidR="003F3809" w:rsidRDefault="003F3809" w:rsidP="003F3809">
      <w:pPr>
        <w:pStyle w:val="Style111"/>
      </w:pPr>
      <w:bookmarkStart w:id="1077" w:name="_Toc184553911"/>
      <w:bookmarkStart w:id="1078" w:name="_Toc184583287"/>
      <w:r>
        <w:t xml:space="preserve"> Giao diện quản lý mã khuyến mãi</w:t>
      </w:r>
      <w:bookmarkEnd w:id="1077"/>
      <w:bookmarkEnd w:id="1078"/>
    </w:p>
    <w:p w14:paraId="1914B806" w14:textId="77777777" w:rsidR="003F3809" w:rsidRDefault="003F3809" w:rsidP="00042F18">
      <w:pPr>
        <w:jc w:val="center"/>
      </w:pPr>
      <w:r w:rsidRPr="00F53780">
        <w:rPr>
          <w:noProof/>
        </w:rPr>
        <w:drawing>
          <wp:inline distT="0" distB="0" distL="0" distR="0" wp14:anchorId="5C8C8CE6" wp14:editId="192A87A6">
            <wp:extent cx="5128592" cy="2199093"/>
            <wp:effectExtent l="0" t="0" r="0" b="0"/>
            <wp:docPr id="11520092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009211" name="Picture 1" descr="A screenshot of a computer&#10;&#10;Description automatically generated"/>
                    <pic:cNvPicPr/>
                  </pic:nvPicPr>
                  <pic:blipFill>
                    <a:blip r:embed="rId80"/>
                    <a:stretch>
                      <a:fillRect/>
                    </a:stretch>
                  </pic:blipFill>
                  <pic:spPr>
                    <a:xfrm>
                      <a:off x="0" y="0"/>
                      <a:ext cx="5142444" cy="2205033"/>
                    </a:xfrm>
                    <a:prstGeom prst="rect">
                      <a:avLst/>
                    </a:prstGeom>
                  </pic:spPr>
                </pic:pic>
              </a:graphicData>
            </a:graphic>
          </wp:inline>
        </w:drawing>
      </w:r>
    </w:p>
    <w:p w14:paraId="4AE473D4" w14:textId="471968A1" w:rsidR="003F3809" w:rsidRPr="00993AB0" w:rsidRDefault="003F3809" w:rsidP="003F3809">
      <w:pPr>
        <w:pStyle w:val="Caption"/>
        <w:rPr>
          <w:i w:val="0"/>
          <w:iCs w:val="0"/>
        </w:rPr>
      </w:pPr>
      <w:bookmarkStart w:id="1079" w:name="_Toc184483004"/>
      <w:bookmarkStart w:id="1080" w:name="_Toc184553797"/>
      <w:bookmarkStart w:id="1081" w:name="_Toc184554043"/>
      <w:bookmarkStart w:id="1082" w:name="_Toc184561087"/>
      <w:bookmarkStart w:id="1083" w:name="_Toc184583531"/>
      <w:bookmarkStart w:id="1084" w:name="_Toc184583606"/>
      <w:bookmarkStart w:id="1085" w:name="_Toc185458846"/>
      <w:bookmarkStart w:id="1086" w:name="_Toc185461359"/>
      <w:bookmarkStart w:id="1087" w:name="_Toc185461617"/>
      <w:bookmarkStart w:id="1088" w:name="_Toc18609977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5</w:t>
      </w:r>
      <w:r w:rsidRPr="00993AB0">
        <w:rPr>
          <w:i w:val="0"/>
          <w:iCs w:val="0"/>
        </w:rPr>
        <w:fldChar w:fldCharType="end"/>
      </w:r>
      <w:r w:rsidRPr="00993AB0">
        <w:rPr>
          <w:i w:val="0"/>
          <w:iCs w:val="0"/>
        </w:rPr>
        <w:t>: Giao diện quản lý mã khuyến mãi</w:t>
      </w:r>
      <w:bookmarkEnd w:id="1079"/>
      <w:bookmarkEnd w:id="1080"/>
      <w:bookmarkEnd w:id="1081"/>
      <w:bookmarkEnd w:id="1082"/>
      <w:bookmarkEnd w:id="1083"/>
      <w:bookmarkEnd w:id="1084"/>
      <w:bookmarkEnd w:id="1085"/>
      <w:bookmarkEnd w:id="1086"/>
      <w:bookmarkEnd w:id="1087"/>
      <w:bookmarkEnd w:id="1088"/>
    </w:p>
    <w:p w14:paraId="393C67F4" w14:textId="77777777" w:rsidR="003F3809" w:rsidRDefault="003F3809" w:rsidP="003F3809">
      <w:pPr>
        <w:pStyle w:val="Style111"/>
      </w:pPr>
      <w:bookmarkStart w:id="1089" w:name="_Toc184553912"/>
      <w:bookmarkStart w:id="1090" w:name="_Toc184583288"/>
      <w:r>
        <w:lastRenderedPageBreak/>
        <w:t xml:space="preserve"> Giao diện quản lý cửa hàng trưởng</w:t>
      </w:r>
      <w:bookmarkEnd w:id="1089"/>
      <w:bookmarkEnd w:id="1090"/>
    </w:p>
    <w:p w14:paraId="5D6CD09C" w14:textId="77777777" w:rsidR="003F3809" w:rsidRDefault="003F3809" w:rsidP="00042F18">
      <w:pPr>
        <w:jc w:val="center"/>
      </w:pPr>
      <w:r w:rsidRPr="00F53780">
        <w:rPr>
          <w:noProof/>
        </w:rPr>
        <w:drawing>
          <wp:inline distT="0" distB="0" distL="0" distR="0" wp14:anchorId="63EE4304" wp14:editId="1542C8CD">
            <wp:extent cx="4874150" cy="2087853"/>
            <wp:effectExtent l="0" t="0" r="3175" b="8255"/>
            <wp:docPr id="158799774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997743" name="Picture 1" descr="A screenshot of a computer&#10;&#10;Description automatically generated"/>
                    <pic:cNvPicPr/>
                  </pic:nvPicPr>
                  <pic:blipFill>
                    <a:blip r:embed="rId81"/>
                    <a:stretch>
                      <a:fillRect/>
                    </a:stretch>
                  </pic:blipFill>
                  <pic:spPr>
                    <a:xfrm>
                      <a:off x="0" y="0"/>
                      <a:ext cx="4884728" cy="2092384"/>
                    </a:xfrm>
                    <a:prstGeom prst="rect">
                      <a:avLst/>
                    </a:prstGeom>
                  </pic:spPr>
                </pic:pic>
              </a:graphicData>
            </a:graphic>
          </wp:inline>
        </w:drawing>
      </w:r>
    </w:p>
    <w:p w14:paraId="232A5A29" w14:textId="4B0B433A" w:rsidR="00630F86" w:rsidRPr="00042F18" w:rsidRDefault="003F3809" w:rsidP="00042F18">
      <w:pPr>
        <w:pStyle w:val="Caption"/>
        <w:rPr>
          <w:i w:val="0"/>
          <w:iCs w:val="0"/>
        </w:rPr>
      </w:pPr>
      <w:bookmarkStart w:id="1091" w:name="_Toc184483005"/>
      <w:bookmarkStart w:id="1092" w:name="_Toc184553798"/>
      <w:bookmarkStart w:id="1093" w:name="_Toc184554044"/>
      <w:bookmarkStart w:id="1094" w:name="_Toc184561088"/>
      <w:bookmarkStart w:id="1095" w:name="_Toc184583532"/>
      <w:bookmarkStart w:id="1096" w:name="_Toc184583607"/>
      <w:bookmarkStart w:id="1097" w:name="_Toc185458847"/>
      <w:bookmarkStart w:id="1098" w:name="_Toc185461360"/>
      <w:bookmarkStart w:id="1099" w:name="_Toc185461618"/>
      <w:bookmarkStart w:id="1100" w:name="_Toc18609977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6</w:t>
      </w:r>
      <w:r w:rsidRPr="00993AB0">
        <w:rPr>
          <w:i w:val="0"/>
          <w:iCs w:val="0"/>
        </w:rPr>
        <w:fldChar w:fldCharType="end"/>
      </w:r>
      <w:r w:rsidRPr="00993AB0">
        <w:rPr>
          <w:i w:val="0"/>
          <w:iCs w:val="0"/>
        </w:rPr>
        <w:t>: Giao diện quản lý cửa hàng trưởng</w:t>
      </w:r>
      <w:bookmarkEnd w:id="1091"/>
      <w:bookmarkEnd w:id="1092"/>
      <w:bookmarkEnd w:id="1093"/>
      <w:bookmarkEnd w:id="1094"/>
      <w:bookmarkEnd w:id="1095"/>
      <w:bookmarkEnd w:id="1096"/>
      <w:bookmarkEnd w:id="1097"/>
      <w:bookmarkEnd w:id="1098"/>
      <w:bookmarkEnd w:id="1099"/>
      <w:bookmarkEnd w:id="1100"/>
    </w:p>
    <w:p w14:paraId="37C8168E" w14:textId="77777777" w:rsidR="003F3809" w:rsidRDefault="003F3809" w:rsidP="003F3809">
      <w:pPr>
        <w:pStyle w:val="Style111"/>
      </w:pPr>
      <w:bookmarkStart w:id="1101" w:name="_Toc184553913"/>
      <w:bookmarkStart w:id="1102" w:name="_Toc184583289"/>
      <w:r>
        <w:t xml:space="preserve"> Giao diện quản lý khách hàng</w:t>
      </w:r>
      <w:bookmarkEnd w:id="1101"/>
      <w:bookmarkEnd w:id="1102"/>
    </w:p>
    <w:p w14:paraId="121621D3" w14:textId="77777777" w:rsidR="003F3809" w:rsidRDefault="003F3809" w:rsidP="00042F18">
      <w:pPr>
        <w:jc w:val="center"/>
      </w:pPr>
      <w:r w:rsidRPr="00F53780">
        <w:rPr>
          <w:noProof/>
        </w:rPr>
        <w:drawing>
          <wp:inline distT="0" distB="0" distL="0" distR="0" wp14:anchorId="4ADB16CB" wp14:editId="737AB174">
            <wp:extent cx="5040602" cy="2124888"/>
            <wp:effectExtent l="0" t="0" r="8255" b="8890"/>
            <wp:docPr id="387606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60640" name="Picture 1" descr="A screenshot of a computer&#10;&#10;Description automatically generated"/>
                    <pic:cNvPicPr/>
                  </pic:nvPicPr>
                  <pic:blipFill>
                    <a:blip r:embed="rId82"/>
                    <a:stretch>
                      <a:fillRect/>
                    </a:stretch>
                  </pic:blipFill>
                  <pic:spPr>
                    <a:xfrm>
                      <a:off x="0" y="0"/>
                      <a:ext cx="5053358" cy="2130265"/>
                    </a:xfrm>
                    <a:prstGeom prst="rect">
                      <a:avLst/>
                    </a:prstGeom>
                  </pic:spPr>
                </pic:pic>
              </a:graphicData>
            </a:graphic>
          </wp:inline>
        </w:drawing>
      </w:r>
    </w:p>
    <w:p w14:paraId="761C6621" w14:textId="784223E3" w:rsidR="003F3809" w:rsidRPr="00993AB0" w:rsidRDefault="003F3809" w:rsidP="003F3809">
      <w:pPr>
        <w:pStyle w:val="Caption"/>
        <w:rPr>
          <w:i w:val="0"/>
          <w:iCs w:val="0"/>
        </w:rPr>
      </w:pPr>
      <w:bookmarkStart w:id="1103" w:name="_Toc184483006"/>
      <w:bookmarkStart w:id="1104" w:name="_Toc184553799"/>
      <w:bookmarkStart w:id="1105" w:name="_Toc184554045"/>
      <w:bookmarkStart w:id="1106" w:name="_Toc184561089"/>
      <w:bookmarkStart w:id="1107" w:name="_Toc184583533"/>
      <w:bookmarkStart w:id="1108" w:name="_Toc184583608"/>
      <w:bookmarkStart w:id="1109" w:name="_Toc185458848"/>
      <w:bookmarkStart w:id="1110" w:name="_Toc185461361"/>
      <w:bookmarkStart w:id="1111" w:name="_Toc185461619"/>
      <w:bookmarkStart w:id="1112" w:name="_Toc186099775"/>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7</w:t>
      </w:r>
      <w:r w:rsidRPr="00993AB0">
        <w:rPr>
          <w:i w:val="0"/>
          <w:iCs w:val="0"/>
        </w:rPr>
        <w:fldChar w:fldCharType="end"/>
      </w:r>
      <w:r w:rsidRPr="00993AB0">
        <w:rPr>
          <w:i w:val="0"/>
          <w:iCs w:val="0"/>
        </w:rPr>
        <w:t>: Giao diện quản lý khách hàng</w:t>
      </w:r>
      <w:bookmarkEnd w:id="1103"/>
      <w:bookmarkEnd w:id="1104"/>
      <w:bookmarkEnd w:id="1105"/>
      <w:bookmarkEnd w:id="1106"/>
      <w:bookmarkEnd w:id="1107"/>
      <w:bookmarkEnd w:id="1108"/>
      <w:bookmarkEnd w:id="1109"/>
      <w:bookmarkEnd w:id="1110"/>
      <w:bookmarkEnd w:id="1111"/>
      <w:bookmarkEnd w:id="1112"/>
    </w:p>
    <w:p w14:paraId="3A86EEF5" w14:textId="77777777" w:rsidR="003F3809" w:rsidRDefault="003F3809" w:rsidP="003F3809">
      <w:pPr>
        <w:pStyle w:val="Style111"/>
      </w:pPr>
      <w:bookmarkStart w:id="1113" w:name="_Toc184553914"/>
      <w:bookmarkStart w:id="1114" w:name="_Toc184583290"/>
      <w:r>
        <w:t xml:space="preserve"> Giao diện quản lý nhân viên</w:t>
      </w:r>
      <w:bookmarkEnd w:id="1113"/>
      <w:bookmarkEnd w:id="1114"/>
      <w:r>
        <w:t xml:space="preserve"> </w:t>
      </w:r>
    </w:p>
    <w:p w14:paraId="658A074A" w14:textId="77777777" w:rsidR="003F3809" w:rsidRDefault="003F3809" w:rsidP="00042F18">
      <w:pPr>
        <w:jc w:val="center"/>
      </w:pPr>
      <w:r w:rsidRPr="00F53780">
        <w:rPr>
          <w:noProof/>
        </w:rPr>
        <w:drawing>
          <wp:inline distT="0" distB="0" distL="0" distR="0" wp14:anchorId="57051006" wp14:editId="47AB34AB">
            <wp:extent cx="4985468" cy="2137723"/>
            <wp:effectExtent l="0" t="0" r="5715" b="0"/>
            <wp:docPr id="71211433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114336" name="Picture 1" descr="A screenshot of a computer&#10;&#10;Description automatically generated"/>
                    <pic:cNvPicPr/>
                  </pic:nvPicPr>
                  <pic:blipFill>
                    <a:blip r:embed="rId83"/>
                    <a:stretch>
                      <a:fillRect/>
                    </a:stretch>
                  </pic:blipFill>
                  <pic:spPr>
                    <a:xfrm>
                      <a:off x="0" y="0"/>
                      <a:ext cx="4998019" cy="2143105"/>
                    </a:xfrm>
                    <a:prstGeom prst="rect">
                      <a:avLst/>
                    </a:prstGeom>
                  </pic:spPr>
                </pic:pic>
              </a:graphicData>
            </a:graphic>
          </wp:inline>
        </w:drawing>
      </w:r>
    </w:p>
    <w:p w14:paraId="4503FA13" w14:textId="5C75DF6A" w:rsidR="00630F86" w:rsidRPr="00042F18" w:rsidRDefault="003F3809" w:rsidP="00042F18">
      <w:pPr>
        <w:pStyle w:val="Caption"/>
        <w:rPr>
          <w:i w:val="0"/>
          <w:iCs w:val="0"/>
        </w:rPr>
      </w:pPr>
      <w:bookmarkStart w:id="1115" w:name="_Toc184483007"/>
      <w:bookmarkStart w:id="1116" w:name="_Toc184553800"/>
      <w:bookmarkStart w:id="1117" w:name="_Toc184554046"/>
      <w:bookmarkStart w:id="1118" w:name="_Toc184561090"/>
      <w:bookmarkStart w:id="1119" w:name="_Toc184583534"/>
      <w:bookmarkStart w:id="1120" w:name="_Toc184583609"/>
      <w:bookmarkStart w:id="1121" w:name="_Toc185458849"/>
      <w:bookmarkStart w:id="1122" w:name="_Toc185461362"/>
      <w:bookmarkStart w:id="1123" w:name="_Toc185461620"/>
      <w:bookmarkStart w:id="1124" w:name="_Toc18609977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8</w:t>
      </w:r>
      <w:r w:rsidRPr="00993AB0">
        <w:rPr>
          <w:i w:val="0"/>
          <w:iCs w:val="0"/>
        </w:rPr>
        <w:fldChar w:fldCharType="end"/>
      </w:r>
      <w:r w:rsidRPr="00993AB0">
        <w:rPr>
          <w:i w:val="0"/>
          <w:iCs w:val="0"/>
        </w:rPr>
        <w:t>: Giao diện quản lý nhân viên</w:t>
      </w:r>
      <w:bookmarkEnd w:id="1115"/>
      <w:bookmarkEnd w:id="1116"/>
      <w:bookmarkEnd w:id="1117"/>
      <w:bookmarkEnd w:id="1118"/>
      <w:bookmarkEnd w:id="1119"/>
      <w:bookmarkEnd w:id="1120"/>
      <w:bookmarkEnd w:id="1121"/>
      <w:bookmarkEnd w:id="1122"/>
      <w:bookmarkEnd w:id="1123"/>
      <w:bookmarkEnd w:id="1124"/>
    </w:p>
    <w:p w14:paraId="5F0FDFCF" w14:textId="77777777" w:rsidR="003F3809" w:rsidRDefault="003F3809" w:rsidP="003F3809">
      <w:pPr>
        <w:pStyle w:val="Style111"/>
      </w:pPr>
      <w:bookmarkStart w:id="1125" w:name="_Toc184553915"/>
      <w:bookmarkStart w:id="1126" w:name="_Toc184583291"/>
      <w:r>
        <w:lastRenderedPageBreak/>
        <w:t xml:space="preserve"> Giao diện đặt món</w:t>
      </w:r>
      <w:bookmarkEnd w:id="1125"/>
      <w:bookmarkEnd w:id="1126"/>
      <w:r>
        <w:t xml:space="preserve"> </w:t>
      </w:r>
    </w:p>
    <w:p w14:paraId="7F09FF1B" w14:textId="77777777" w:rsidR="003F3809" w:rsidRDefault="003F3809" w:rsidP="00042F18">
      <w:pPr>
        <w:jc w:val="center"/>
      </w:pPr>
      <w:r w:rsidRPr="005A3DD0">
        <w:rPr>
          <w:noProof/>
        </w:rPr>
        <w:drawing>
          <wp:inline distT="0" distB="0" distL="0" distR="0" wp14:anchorId="79DA1B89" wp14:editId="33020F1E">
            <wp:extent cx="5231959" cy="2234855"/>
            <wp:effectExtent l="0" t="0" r="6985" b="0"/>
            <wp:docPr id="582011160" name="Picture 1" descr="A screenshot of a menu&#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011160" name="Picture 1" descr="A screenshot of a menu&#10;&#10;Description automatically generated"/>
                    <pic:cNvPicPr/>
                  </pic:nvPicPr>
                  <pic:blipFill>
                    <a:blip r:embed="rId84"/>
                    <a:stretch>
                      <a:fillRect/>
                    </a:stretch>
                  </pic:blipFill>
                  <pic:spPr>
                    <a:xfrm>
                      <a:off x="0" y="0"/>
                      <a:ext cx="5238173" cy="2237509"/>
                    </a:xfrm>
                    <a:prstGeom prst="rect">
                      <a:avLst/>
                    </a:prstGeom>
                  </pic:spPr>
                </pic:pic>
              </a:graphicData>
            </a:graphic>
          </wp:inline>
        </w:drawing>
      </w:r>
    </w:p>
    <w:p w14:paraId="3D8CB920" w14:textId="117087E2" w:rsidR="003F3809" w:rsidRPr="00993AB0" w:rsidRDefault="003F3809" w:rsidP="003F3809">
      <w:pPr>
        <w:pStyle w:val="Caption"/>
        <w:rPr>
          <w:i w:val="0"/>
          <w:iCs w:val="0"/>
        </w:rPr>
      </w:pPr>
      <w:bookmarkStart w:id="1127" w:name="_Toc184483008"/>
      <w:bookmarkStart w:id="1128" w:name="_Toc184553801"/>
      <w:bookmarkStart w:id="1129" w:name="_Toc184554047"/>
      <w:bookmarkStart w:id="1130" w:name="_Toc184561091"/>
      <w:bookmarkStart w:id="1131" w:name="_Toc184583535"/>
      <w:bookmarkStart w:id="1132" w:name="_Toc184583610"/>
      <w:bookmarkStart w:id="1133" w:name="_Toc185458850"/>
      <w:bookmarkStart w:id="1134" w:name="_Toc185461363"/>
      <w:bookmarkStart w:id="1135" w:name="_Toc185461621"/>
      <w:bookmarkStart w:id="1136" w:name="_Toc18609977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19</w:t>
      </w:r>
      <w:r w:rsidRPr="00993AB0">
        <w:rPr>
          <w:i w:val="0"/>
          <w:iCs w:val="0"/>
        </w:rPr>
        <w:fldChar w:fldCharType="end"/>
      </w:r>
      <w:r w:rsidRPr="00993AB0">
        <w:rPr>
          <w:i w:val="0"/>
          <w:iCs w:val="0"/>
        </w:rPr>
        <w:t>: Giao diện đặt món</w:t>
      </w:r>
      <w:bookmarkEnd w:id="1127"/>
      <w:bookmarkEnd w:id="1128"/>
      <w:bookmarkEnd w:id="1129"/>
      <w:bookmarkEnd w:id="1130"/>
      <w:bookmarkEnd w:id="1131"/>
      <w:bookmarkEnd w:id="1132"/>
      <w:bookmarkEnd w:id="1133"/>
      <w:bookmarkEnd w:id="1134"/>
      <w:bookmarkEnd w:id="1135"/>
      <w:bookmarkEnd w:id="1136"/>
    </w:p>
    <w:p w14:paraId="5AA6E674" w14:textId="77777777" w:rsidR="003F3809" w:rsidRDefault="003F3809" w:rsidP="003F3809">
      <w:pPr>
        <w:pStyle w:val="Style111"/>
      </w:pPr>
      <w:bookmarkStart w:id="1137" w:name="_Toc184553916"/>
      <w:bookmarkStart w:id="1138" w:name="_Toc184583292"/>
      <w:r>
        <w:t xml:space="preserve"> Giao diện thanh toán</w:t>
      </w:r>
      <w:bookmarkEnd w:id="1137"/>
      <w:bookmarkEnd w:id="1138"/>
    </w:p>
    <w:p w14:paraId="4FE3C436" w14:textId="77777777" w:rsidR="003F3809" w:rsidRDefault="003F3809" w:rsidP="00042F18">
      <w:pPr>
        <w:jc w:val="center"/>
      </w:pPr>
      <w:r w:rsidRPr="006215DB">
        <w:rPr>
          <w:noProof/>
        </w:rPr>
        <w:drawing>
          <wp:inline distT="0" distB="0" distL="0" distR="0" wp14:anchorId="47DD5D1A" wp14:editId="35482A24">
            <wp:extent cx="5136543" cy="2200439"/>
            <wp:effectExtent l="0" t="0" r="6985" b="9525"/>
            <wp:docPr id="2126752053" name="Picture 1" descr="A screenshot of a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752053" name="Picture 1" descr="A screenshot of a website&#10;&#10;Description automatically generated"/>
                    <pic:cNvPicPr/>
                  </pic:nvPicPr>
                  <pic:blipFill>
                    <a:blip r:embed="rId85"/>
                    <a:stretch>
                      <a:fillRect/>
                    </a:stretch>
                  </pic:blipFill>
                  <pic:spPr>
                    <a:xfrm>
                      <a:off x="0" y="0"/>
                      <a:ext cx="5144284" cy="2203755"/>
                    </a:xfrm>
                    <a:prstGeom prst="rect">
                      <a:avLst/>
                    </a:prstGeom>
                  </pic:spPr>
                </pic:pic>
              </a:graphicData>
            </a:graphic>
          </wp:inline>
        </w:drawing>
      </w:r>
    </w:p>
    <w:p w14:paraId="6FEB1DD0" w14:textId="5FCD81C3" w:rsidR="003F3809" w:rsidRPr="00993AB0" w:rsidRDefault="003F3809" w:rsidP="003F3809">
      <w:pPr>
        <w:pStyle w:val="Caption"/>
        <w:rPr>
          <w:i w:val="0"/>
          <w:iCs w:val="0"/>
        </w:rPr>
      </w:pPr>
      <w:bookmarkStart w:id="1139" w:name="_Toc184553802"/>
      <w:bookmarkStart w:id="1140" w:name="_Toc184554048"/>
      <w:bookmarkStart w:id="1141" w:name="_Toc184561092"/>
      <w:bookmarkStart w:id="1142" w:name="_Toc184583536"/>
      <w:bookmarkStart w:id="1143" w:name="_Toc184583611"/>
      <w:bookmarkStart w:id="1144" w:name="_Toc185458851"/>
      <w:bookmarkStart w:id="1145" w:name="_Toc185461364"/>
      <w:bookmarkStart w:id="1146" w:name="_Toc185461622"/>
      <w:bookmarkStart w:id="1147" w:name="_Toc18609977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0</w:t>
      </w:r>
      <w:r w:rsidRPr="00993AB0">
        <w:rPr>
          <w:i w:val="0"/>
          <w:iCs w:val="0"/>
        </w:rPr>
        <w:fldChar w:fldCharType="end"/>
      </w:r>
      <w:r w:rsidRPr="00993AB0">
        <w:rPr>
          <w:i w:val="0"/>
          <w:iCs w:val="0"/>
        </w:rPr>
        <w:t>: Giao diện thanh toán</w:t>
      </w:r>
      <w:bookmarkEnd w:id="1139"/>
      <w:bookmarkEnd w:id="1140"/>
      <w:bookmarkEnd w:id="1141"/>
      <w:bookmarkEnd w:id="1142"/>
      <w:bookmarkEnd w:id="1143"/>
      <w:bookmarkEnd w:id="1144"/>
      <w:bookmarkEnd w:id="1145"/>
      <w:bookmarkEnd w:id="1146"/>
      <w:bookmarkEnd w:id="1147"/>
    </w:p>
    <w:p w14:paraId="29E3985E" w14:textId="77777777" w:rsidR="003F3809" w:rsidRDefault="003F3809" w:rsidP="00042F18">
      <w:pPr>
        <w:jc w:val="center"/>
      </w:pPr>
      <w:r w:rsidRPr="00F0355D">
        <w:rPr>
          <w:noProof/>
        </w:rPr>
        <w:drawing>
          <wp:inline distT="0" distB="0" distL="0" distR="0" wp14:anchorId="27A56539" wp14:editId="018D5BFF">
            <wp:extent cx="5216056" cy="2251630"/>
            <wp:effectExtent l="0" t="0" r="3810" b="0"/>
            <wp:docPr id="176790099" name="Picture 1" descr="A screenshot of a 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90099" name="Picture 1" descr="A screenshot of a qr code&#10;&#10;Description automatically generated"/>
                    <pic:cNvPicPr/>
                  </pic:nvPicPr>
                  <pic:blipFill>
                    <a:blip r:embed="rId86"/>
                    <a:stretch>
                      <a:fillRect/>
                    </a:stretch>
                  </pic:blipFill>
                  <pic:spPr>
                    <a:xfrm>
                      <a:off x="0" y="0"/>
                      <a:ext cx="5227549" cy="2256591"/>
                    </a:xfrm>
                    <a:prstGeom prst="rect">
                      <a:avLst/>
                    </a:prstGeom>
                  </pic:spPr>
                </pic:pic>
              </a:graphicData>
            </a:graphic>
          </wp:inline>
        </w:drawing>
      </w:r>
    </w:p>
    <w:p w14:paraId="1B5925E4" w14:textId="41E447DB" w:rsidR="003F3809" w:rsidRPr="00993AB0" w:rsidRDefault="003F3809" w:rsidP="003F3809">
      <w:pPr>
        <w:pStyle w:val="Caption"/>
        <w:rPr>
          <w:i w:val="0"/>
          <w:iCs w:val="0"/>
        </w:rPr>
      </w:pPr>
      <w:bookmarkStart w:id="1148" w:name="_Toc185461623"/>
      <w:bookmarkStart w:id="1149" w:name="_Toc186099779"/>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1</w:t>
      </w:r>
      <w:r w:rsidRPr="00993AB0">
        <w:rPr>
          <w:i w:val="0"/>
          <w:iCs w:val="0"/>
        </w:rPr>
        <w:fldChar w:fldCharType="end"/>
      </w:r>
      <w:r w:rsidRPr="00993AB0">
        <w:rPr>
          <w:i w:val="0"/>
          <w:iCs w:val="0"/>
        </w:rPr>
        <w:t>: Giao diện thanh toán quét mã QR</w:t>
      </w:r>
      <w:bookmarkEnd w:id="1148"/>
      <w:bookmarkEnd w:id="1149"/>
    </w:p>
    <w:p w14:paraId="460F6A34" w14:textId="77777777" w:rsidR="003F3809" w:rsidRDefault="003F3809" w:rsidP="003F3809">
      <w:pPr>
        <w:pStyle w:val="Style111"/>
      </w:pPr>
      <w:r>
        <w:lastRenderedPageBreak/>
        <w:t xml:space="preserve"> Giao diện sử dụng điểm tích lũy</w:t>
      </w:r>
    </w:p>
    <w:p w14:paraId="586A2694" w14:textId="77777777" w:rsidR="003F3809" w:rsidRPr="008E39B2" w:rsidRDefault="003F3809" w:rsidP="003F3809">
      <w:r w:rsidRPr="008E39B2">
        <w:rPr>
          <w:noProof/>
        </w:rPr>
        <w:drawing>
          <wp:inline distT="0" distB="0" distL="0" distR="0" wp14:anchorId="32F372A6" wp14:editId="40821D2D">
            <wp:extent cx="5761990" cy="2492375"/>
            <wp:effectExtent l="0" t="0" r="0" b="3175"/>
            <wp:docPr id="21140418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041835" name="Picture 1" descr="A screenshot of a computer&#10;&#10;Description automatically generated"/>
                    <pic:cNvPicPr/>
                  </pic:nvPicPr>
                  <pic:blipFill>
                    <a:blip r:embed="rId87"/>
                    <a:stretch>
                      <a:fillRect/>
                    </a:stretch>
                  </pic:blipFill>
                  <pic:spPr>
                    <a:xfrm>
                      <a:off x="0" y="0"/>
                      <a:ext cx="5761990" cy="2492375"/>
                    </a:xfrm>
                    <a:prstGeom prst="rect">
                      <a:avLst/>
                    </a:prstGeom>
                  </pic:spPr>
                </pic:pic>
              </a:graphicData>
            </a:graphic>
          </wp:inline>
        </w:drawing>
      </w:r>
    </w:p>
    <w:p w14:paraId="57A6AC09" w14:textId="69635242" w:rsidR="00630F86" w:rsidRPr="00042F18" w:rsidRDefault="003F3809" w:rsidP="00042F18">
      <w:pPr>
        <w:pStyle w:val="Caption"/>
        <w:rPr>
          <w:i w:val="0"/>
          <w:iCs w:val="0"/>
        </w:rPr>
      </w:pPr>
      <w:bookmarkStart w:id="1150" w:name="_Toc185458852"/>
      <w:bookmarkStart w:id="1151" w:name="_Toc185461365"/>
      <w:bookmarkStart w:id="1152" w:name="_Toc185461624"/>
      <w:bookmarkStart w:id="1153" w:name="_Toc186099780"/>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2</w:t>
      </w:r>
      <w:r w:rsidRPr="00993AB0">
        <w:rPr>
          <w:i w:val="0"/>
          <w:iCs w:val="0"/>
        </w:rPr>
        <w:fldChar w:fldCharType="end"/>
      </w:r>
      <w:r w:rsidRPr="00993AB0">
        <w:rPr>
          <w:i w:val="0"/>
          <w:iCs w:val="0"/>
        </w:rPr>
        <w:t>: Giao diện sử dụng điểm tích lũy</w:t>
      </w:r>
      <w:bookmarkEnd w:id="1150"/>
      <w:bookmarkEnd w:id="1151"/>
      <w:bookmarkEnd w:id="1152"/>
      <w:bookmarkEnd w:id="1153"/>
    </w:p>
    <w:p w14:paraId="0537EBF0" w14:textId="5931DA3A" w:rsidR="003F3809" w:rsidRPr="003F3809" w:rsidRDefault="003F3809" w:rsidP="003F3809">
      <w:pPr>
        <w:pStyle w:val="Style111"/>
      </w:pPr>
      <w:r>
        <w:t>Giao diện thông báo qua Zalo OTP</w:t>
      </w:r>
    </w:p>
    <w:p w14:paraId="4FBD30EB" w14:textId="77777777" w:rsidR="003F3809" w:rsidRDefault="003F3809" w:rsidP="003F3809">
      <w:pPr>
        <w:jc w:val="center"/>
      </w:pPr>
      <w:r w:rsidRPr="008A44C6">
        <w:rPr>
          <w:noProof/>
        </w:rPr>
        <w:drawing>
          <wp:inline distT="0" distB="0" distL="0" distR="0" wp14:anchorId="5AA61D24" wp14:editId="1114BD1E">
            <wp:extent cx="2505433" cy="4454305"/>
            <wp:effectExtent l="0" t="0" r="9525" b="3810"/>
            <wp:docPr id="1587089748" name="Picture 4"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89748" name="Picture 4" descr="A screenshot of a phone&#10;&#10;Description automatically generated"/>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510666" cy="4463608"/>
                    </a:xfrm>
                    <a:prstGeom prst="rect">
                      <a:avLst/>
                    </a:prstGeom>
                    <a:noFill/>
                    <a:ln>
                      <a:noFill/>
                    </a:ln>
                  </pic:spPr>
                </pic:pic>
              </a:graphicData>
            </a:graphic>
          </wp:inline>
        </w:drawing>
      </w:r>
    </w:p>
    <w:p w14:paraId="280A74EC" w14:textId="05EEAD7D" w:rsidR="003F3809" w:rsidRPr="00993AB0" w:rsidRDefault="003F3809" w:rsidP="003F3809">
      <w:pPr>
        <w:pStyle w:val="Caption"/>
        <w:rPr>
          <w:i w:val="0"/>
          <w:iCs w:val="0"/>
        </w:rPr>
      </w:pPr>
      <w:bookmarkStart w:id="1154" w:name="_Toc185461366"/>
      <w:bookmarkStart w:id="1155" w:name="_Toc185461625"/>
      <w:bookmarkStart w:id="1156" w:name="_Toc186099781"/>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3</w:t>
      </w:r>
      <w:r w:rsidRPr="00993AB0">
        <w:rPr>
          <w:i w:val="0"/>
          <w:iCs w:val="0"/>
        </w:rPr>
        <w:fldChar w:fldCharType="end"/>
      </w:r>
      <w:r w:rsidRPr="00993AB0">
        <w:rPr>
          <w:i w:val="0"/>
          <w:iCs w:val="0"/>
        </w:rPr>
        <w:t>: Giao diện thông báo Zalo OTP</w:t>
      </w:r>
      <w:bookmarkEnd w:id="1154"/>
      <w:bookmarkEnd w:id="1155"/>
      <w:bookmarkEnd w:id="1156"/>
    </w:p>
    <w:p w14:paraId="34345B80" w14:textId="77777777" w:rsidR="003F3809" w:rsidRDefault="003F3809" w:rsidP="003F3809">
      <w:pPr>
        <w:pStyle w:val="Style111"/>
      </w:pPr>
      <w:r>
        <w:lastRenderedPageBreak/>
        <w:t xml:space="preserve"> Giao diện báo cáo doanh thu</w:t>
      </w:r>
    </w:p>
    <w:p w14:paraId="57A70834" w14:textId="77777777" w:rsidR="003F3809" w:rsidRDefault="003F3809" w:rsidP="003F3809">
      <w:r w:rsidRPr="005A3DD0">
        <w:rPr>
          <w:noProof/>
        </w:rPr>
        <w:drawing>
          <wp:inline distT="0" distB="0" distL="0" distR="0" wp14:anchorId="18BAB578" wp14:editId="4DD07696">
            <wp:extent cx="5761990" cy="2479040"/>
            <wp:effectExtent l="0" t="0" r="0" b="0"/>
            <wp:docPr id="14672422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242220" name="Picture 1" descr="A screenshot of a computer&#10;&#10;Description automatically generated"/>
                    <pic:cNvPicPr/>
                  </pic:nvPicPr>
                  <pic:blipFill>
                    <a:blip r:embed="rId89"/>
                    <a:stretch>
                      <a:fillRect/>
                    </a:stretch>
                  </pic:blipFill>
                  <pic:spPr>
                    <a:xfrm>
                      <a:off x="0" y="0"/>
                      <a:ext cx="5761990" cy="2479040"/>
                    </a:xfrm>
                    <a:prstGeom prst="rect">
                      <a:avLst/>
                    </a:prstGeom>
                  </pic:spPr>
                </pic:pic>
              </a:graphicData>
            </a:graphic>
          </wp:inline>
        </w:drawing>
      </w:r>
    </w:p>
    <w:p w14:paraId="3D6279D2" w14:textId="2078C700" w:rsidR="00630F86" w:rsidRPr="00042F18" w:rsidRDefault="003F3809" w:rsidP="00042F18">
      <w:pPr>
        <w:pStyle w:val="Caption"/>
        <w:rPr>
          <w:i w:val="0"/>
          <w:iCs w:val="0"/>
        </w:rPr>
      </w:pPr>
      <w:bookmarkStart w:id="1157" w:name="_Toc185458853"/>
      <w:bookmarkStart w:id="1158" w:name="_Toc185461367"/>
      <w:bookmarkStart w:id="1159" w:name="_Toc185461626"/>
      <w:bookmarkStart w:id="1160" w:name="_Toc186099782"/>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4</w:t>
      </w:r>
      <w:r w:rsidRPr="00993AB0">
        <w:rPr>
          <w:i w:val="0"/>
          <w:iCs w:val="0"/>
        </w:rPr>
        <w:fldChar w:fldCharType="end"/>
      </w:r>
      <w:r w:rsidRPr="00993AB0">
        <w:rPr>
          <w:i w:val="0"/>
          <w:iCs w:val="0"/>
        </w:rPr>
        <w:t>: Giao diện báo cáo doanh thu</w:t>
      </w:r>
      <w:bookmarkEnd w:id="1157"/>
      <w:bookmarkEnd w:id="1158"/>
      <w:bookmarkEnd w:id="1159"/>
      <w:bookmarkEnd w:id="1160"/>
    </w:p>
    <w:p w14:paraId="1D9A8D45" w14:textId="77777777" w:rsidR="003F3809" w:rsidRDefault="003F3809" w:rsidP="003F3809">
      <w:pPr>
        <w:pStyle w:val="Style111"/>
      </w:pPr>
      <w:r>
        <w:t xml:space="preserve"> Giao diện thông báo điểm tích lũy qua Zalo OA</w:t>
      </w:r>
    </w:p>
    <w:p w14:paraId="4D2A5F57" w14:textId="77777777" w:rsidR="003F3809" w:rsidRPr="008A44C6" w:rsidRDefault="003F3809" w:rsidP="003F3809">
      <w:pPr>
        <w:spacing w:before="100" w:beforeAutospacing="1" w:after="100" w:afterAutospacing="1" w:line="240" w:lineRule="auto"/>
        <w:jc w:val="center"/>
        <w:rPr>
          <w:rFonts w:eastAsia="Times New Roman" w:cs="Times New Roman"/>
          <w:sz w:val="24"/>
        </w:rPr>
      </w:pPr>
      <w:r w:rsidRPr="003137C1">
        <w:rPr>
          <w:rFonts w:eastAsia="Times New Roman" w:cs="Times New Roman"/>
          <w:noProof/>
          <w:sz w:val="24"/>
        </w:rPr>
        <w:drawing>
          <wp:inline distT="0" distB="0" distL="0" distR="0" wp14:anchorId="516248F5" wp14:editId="69CDA3E0">
            <wp:extent cx="2536190" cy="4507888"/>
            <wp:effectExtent l="0" t="0" r="0" b="6985"/>
            <wp:docPr id="990118666" name="Picture 3"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118666" name="Picture 3" descr="A screenshot of a phone&#10;&#10;Description automatically generated"/>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45377" cy="4524218"/>
                    </a:xfrm>
                    <a:prstGeom prst="rect">
                      <a:avLst/>
                    </a:prstGeom>
                    <a:noFill/>
                    <a:ln>
                      <a:noFill/>
                    </a:ln>
                  </pic:spPr>
                </pic:pic>
              </a:graphicData>
            </a:graphic>
          </wp:inline>
        </w:drawing>
      </w:r>
    </w:p>
    <w:p w14:paraId="6D986D30" w14:textId="7D0C11E6" w:rsidR="003F3809" w:rsidRPr="00993AB0" w:rsidRDefault="003F3809" w:rsidP="003F3809">
      <w:pPr>
        <w:pStyle w:val="Caption"/>
        <w:rPr>
          <w:i w:val="0"/>
          <w:iCs w:val="0"/>
        </w:rPr>
      </w:pPr>
      <w:bookmarkStart w:id="1161" w:name="_Toc185461368"/>
      <w:bookmarkStart w:id="1162" w:name="_Toc185461627"/>
      <w:bookmarkStart w:id="1163" w:name="_Toc186099783"/>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5</w:t>
      </w:r>
      <w:r w:rsidRPr="00993AB0">
        <w:rPr>
          <w:i w:val="0"/>
          <w:iCs w:val="0"/>
        </w:rPr>
        <w:fldChar w:fldCharType="end"/>
      </w:r>
      <w:r w:rsidRPr="00993AB0">
        <w:rPr>
          <w:i w:val="0"/>
          <w:iCs w:val="0"/>
        </w:rPr>
        <w:t>: Giao diện thông báo điểm tích lũy qua Zalo OA</w:t>
      </w:r>
      <w:bookmarkEnd w:id="1161"/>
      <w:bookmarkEnd w:id="1162"/>
      <w:bookmarkEnd w:id="1163"/>
    </w:p>
    <w:p w14:paraId="0BA1A973" w14:textId="77777777" w:rsidR="003F3809" w:rsidRPr="001C7F9C" w:rsidRDefault="003F3809" w:rsidP="003F3809">
      <w:pPr>
        <w:pStyle w:val="Style11"/>
      </w:pPr>
      <w:bookmarkStart w:id="1164" w:name="_Toc184553917"/>
      <w:bookmarkStart w:id="1165" w:name="_Toc185461664"/>
      <w:bookmarkStart w:id="1166" w:name="_Toc186099898"/>
      <w:r>
        <w:lastRenderedPageBreak/>
        <w:t>Kiểm thử hệ thống</w:t>
      </w:r>
      <w:bookmarkEnd w:id="1164"/>
      <w:bookmarkEnd w:id="1165"/>
      <w:bookmarkEnd w:id="1166"/>
    </w:p>
    <w:p w14:paraId="53EE608A" w14:textId="77777777" w:rsidR="003F3809" w:rsidRPr="002C3CCB" w:rsidRDefault="003F3809" w:rsidP="003F3809">
      <w:pPr>
        <w:pStyle w:val="Style111"/>
      </w:pPr>
      <w:bookmarkStart w:id="1167" w:name="_Toc184553918"/>
      <w:bookmarkStart w:id="1168" w:name="_Toc184583294"/>
      <w:r w:rsidRPr="001C2F41">
        <w:rPr>
          <w:lang w:val="vi-VN"/>
        </w:rPr>
        <w:t>Test case Đăng nhập</w:t>
      </w:r>
      <w:bookmarkEnd w:id="1167"/>
      <w:bookmarkEnd w:id="1168"/>
    </w:p>
    <w:p w14:paraId="7AFA7E13" w14:textId="20EA4D2E" w:rsidR="003F3809" w:rsidRPr="00993AB0" w:rsidRDefault="003F3809" w:rsidP="003F3809">
      <w:pPr>
        <w:pStyle w:val="Caption"/>
        <w:rPr>
          <w:i w:val="0"/>
          <w:iCs w:val="0"/>
        </w:rPr>
      </w:pPr>
      <w:bookmarkStart w:id="1169" w:name="_Toc184553803"/>
      <w:bookmarkStart w:id="1170" w:name="_Toc184554049"/>
      <w:bookmarkStart w:id="1171" w:name="_Toc184556083"/>
      <w:bookmarkStart w:id="1172" w:name="_Toc184583656"/>
      <w:bookmarkStart w:id="1173" w:name="_Toc185458903"/>
      <w:bookmarkStart w:id="1174" w:name="_Toc185859443"/>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w:t>
      </w:r>
      <w:r w:rsidRPr="00993AB0">
        <w:rPr>
          <w:i w:val="0"/>
          <w:iCs w:val="0"/>
        </w:rPr>
        <w:fldChar w:fldCharType="end"/>
      </w:r>
      <w:r w:rsidRPr="00993AB0">
        <w:rPr>
          <w:i w:val="0"/>
          <w:iCs w:val="0"/>
        </w:rPr>
        <w:t>: Test case Đăng nhập</w:t>
      </w:r>
      <w:bookmarkEnd w:id="1169"/>
      <w:bookmarkEnd w:id="1170"/>
      <w:bookmarkEnd w:id="1171"/>
      <w:bookmarkEnd w:id="1172"/>
      <w:bookmarkEnd w:id="1173"/>
      <w:bookmarkEnd w:id="1174"/>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1C2F41" w14:paraId="71F514B2"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6C386FA" w14:textId="77777777" w:rsidR="003F3809" w:rsidRPr="001C2F41" w:rsidRDefault="003F3809" w:rsidP="003F72B1">
            <w:pPr>
              <w:jc w:val="center"/>
              <w:rPr>
                <w:b/>
              </w:rPr>
            </w:pPr>
            <w:r w:rsidRPr="001C2F41">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61E0A33" w14:textId="77777777" w:rsidR="003F3809" w:rsidRPr="001C2F41" w:rsidRDefault="003F3809" w:rsidP="003F72B1">
            <w:pPr>
              <w:jc w:val="center"/>
              <w:rPr>
                <w:b/>
              </w:rPr>
            </w:pPr>
            <w:r w:rsidRPr="001C2F41">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97A173B" w14:textId="77777777" w:rsidR="003F3809" w:rsidRPr="001C2F41" w:rsidRDefault="003F3809" w:rsidP="003F72B1">
            <w:pPr>
              <w:jc w:val="center"/>
              <w:rPr>
                <w:b/>
              </w:rPr>
            </w:pPr>
            <w:r w:rsidRPr="001C2F41">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BD9D799" w14:textId="77777777" w:rsidR="003F3809" w:rsidRPr="001C2F41" w:rsidRDefault="003F3809" w:rsidP="003F72B1">
            <w:pPr>
              <w:jc w:val="center"/>
              <w:rPr>
                <w:b/>
              </w:rPr>
            </w:pPr>
            <w:r w:rsidRPr="001C2F41">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F30E604" w14:textId="77777777" w:rsidR="003F3809" w:rsidRPr="001C2F41" w:rsidRDefault="003F3809" w:rsidP="003F72B1">
            <w:pPr>
              <w:jc w:val="center"/>
              <w:rPr>
                <w:b/>
              </w:rPr>
            </w:pPr>
            <w:r w:rsidRPr="001C2F41">
              <w:rPr>
                <w:b/>
              </w:rPr>
              <w:t>Kết quả thực tế</w:t>
            </w:r>
          </w:p>
        </w:tc>
      </w:tr>
      <w:tr w:rsidR="003F3809" w:rsidRPr="001C2F41" w14:paraId="40E071F4" w14:textId="77777777" w:rsidTr="003F72B1">
        <w:trPr>
          <w:trHeight w:val="2209"/>
        </w:trPr>
        <w:tc>
          <w:tcPr>
            <w:tcW w:w="1776" w:type="dxa"/>
            <w:tcBorders>
              <w:top w:val="single" w:sz="4" w:space="0" w:color="auto"/>
              <w:left w:val="single" w:sz="4" w:space="0" w:color="auto"/>
              <w:bottom w:val="single" w:sz="4" w:space="0" w:color="auto"/>
              <w:right w:val="single" w:sz="4" w:space="0" w:color="auto"/>
            </w:tcBorders>
            <w:vAlign w:val="center"/>
            <w:hideMark/>
          </w:tcPr>
          <w:p w14:paraId="6227EA6C" w14:textId="77777777" w:rsidR="003F3809" w:rsidRPr="001C2F41" w:rsidRDefault="003F3809" w:rsidP="003F72B1">
            <w:pPr>
              <w:jc w:val="center"/>
              <w:rPr>
                <w:b/>
              </w:rPr>
            </w:pPr>
            <w:r w:rsidRPr="001C2F41">
              <w:rPr>
                <w:b/>
              </w:rPr>
              <w:t>TC_4.</w:t>
            </w:r>
            <w:r>
              <w:rPr>
                <w:b/>
              </w:rPr>
              <w:t>2</w:t>
            </w:r>
            <w:r w:rsidRPr="001C2F41">
              <w:rPr>
                <w:b/>
              </w:rPr>
              <w:t>.1</w:t>
            </w:r>
            <w:r>
              <w:rPr>
                <w:b/>
              </w:rPr>
              <w:t>.1</w:t>
            </w:r>
          </w:p>
          <w:p w14:paraId="30591185" w14:textId="77777777" w:rsidR="003F3809" w:rsidRPr="001C2F41" w:rsidRDefault="003F3809" w:rsidP="003F72B1">
            <w:pPr>
              <w:jc w:val="center"/>
              <w:rPr>
                <w:b/>
              </w:rPr>
            </w:pPr>
            <w:r w:rsidRPr="001C2F41">
              <w:rPr>
                <w:b/>
              </w:rPr>
              <w:t>(Nhập đầy đủ và chính xác)</w:t>
            </w:r>
          </w:p>
        </w:tc>
        <w:tc>
          <w:tcPr>
            <w:tcW w:w="2243" w:type="dxa"/>
            <w:tcBorders>
              <w:top w:val="single" w:sz="4" w:space="0" w:color="auto"/>
              <w:left w:val="single" w:sz="4" w:space="0" w:color="auto"/>
              <w:bottom w:val="single" w:sz="4" w:space="0" w:color="auto"/>
              <w:right w:val="single" w:sz="4" w:space="0" w:color="auto"/>
            </w:tcBorders>
            <w:vAlign w:val="center"/>
          </w:tcPr>
          <w:p w14:paraId="6401DE73" w14:textId="77777777" w:rsidR="003F3809" w:rsidRPr="001C2F41" w:rsidRDefault="003F3809" w:rsidP="003F3809">
            <w:pPr>
              <w:numPr>
                <w:ilvl w:val="0"/>
                <w:numId w:val="35"/>
              </w:numPr>
              <w:spacing w:before="200" w:after="0" w:line="360" w:lineRule="auto"/>
              <w:jc w:val="left"/>
              <w:rPr>
                <w:lang w:val="vi-VN"/>
              </w:rPr>
            </w:pPr>
            <w:r w:rsidRPr="001C2F41">
              <w:rPr>
                <w:lang w:val="vi-VN"/>
              </w:rPr>
              <w:t>Truy cập vào trang web.</w:t>
            </w:r>
          </w:p>
          <w:p w14:paraId="36BFD864" w14:textId="77777777" w:rsidR="003F3809" w:rsidRPr="001C2F41" w:rsidRDefault="003F3809" w:rsidP="003F3809">
            <w:pPr>
              <w:numPr>
                <w:ilvl w:val="0"/>
                <w:numId w:val="35"/>
              </w:numPr>
              <w:spacing w:before="200" w:after="0" w:line="360" w:lineRule="auto"/>
              <w:jc w:val="left"/>
              <w:rPr>
                <w:lang w:val="vi-VN"/>
              </w:rPr>
            </w:pPr>
            <w:r w:rsidRPr="001C2F41">
              <w:rPr>
                <w:lang w:val="vi-VN"/>
              </w:rPr>
              <w:t>Nhập tên đăng nhập hợp lệ.</w:t>
            </w:r>
          </w:p>
          <w:p w14:paraId="78DD3C68" w14:textId="77777777" w:rsidR="003F3809" w:rsidRPr="001C2F41" w:rsidRDefault="003F3809" w:rsidP="003F3809">
            <w:pPr>
              <w:numPr>
                <w:ilvl w:val="0"/>
                <w:numId w:val="35"/>
              </w:numPr>
              <w:spacing w:before="200" w:after="0" w:line="360" w:lineRule="auto"/>
              <w:jc w:val="left"/>
              <w:rPr>
                <w:lang w:val="vi-VN"/>
              </w:rPr>
            </w:pPr>
            <w:r w:rsidRPr="001C2F41">
              <w:rPr>
                <w:lang w:val="vi-VN"/>
              </w:rPr>
              <w:t>Nhập mật khẩu hợp lệ.</w:t>
            </w:r>
          </w:p>
          <w:p w14:paraId="5A6357F1" w14:textId="77777777" w:rsidR="003F3809" w:rsidRPr="001C2F41" w:rsidRDefault="003F3809" w:rsidP="003F3809">
            <w:pPr>
              <w:numPr>
                <w:ilvl w:val="0"/>
                <w:numId w:val="35"/>
              </w:numPr>
              <w:spacing w:before="200" w:after="0" w:line="360" w:lineRule="auto"/>
              <w:jc w:val="left"/>
              <w:rPr>
                <w:lang w:val="vi-VN"/>
              </w:rPr>
            </w:pPr>
            <w:r w:rsidRPr="001C2F41">
              <w:rPr>
                <w:lang w:val="vi-VN"/>
              </w:rPr>
              <w:t>Click vào nút "Đăng nhập".</w:t>
            </w:r>
          </w:p>
          <w:p w14:paraId="3031A3A0" w14:textId="77777777" w:rsidR="003F3809" w:rsidRPr="001C2F41" w:rsidRDefault="003F3809" w:rsidP="003F72B1">
            <w:pPr>
              <w:rPr>
                <w:lang w:val="vi-VN"/>
              </w:rPr>
            </w:pPr>
          </w:p>
        </w:tc>
        <w:tc>
          <w:tcPr>
            <w:tcW w:w="1794" w:type="dxa"/>
            <w:tcBorders>
              <w:top w:val="single" w:sz="4" w:space="0" w:color="auto"/>
              <w:left w:val="single" w:sz="4" w:space="0" w:color="auto"/>
              <w:bottom w:val="single" w:sz="4" w:space="0" w:color="auto"/>
              <w:right w:val="single" w:sz="4" w:space="0" w:color="auto"/>
            </w:tcBorders>
            <w:vAlign w:val="center"/>
            <w:hideMark/>
          </w:tcPr>
          <w:p w14:paraId="7B5EFA40" w14:textId="77777777" w:rsidR="003F3809" w:rsidRPr="001C2F41" w:rsidRDefault="003F3809" w:rsidP="003F72B1">
            <w:pPr>
              <w:jc w:val="left"/>
              <w:rPr>
                <w:lang w:val="vi-VN"/>
              </w:rPr>
            </w:pPr>
            <w:r w:rsidRPr="001C2F41">
              <w:rPr>
                <w:lang w:val="vi-VN"/>
              </w:rPr>
              <w:t xml:space="preserve">Username: </w:t>
            </w:r>
            <w:r w:rsidRPr="002862EA">
              <w:rPr>
                <w:lang w:val="vi-VN"/>
              </w:rPr>
              <w:t>quanlyan@food.com</w:t>
            </w:r>
          </w:p>
          <w:p w14:paraId="05B3743F" w14:textId="77777777" w:rsidR="003F3809" w:rsidRPr="001C2F41" w:rsidRDefault="003F3809" w:rsidP="003F72B1">
            <w:pPr>
              <w:jc w:val="left"/>
            </w:pPr>
            <w:r w:rsidRPr="001C2F41">
              <w:rPr>
                <w:lang w:val="vi-VN"/>
              </w:rPr>
              <w:t>Password:</w:t>
            </w:r>
            <w:r w:rsidRPr="001C2F41">
              <w:rPr>
                <w:lang w:val="fr-FR"/>
              </w:rPr>
              <w:t xml:space="preserve"> </w:t>
            </w:r>
            <w:r w:rsidRPr="001C2F41">
              <w:rPr>
                <w:lang w:val="vi-VN"/>
              </w:rPr>
              <w:t>12345</w:t>
            </w:r>
            <w:r>
              <w:t>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07F4644" w14:textId="77777777" w:rsidR="003F3809" w:rsidRPr="001C2F41" w:rsidRDefault="003F3809" w:rsidP="003F72B1">
            <w:pPr>
              <w:jc w:val="left"/>
              <w:rPr>
                <w:lang w:val="vi-VN"/>
              </w:rPr>
            </w:pPr>
            <w:r>
              <w:t>H</w:t>
            </w:r>
            <w:r w:rsidRPr="001C2F41">
              <w:rPr>
                <w:lang w:val="vi-VN"/>
              </w:rPr>
              <w:t>iển thị thông báo ”Đăng nhập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B76D14" w14:textId="77777777" w:rsidR="003F3809" w:rsidRPr="001C2F41" w:rsidRDefault="003F3809" w:rsidP="003F72B1">
            <w:pPr>
              <w:jc w:val="left"/>
              <w:rPr>
                <w:lang w:val="vi-VN"/>
              </w:rPr>
            </w:pPr>
            <w:r w:rsidRPr="001C2F41">
              <w:rPr>
                <w:lang w:val="vi-VN"/>
              </w:rPr>
              <w:t>Thông  báo ”Đăng nhập thành công”</w:t>
            </w:r>
          </w:p>
        </w:tc>
      </w:tr>
      <w:tr w:rsidR="003F3809" w:rsidRPr="001C2F41" w14:paraId="78A9656A"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7D8087BC" w14:textId="77777777" w:rsidR="003F3809" w:rsidRPr="001C2F41" w:rsidRDefault="003F3809" w:rsidP="003F72B1">
            <w:pPr>
              <w:jc w:val="center"/>
              <w:rPr>
                <w:b/>
                <w:lang w:val="vi-VN"/>
              </w:rPr>
            </w:pPr>
            <w:r w:rsidRPr="001C2F41">
              <w:rPr>
                <w:b/>
              </w:rPr>
              <w:t>TC_4.</w:t>
            </w:r>
            <w:r>
              <w:rPr>
                <w:b/>
              </w:rPr>
              <w:t>2</w:t>
            </w:r>
            <w:r w:rsidRPr="001C2F41">
              <w:rPr>
                <w:b/>
              </w:rPr>
              <w:t>.</w:t>
            </w:r>
            <w:r>
              <w:rPr>
                <w:b/>
              </w:rPr>
              <w:t>1.</w:t>
            </w:r>
            <w:r w:rsidRPr="001C2F41">
              <w:rPr>
                <w:b/>
              </w:rPr>
              <w:t xml:space="preserve">2 (Không nhập </w:t>
            </w:r>
            <w:r w:rsidRPr="001C2F41">
              <w:rPr>
                <w:b/>
                <w:lang w:val="vi-VN"/>
              </w:rPr>
              <w:t>tên</w:t>
            </w:r>
            <w:r>
              <w:rPr>
                <w:b/>
              </w:rPr>
              <w:t xml:space="preserve"> </w:t>
            </w:r>
            <w:r w:rsidRPr="001C2F41">
              <w:rPr>
                <w:b/>
                <w:lang w:val="vi-VN"/>
              </w:rPr>
              <w:t>đăng nhập</w:t>
            </w:r>
            <w:r w:rsidRPr="001C2F41">
              <w:rPr>
                <w:b/>
              </w:rPr>
              <w:t>, nhập mật khẩu)</w:t>
            </w:r>
          </w:p>
        </w:tc>
        <w:tc>
          <w:tcPr>
            <w:tcW w:w="2243" w:type="dxa"/>
            <w:tcBorders>
              <w:top w:val="single" w:sz="4" w:space="0" w:color="auto"/>
              <w:left w:val="single" w:sz="4" w:space="0" w:color="auto"/>
              <w:bottom w:val="single" w:sz="4" w:space="0" w:color="auto"/>
              <w:right w:val="single" w:sz="4" w:space="0" w:color="auto"/>
            </w:tcBorders>
            <w:vAlign w:val="center"/>
          </w:tcPr>
          <w:p w14:paraId="46E43F4B" w14:textId="77777777" w:rsidR="003F3809" w:rsidRPr="001C2F41" w:rsidRDefault="003F3809" w:rsidP="003F3809">
            <w:pPr>
              <w:numPr>
                <w:ilvl w:val="0"/>
                <w:numId w:val="36"/>
              </w:numPr>
              <w:spacing w:before="200" w:after="0" w:line="360" w:lineRule="auto"/>
              <w:rPr>
                <w:lang w:val="vi-VN"/>
              </w:rPr>
            </w:pPr>
            <w:r w:rsidRPr="001C2F41">
              <w:rPr>
                <w:lang w:val="vi-VN"/>
              </w:rPr>
              <w:t>Truy cập vào trang web.</w:t>
            </w:r>
          </w:p>
          <w:p w14:paraId="3D5CEDCC" w14:textId="77777777" w:rsidR="003F3809" w:rsidRPr="001C2F41" w:rsidRDefault="003F3809" w:rsidP="003F3809">
            <w:pPr>
              <w:numPr>
                <w:ilvl w:val="0"/>
                <w:numId w:val="36"/>
              </w:numPr>
              <w:spacing w:before="200" w:after="0" w:line="360" w:lineRule="auto"/>
              <w:rPr>
                <w:lang w:val="vi-VN"/>
              </w:rPr>
            </w:pPr>
            <w:r w:rsidRPr="001C2F41">
              <w:rPr>
                <w:lang w:val="vi-VN"/>
              </w:rPr>
              <w:t>Nhập mật khẩu bất kỳ.</w:t>
            </w:r>
          </w:p>
          <w:p w14:paraId="311B84E0" w14:textId="77777777" w:rsidR="003F3809" w:rsidRPr="001C2F41" w:rsidRDefault="003F3809" w:rsidP="003F3809">
            <w:pPr>
              <w:numPr>
                <w:ilvl w:val="0"/>
                <w:numId w:val="36"/>
              </w:numPr>
              <w:spacing w:before="200" w:after="0" w:line="360" w:lineRule="auto"/>
              <w:rPr>
                <w:lang w:val="vi-VN"/>
              </w:rPr>
            </w:pPr>
            <w:r w:rsidRPr="001C2F41">
              <w:rPr>
                <w:lang w:val="vi-VN"/>
              </w:rPr>
              <w:t>Click vào nút "Đăng nhập".</w:t>
            </w:r>
          </w:p>
          <w:p w14:paraId="07C55015" w14:textId="77777777" w:rsidR="003F3809" w:rsidRPr="001C2F41" w:rsidRDefault="003F3809" w:rsidP="003F72B1">
            <w:pPr>
              <w:rPr>
                <w:lang w:val="vi-VN"/>
              </w:rPr>
            </w:pPr>
          </w:p>
        </w:tc>
        <w:tc>
          <w:tcPr>
            <w:tcW w:w="1794" w:type="dxa"/>
            <w:tcBorders>
              <w:top w:val="single" w:sz="4" w:space="0" w:color="auto"/>
              <w:left w:val="single" w:sz="4" w:space="0" w:color="auto"/>
              <w:bottom w:val="single" w:sz="4" w:space="0" w:color="auto"/>
              <w:right w:val="single" w:sz="4" w:space="0" w:color="auto"/>
            </w:tcBorders>
            <w:vAlign w:val="center"/>
            <w:hideMark/>
          </w:tcPr>
          <w:p w14:paraId="379DECC7" w14:textId="77777777" w:rsidR="003F3809" w:rsidRPr="001C2F41" w:rsidRDefault="003F3809" w:rsidP="003F72B1">
            <w:pPr>
              <w:rPr>
                <w:b/>
                <w:bCs/>
                <w:lang w:val="vi-VN"/>
              </w:rPr>
            </w:pPr>
            <w:r w:rsidRPr="001C2F41">
              <w:rPr>
                <w:lang w:val="vi-VN"/>
              </w:rPr>
              <w:t>Username:</w:t>
            </w:r>
            <w:r w:rsidRPr="001C2F41">
              <w:rPr>
                <w:b/>
                <w:bCs/>
                <w:lang w:val="vi-VN"/>
              </w:rPr>
              <w:t>“”</w:t>
            </w:r>
          </w:p>
          <w:p w14:paraId="40915C25" w14:textId="77777777" w:rsidR="003F3809" w:rsidRPr="001C2F41" w:rsidRDefault="003F3809" w:rsidP="003F72B1">
            <w:r w:rsidRPr="001C2F41">
              <w:rPr>
                <w:lang w:val="vi-VN"/>
              </w:rPr>
              <w:t>Mật khẩu: 12345</w:t>
            </w:r>
            <w:r>
              <w:t>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388C6B8" w14:textId="77777777" w:rsidR="003F3809" w:rsidRPr="001C2F41" w:rsidRDefault="003F3809" w:rsidP="003F72B1">
            <w:r w:rsidRPr="001C2F41">
              <w:t>Phải hiện thị thông báo “</w:t>
            </w:r>
            <w:r>
              <w:t>Vui lòng nhập email</w:t>
            </w:r>
            <w:r w:rsidRPr="001C2F41">
              <w:t>”</w:t>
            </w:r>
          </w:p>
          <w:p w14:paraId="513C3B10" w14:textId="77777777" w:rsidR="003F3809" w:rsidRPr="001C2F41" w:rsidRDefault="003F3809" w:rsidP="003F72B1">
            <w:pPr>
              <w:rPr>
                <w:lang w:val="vi-V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EB2B3D3" w14:textId="77777777" w:rsidR="003F3809" w:rsidRPr="001C2F41" w:rsidRDefault="003F3809" w:rsidP="003F72B1">
            <w:pPr>
              <w:rPr>
                <w:lang w:val="vi-VN"/>
              </w:rPr>
            </w:pPr>
            <w:r>
              <w:t>T</w:t>
            </w:r>
            <w:r w:rsidRPr="001C2F41">
              <w:t>hông báo “</w:t>
            </w:r>
            <w:r>
              <w:t>Vui lòng nhập email</w:t>
            </w:r>
            <w:r w:rsidRPr="001C2F41">
              <w:t>”</w:t>
            </w:r>
          </w:p>
        </w:tc>
      </w:tr>
      <w:tr w:rsidR="003F3809" w:rsidRPr="001C2F41" w14:paraId="540D4166"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15A48374" w14:textId="77777777" w:rsidR="003F3809" w:rsidRPr="001C2F41" w:rsidRDefault="003F3809" w:rsidP="003F72B1">
            <w:pPr>
              <w:rPr>
                <w:b/>
                <w:bCs/>
              </w:rPr>
            </w:pPr>
            <w:r w:rsidRPr="001C2F41">
              <w:rPr>
                <w:b/>
              </w:rPr>
              <w:t>TC_4</w:t>
            </w:r>
            <w:r>
              <w:rPr>
                <w:b/>
              </w:rPr>
              <w:t>.2.1</w:t>
            </w:r>
            <w:r w:rsidRPr="001C2F41">
              <w:rPr>
                <w:b/>
              </w:rPr>
              <w:t xml:space="preserve">.3 (Người dùng nhập đúng tên đăng nhập nhưng </w:t>
            </w:r>
            <w:r>
              <w:rPr>
                <w:b/>
              </w:rPr>
              <w:t>không nhập</w:t>
            </w:r>
            <w:r w:rsidRPr="001C2F41">
              <w:rPr>
                <w:b/>
              </w:rPr>
              <w:t xml:space="preserve"> mật khẩu)</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353BB00" w14:textId="77777777" w:rsidR="003F3809" w:rsidRPr="001C2F41" w:rsidRDefault="003F3809" w:rsidP="003F72B1">
            <w:r w:rsidRPr="001C2F41">
              <w:t>1. Chọn chức năng “đăng</w:t>
            </w:r>
            <w:r w:rsidRPr="001C2F41">
              <w:rPr>
                <w:lang w:val="vi-VN"/>
              </w:rPr>
              <w:t xml:space="preserve"> nhập</w:t>
            </w:r>
            <w:r w:rsidRPr="001C2F41">
              <w:t>”</w:t>
            </w:r>
          </w:p>
          <w:p w14:paraId="1E39E23E" w14:textId="77777777" w:rsidR="003F3809" w:rsidRPr="001C2F41" w:rsidRDefault="003F3809" w:rsidP="003F72B1">
            <w:pPr>
              <w:rPr>
                <w:lang w:val="vi-VN"/>
              </w:rPr>
            </w:pPr>
            <w:r w:rsidRPr="001C2F41">
              <w:t>2.</w:t>
            </w:r>
            <w:r w:rsidRPr="001C2F41">
              <w:rPr>
                <w:lang w:val="vi-VN"/>
              </w:rPr>
              <w:t>N</w:t>
            </w:r>
            <w:r w:rsidRPr="001C2F41">
              <w:t xml:space="preserve">hập </w:t>
            </w:r>
            <w:r w:rsidRPr="001C2F41">
              <w:rPr>
                <w:lang w:val="vi-VN"/>
              </w:rPr>
              <w:t>mật khẩu</w:t>
            </w:r>
          </w:p>
          <w:p w14:paraId="2DA925F0" w14:textId="77777777" w:rsidR="003F3809" w:rsidRPr="001C2F41" w:rsidRDefault="003F3809" w:rsidP="003F72B1">
            <w:r w:rsidRPr="001C2F41">
              <w:t>3. Nhấn nút</w:t>
            </w:r>
            <w:r w:rsidRPr="001C2F41">
              <w:rPr>
                <w:lang w:val="vi-VN"/>
              </w:rPr>
              <w:t xml:space="preserve"> </w:t>
            </w:r>
            <w:r w:rsidRPr="001C2F41">
              <w:t>”đăng nhập”</w:t>
            </w:r>
          </w:p>
        </w:tc>
        <w:tc>
          <w:tcPr>
            <w:tcW w:w="1794" w:type="dxa"/>
            <w:tcBorders>
              <w:top w:val="single" w:sz="4" w:space="0" w:color="auto"/>
              <w:left w:val="single" w:sz="4" w:space="0" w:color="auto"/>
              <w:bottom w:val="single" w:sz="4" w:space="0" w:color="auto"/>
              <w:right w:val="single" w:sz="4" w:space="0" w:color="auto"/>
            </w:tcBorders>
            <w:vAlign w:val="center"/>
            <w:hideMark/>
          </w:tcPr>
          <w:p w14:paraId="4D21319E" w14:textId="77777777" w:rsidR="003F3809" w:rsidRPr="001C2F41" w:rsidRDefault="003F3809" w:rsidP="003F72B1">
            <w:pPr>
              <w:rPr>
                <w:b/>
                <w:bCs/>
                <w:lang w:val="vi-VN"/>
              </w:rPr>
            </w:pPr>
            <w:r w:rsidRPr="001C2F41">
              <w:rPr>
                <w:lang w:val="vi-VN"/>
              </w:rPr>
              <w:t>Username: thuy</w:t>
            </w:r>
          </w:p>
          <w:p w14:paraId="0D79548A" w14:textId="77777777" w:rsidR="003F3809" w:rsidRPr="001C2F41" w:rsidRDefault="003F3809" w:rsidP="003F72B1">
            <w:pPr>
              <w:rPr>
                <w:b/>
                <w:bCs/>
              </w:rPr>
            </w:pPr>
            <w:r w:rsidRPr="001C2F41">
              <w:rPr>
                <w:lang w:val="vi-VN"/>
              </w:rPr>
              <w:t xml:space="preserve">Mật khẩu: </w:t>
            </w:r>
          </w:p>
        </w:tc>
        <w:tc>
          <w:tcPr>
            <w:tcW w:w="2268" w:type="dxa"/>
            <w:tcBorders>
              <w:top w:val="single" w:sz="4" w:space="0" w:color="auto"/>
              <w:left w:val="single" w:sz="4" w:space="0" w:color="auto"/>
              <w:bottom w:val="single" w:sz="4" w:space="0" w:color="auto"/>
              <w:right w:val="single" w:sz="4" w:space="0" w:color="auto"/>
            </w:tcBorders>
            <w:vAlign w:val="center"/>
          </w:tcPr>
          <w:p w14:paraId="02ACF952" w14:textId="77777777" w:rsidR="003F3809" w:rsidRPr="001C2F41" w:rsidRDefault="003F3809" w:rsidP="003F72B1">
            <w:r w:rsidRPr="001C2F41">
              <w:t>Phải hiện thị thông báo “</w:t>
            </w:r>
            <w:r>
              <w:t>Vui lòng nhập password</w:t>
            </w:r>
            <w:r w:rsidRPr="001C2F41">
              <w:t>”</w:t>
            </w:r>
          </w:p>
          <w:p w14:paraId="40E56155" w14:textId="77777777" w:rsidR="003F3809" w:rsidRPr="001C2F41" w:rsidRDefault="003F3809" w:rsidP="003F72B1"/>
        </w:tc>
        <w:tc>
          <w:tcPr>
            <w:tcW w:w="1417" w:type="dxa"/>
            <w:tcBorders>
              <w:top w:val="single" w:sz="4" w:space="0" w:color="auto"/>
              <w:left w:val="single" w:sz="4" w:space="0" w:color="auto"/>
              <w:bottom w:val="single" w:sz="4" w:space="0" w:color="auto"/>
              <w:right w:val="single" w:sz="4" w:space="0" w:color="auto"/>
            </w:tcBorders>
            <w:vAlign w:val="center"/>
          </w:tcPr>
          <w:p w14:paraId="3AD3C99B" w14:textId="77777777" w:rsidR="003F3809" w:rsidRPr="001C2F41" w:rsidRDefault="003F3809" w:rsidP="003F72B1">
            <w:r w:rsidRPr="001C2F41">
              <w:t>Thông báo “</w:t>
            </w:r>
            <w:r>
              <w:t>Vui lòng nhập password</w:t>
            </w:r>
            <w:r w:rsidRPr="001C2F41">
              <w:t>”</w:t>
            </w:r>
          </w:p>
          <w:p w14:paraId="69EA13FA" w14:textId="77777777" w:rsidR="003F3809" w:rsidRPr="001C2F41" w:rsidRDefault="003F3809" w:rsidP="003F72B1"/>
        </w:tc>
      </w:tr>
      <w:tr w:rsidR="003F3809" w:rsidRPr="001C2F41" w14:paraId="0B3FB001"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1B92CF42" w14:textId="77777777" w:rsidR="003F3809" w:rsidRPr="001C2F41" w:rsidRDefault="003F3809" w:rsidP="003F72B1">
            <w:pPr>
              <w:rPr>
                <w:b/>
              </w:rPr>
            </w:pPr>
            <w:r w:rsidRPr="001C2F41">
              <w:rPr>
                <w:b/>
              </w:rPr>
              <w:lastRenderedPageBreak/>
              <w:t>TC_4.</w:t>
            </w:r>
            <w:r>
              <w:rPr>
                <w:b/>
              </w:rPr>
              <w:t>2</w:t>
            </w:r>
            <w:r w:rsidRPr="001C2F41">
              <w:rPr>
                <w:b/>
              </w:rPr>
              <w:t>.</w:t>
            </w:r>
            <w:r>
              <w:rPr>
                <w:b/>
              </w:rPr>
              <w:t>1.</w:t>
            </w:r>
            <w:r w:rsidRPr="001C2F41">
              <w:rPr>
                <w:b/>
              </w:rPr>
              <w:t>4</w:t>
            </w:r>
          </w:p>
          <w:p w14:paraId="6A25CB59" w14:textId="77777777" w:rsidR="003F3809" w:rsidRPr="001C2F41" w:rsidRDefault="003F3809" w:rsidP="003F72B1">
            <w:pPr>
              <w:rPr>
                <w:b/>
              </w:rPr>
            </w:pPr>
            <w:r w:rsidRPr="001C2F41">
              <w:rPr>
                <w:b/>
              </w:rPr>
              <w:t>(</w:t>
            </w:r>
            <w:r>
              <w:rPr>
                <w:b/>
              </w:rPr>
              <w:t>Nhập sai tài khoản</w:t>
            </w:r>
            <w:r w:rsidRPr="001C2F41">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6F71443" w14:textId="77777777" w:rsidR="003F3809" w:rsidRPr="001C2F41" w:rsidRDefault="003F3809" w:rsidP="003F72B1">
            <w:r w:rsidRPr="001C2F41">
              <w:t>1. Chọn chức năng ”đăng</w:t>
            </w:r>
            <w:r w:rsidRPr="001C2F41">
              <w:rPr>
                <w:lang w:val="vi-VN"/>
              </w:rPr>
              <w:t xml:space="preserve"> nhập</w:t>
            </w:r>
            <w:r w:rsidRPr="001C2F41">
              <w:t>”</w:t>
            </w:r>
          </w:p>
          <w:p w14:paraId="0FD11CA5" w14:textId="77777777" w:rsidR="003F3809" w:rsidRPr="001C2F41" w:rsidRDefault="003F3809" w:rsidP="003F72B1">
            <w:pPr>
              <w:rPr>
                <w:lang w:val="vi-VN"/>
              </w:rPr>
            </w:pPr>
            <w:r w:rsidRPr="001C2F41">
              <w:t>2.Nhập đầy đủ thông tin</w:t>
            </w:r>
            <w:r w:rsidRPr="001C2F41">
              <w:rPr>
                <w:lang w:val="vi-VN"/>
              </w:rPr>
              <w:t>: tên đăng nhập và mật khẩu</w:t>
            </w:r>
          </w:p>
          <w:p w14:paraId="6444924C" w14:textId="77777777" w:rsidR="003F3809" w:rsidRPr="001C2F41" w:rsidRDefault="003F3809" w:rsidP="003F72B1">
            <w:r w:rsidRPr="001C2F41">
              <w:t>3. Nhấn nút</w:t>
            </w:r>
            <w:r w:rsidRPr="001C2F41">
              <w:rPr>
                <w:lang w:val="vi-VN"/>
              </w:rPr>
              <w:t xml:space="preserve"> </w:t>
            </w:r>
            <w:r w:rsidRPr="001C2F41">
              <w:t>”đăng nhập”</w:t>
            </w:r>
          </w:p>
        </w:tc>
        <w:tc>
          <w:tcPr>
            <w:tcW w:w="1794" w:type="dxa"/>
            <w:tcBorders>
              <w:top w:val="single" w:sz="4" w:space="0" w:color="auto"/>
              <w:left w:val="single" w:sz="4" w:space="0" w:color="auto"/>
              <w:bottom w:val="single" w:sz="4" w:space="0" w:color="auto"/>
              <w:right w:val="single" w:sz="4" w:space="0" w:color="auto"/>
            </w:tcBorders>
            <w:vAlign w:val="center"/>
            <w:hideMark/>
          </w:tcPr>
          <w:p w14:paraId="35AD5BD4" w14:textId="77777777" w:rsidR="003F3809" w:rsidRPr="001C2F41" w:rsidRDefault="003F3809" w:rsidP="003F72B1">
            <w:pPr>
              <w:rPr>
                <w:lang w:val="vi-VN"/>
              </w:rPr>
            </w:pPr>
            <w:r w:rsidRPr="001C2F41">
              <w:rPr>
                <w:lang w:val="vi-VN"/>
              </w:rPr>
              <w:t>Username</w:t>
            </w:r>
            <w:r w:rsidRPr="002862EA">
              <w:rPr>
                <w:lang w:val="vi-VN"/>
              </w:rPr>
              <w:t xml:space="preserve"> a@food.com</w:t>
            </w:r>
            <w:r w:rsidRPr="001C2F41">
              <w:rPr>
                <w:b/>
                <w:bCs/>
                <w:lang w:val="vi-VN"/>
              </w:rPr>
              <w:t xml:space="preserve"> </w:t>
            </w:r>
            <w:r w:rsidRPr="001C2F41">
              <w:rPr>
                <w:lang w:val="vi-VN"/>
              </w:rPr>
              <w:t>Password: 234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6A8B546" w14:textId="77777777" w:rsidR="003F3809" w:rsidRPr="001C2F41" w:rsidRDefault="003F3809" w:rsidP="003F72B1">
            <w:pPr>
              <w:rPr>
                <w:lang w:val="fr-FR"/>
              </w:rPr>
            </w:pPr>
            <w:r w:rsidRPr="001C2F41">
              <w:rPr>
                <w:lang w:val="vi-VN"/>
              </w:rPr>
              <w:t>Hệ thống hiển thị thông báo lỗi: "</w:t>
            </w:r>
            <w:r>
              <w:t>Email không tồn tại</w:t>
            </w:r>
            <w:r w:rsidRPr="001C2F41">
              <w:rPr>
                <w:lang w:val="vi-VN"/>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13F0F6E" w14:textId="77777777" w:rsidR="003F3809" w:rsidRPr="001C2F41" w:rsidRDefault="003F3809" w:rsidP="003F72B1">
            <w:pPr>
              <w:rPr>
                <w:lang w:val="fr-FR"/>
              </w:rPr>
            </w:pPr>
            <w:r>
              <w:t>T</w:t>
            </w:r>
            <w:r w:rsidRPr="001C2F41">
              <w:rPr>
                <w:lang w:val="vi-VN"/>
              </w:rPr>
              <w:t>hông báo lỗi: "</w:t>
            </w:r>
            <w:r>
              <w:t>Email không tồn tại</w:t>
            </w:r>
            <w:r w:rsidRPr="001C2F41">
              <w:rPr>
                <w:lang w:val="vi-VN"/>
              </w:rPr>
              <w:t>".</w:t>
            </w:r>
          </w:p>
        </w:tc>
      </w:tr>
      <w:tr w:rsidR="003F3809" w:rsidRPr="001C2F41" w14:paraId="15CFE90B" w14:textId="77777777" w:rsidTr="003F72B1">
        <w:trPr>
          <w:trHeight w:val="2961"/>
        </w:trPr>
        <w:tc>
          <w:tcPr>
            <w:tcW w:w="1776" w:type="dxa"/>
            <w:tcBorders>
              <w:top w:val="single" w:sz="4" w:space="0" w:color="auto"/>
              <w:left w:val="single" w:sz="4" w:space="0" w:color="auto"/>
              <w:bottom w:val="single" w:sz="4" w:space="0" w:color="auto"/>
              <w:right w:val="single" w:sz="4" w:space="0" w:color="auto"/>
            </w:tcBorders>
            <w:vAlign w:val="center"/>
            <w:hideMark/>
          </w:tcPr>
          <w:p w14:paraId="254FBCF4" w14:textId="77777777" w:rsidR="003F3809" w:rsidRPr="001C2F41" w:rsidRDefault="003F3809" w:rsidP="003F72B1">
            <w:pPr>
              <w:rPr>
                <w:b/>
                <w:lang w:val="vi-VN"/>
              </w:rPr>
            </w:pPr>
            <w:r w:rsidRPr="001C2F41">
              <w:rPr>
                <w:b/>
                <w:lang w:val="fr-FR"/>
              </w:rPr>
              <w:t>TC_4.</w:t>
            </w:r>
            <w:r>
              <w:rPr>
                <w:b/>
              </w:rPr>
              <w:t>2</w:t>
            </w:r>
            <w:r w:rsidRPr="001C2F41">
              <w:rPr>
                <w:b/>
                <w:lang w:val="vi-VN"/>
              </w:rPr>
              <w:t>.</w:t>
            </w:r>
            <w:r>
              <w:rPr>
                <w:b/>
              </w:rPr>
              <w:t>1.</w:t>
            </w:r>
            <w:r w:rsidRPr="001C2F41">
              <w:rPr>
                <w:b/>
                <w:lang w:val="vi-VN"/>
              </w:rPr>
              <w:t>5</w:t>
            </w:r>
          </w:p>
          <w:p w14:paraId="7F10A505" w14:textId="77777777" w:rsidR="003F3809" w:rsidRPr="001C2F41" w:rsidRDefault="003F3809" w:rsidP="003F72B1">
            <w:pPr>
              <w:rPr>
                <w:b/>
                <w:lang w:val="fr-FR"/>
              </w:rPr>
            </w:pPr>
            <w:r w:rsidRPr="001C2F41">
              <w:rPr>
                <w:b/>
                <w:lang w:val="fr-FR"/>
              </w:rPr>
              <w:t>(</w:t>
            </w:r>
            <w:r>
              <w:rPr>
                <w:b/>
                <w:lang w:val="fr-FR"/>
              </w:rPr>
              <w:t>Nhập sai mật khẩu</w:t>
            </w:r>
            <w:r w:rsidRPr="001C2F41">
              <w:rPr>
                <w:b/>
                <w:lang w:val="fr-FR"/>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3C979C7D" w14:textId="77777777" w:rsidR="003F3809" w:rsidRPr="001C2F41" w:rsidRDefault="003F3809" w:rsidP="003F72B1">
            <w:r w:rsidRPr="001C2F41">
              <w:t>1. Chọn chức năng ”đăng</w:t>
            </w:r>
            <w:r w:rsidRPr="001C2F41">
              <w:rPr>
                <w:lang w:val="vi-VN"/>
              </w:rPr>
              <w:t xml:space="preserve"> nhập</w:t>
            </w:r>
            <w:r w:rsidRPr="001C2F41">
              <w:t>”</w:t>
            </w:r>
          </w:p>
          <w:p w14:paraId="1F5B4200" w14:textId="77777777" w:rsidR="003F3809" w:rsidRPr="001C2F41" w:rsidRDefault="003F3809" w:rsidP="003F72B1">
            <w:pPr>
              <w:rPr>
                <w:lang w:val="vi-VN"/>
              </w:rPr>
            </w:pPr>
            <w:r w:rsidRPr="001C2F41">
              <w:t>2.Nhập đầy đủ thông tin</w:t>
            </w:r>
            <w:r w:rsidRPr="001C2F41">
              <w:rPr>
                <w:lang w:val="vi-VN"/>
              </w:rPr>
              <w:t>: tên đăng nhập và mật khẩu</w:t>
            </w:r>
          </w:p>
          <w:p w14:paraId="0AFFC4A2" w14:textId="77777777" w:rsidR="003F3809" w:rsidRPr="001C2F41" w:rsidRDefault="003F3809" w:rsidP="003F72B1">
            <w:r w:rsidRPr="001C2F41">
              <w:t>3. Nhấn nút</w:t>
            </w:r>
            <w:r w:rsidRPr="001C2F41">
              <w:rPr>
                <w:lang w:val="vi-VN"/>
              </w:rPr>
              <w:t xml:space="preserve"> </w:t>
            </w:r>
            <w:r w:rsidRPr="001C2F41">
              <w:t>”đăng nhập”</w:t>
            </w:r>
          </w:p>
        </w:tc>
        <w:tc>
          <w:tcPr>
            <w:tcW w:w="1794" w:type="dxa"/>
            <w:tcBorders>
              <w:top w:val="single" w:sz="4" w:space="0" w:color="auto"/>
              <w:left w:val="single" w:sz="4" w:space="0" w:color="auto"/>
              <w:bottom w:val="single" w:sz="4" w:space="0" w:color="auto"/>
              <w:right w:val="single" w:sz="4" w:space="0" w:color="auto"/>
            </w:tcBorders>
            <w:vAlign w:val="center"/>
            <w:hideMark/>
          </w:tcPr>
          <w:p w14:paraId="11272B09" w14:textId="77777777" w:rsidR="003F3809" w:rsidRPr="001C2F41" w:rsidRDefault="003F3809" w:rsidP="003F72B1">
            <w:pPr>
              <w:rPr>
                <w:lang w:val="vi-VN"/>
              </w:rPr>
            </w:pPr>
            <w:r w:rsidRPr="001C2F41">
              <w:rPr>
                <w:lang w:val="vi-VN"/>
              </w:rPr>
              <w:t>Username:</w:t>
            </w:r>
            <w:r>
              <w:t xml:space="preserve"> </w:t>
            </w:r>
            <w:r w:rsidRPr="002862EA">
              <w:rPr>
                <w:lang w:val="vi-VN"/>
              </w:rPr>
              <w:t>quanlyan@food.com</w:t>
            </w:r>
          </w:p>
          <w:p w14:paraId="26AAA3E1" w14:textId="77777777" w:rsidR="003F3809" w:rsidRPr="001C2F41" w:rsidRDefault="003F3809" w:rsidP="003F72B1">
            <w:r w:rsidRPr="001C2F41">
              <w:rPr>
                <w:lang w:val="vi-VN"/>
              </w:rPr>
              <w:t>Password: 345</w:t>
            </w:r>
            <w:r>
              <w:t>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B5DBDA2" w14:textId="77777777" w:rsidR="003F3809" w:rsidRPr="001C2F41" w:rsidRDefault="003F3809" w:rsidP="003F72B1">
            <w:pPr>
              <w:rPr>
                <w:lang w:val="vi-VN"/>
              </w:rPr>
            </w:pPr>
            <w:r w:rsidRPr="001C2F41">
              <w:rPr>
                <w:lang w:val="vi-VN"/>
              </w:rPr>
              <w:t xml:space="preserve">Hệ thống hiển thị thông báo lỗi: </w:t>
            </w:r>
            <w:r>
              <w:t>Mật khẩu không chính xác</w:t>
            </w:r>
            <w:r w:rsidRPr="001C2F41">
              <w:rPr>
                <w:lang w:val="vi-VN"/>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640FA51" w14:textId="77777777" w:rsidR="003F3809" w:rsidRPr="001C2F41" w:rsidRDefault="003F3809" w:rsidP="003F72B1">
            <w:r>
              <w:t>H</w:t>
            </w:r>
            <w:r w:rsidRPr="001C2F41">
              <w:rPr>
                <w:lang w:val="vi-VN"/>
              </w:rPr>
              <w:t xml:space="preserve">iển thị thông báo lỗi: </w:t>
            </w:r>
            <w:r>
              <w:t>Mật khẩu không chính xác</w:t>
            </w:r>
            <w:r w:rsidRPr="001C2F41">
              <w:rPr>
                <w:lang w:val="vi-VN"/>
              </w:rPr>
              <w:t>".</w:t>
            </w:r>
          </w:p>
        </w:tc>
      </w:tr>
    </w:tbl>
    <w:p w14:paraId="642C08E3" w14:textId="77777777" w:rsidR="003F3809" w:rsidRDefault="003F3809" w:rsidP="003F3809">
      <w:pPr>
        <w:pStyle w:val="Style111"/>
      </w:pPr>
      <w:bookmarkStart w:id="1175" w:name="_Toc184553919"/>
      <w:bookmarkStart w:id="1176" w:name="_Toc184583295"/>
      <w:r w:rsidRPr="001C2F41">
        <w:rPr>
          <w:lang w:val="vi-VN"/>
        </w:rPr>
        <w:t xml:space="preserve">Test case </w:t>
      </w:r>
      <w:r>
        <w:t>Đặt bàn trực tuyến</w:t>
      </w:r>
      <w:bookmarkEnd w:id="1175"/>
      <w:bookmarkEnd w:id="1176"/>
    </w:p>
    <w:p w14:paraId="085DC7A8" w14:textId="54B2B4EA" w:rsidR="003F3809" w:rsidRPr="00993AB0" w:rsidRDefault="003F3809" w:rsidP="003F3809">
      <w:pPr>
        <w:pStyle w:val="Caption"/>
        <w:rPr>
          <w:i w:val="0"/>
          <w:iCs w:val="0"/>
        </w:rPr>
      </w:pPr>
      <w:bookmarkStart w:id="1177" w:name="_Toc184553804"/>
      <w:bookmarkStart w:id="1178" w:name="_Toc184554050"/>
      <w:bookmarkStart w:id="1179" w:name="_Toc184556084"/>
      <w:bookmarkStart w:id="1180" w:name="_Toc184583657"/>
      <w:bookmarkStart w:id="1181" w:name="_Toc185458904"/>
      <w:bookmarkStart w:id="1182" w:name="_Toc185859444"/>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w:t>
      </w:r>
      <w:r w:rsidRPr="00993AB0">
        <w:rPr>
          <w:i w:val="0"/>
          <w:iCs w:val="0"/>
        </w:rPr>
        <w:fldChar w:fldCharType="end"/>
      </w:r>
      <w:r w:rsidRPr="00993AB0">
        <w:rPr>
          <w:i w:val="0"/>
          <w:iCs w:val="0"/>
        </w:rPr>
        <w:t>: Test case Đặt bàn trực tuyến</w:t>
      </w:r>
      <w:bookmarkEnd w:id="1177"/>
      <w:bookmarkEnd w:id="1178"/>
      <w:bookmarkEnd w:id="1179"/>
      <w:bookmarkEnd w:id="1180"/>
      <w:bookmarkEnd w:id="1181"/>
      <w:bookmarkEnd w:id="1182"/>
    </w:p>
    <w:tbl>
      <w:tblPr>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1C2F41" w14:paraId="041648A6"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0C12DAF" w14:textId="77777777" w:rsidR="003F3809" w:rsidRPr="001C2F41" w:rsidRDefault="003F3809" w:rsidP="003F72B1">
            <w:pPr>
              <w:jc w:val="center"/>
              <w:rPr>
                <w:b/>
              </w:rPr>
            </w:pPr>
            <w:r w:rsidRPr="001C2F41">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E024825" w14:textId="77777777" w:rsidR="003F3809" w:rsidRPr="001C2F41" w:rsidRDefault="003F3809" w:rsidP="003F72B1">
            <w:pPr>
              <w:jc w:val="center"/>
              <w:rPr>
                <w:b/>
              </w:rPr>
            </w:pPr>
            <w:r w:rsidRPr="001C2F41">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896AEC7" w14:textId="77777777" w:rsidR="003F3809" w:rsidRPr="001C2F41" w:rsidRDefault="003F3809" w:rsidP="003F72B1">
            <w:pPr>
              <w:jc w:val="center"/>
              <w:rPr>
                <w:b/>
              </w:rPr>
            </w:pPr>
            <w:r w:rsidRPr="001C2F41">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7BBBB04" w14:textId="77777777" w:rsidR="003F3809" w:rsidRPr="001C2F41" w:rsidRDefault="003F3809" w:rsidP="003F72B1">
            <w:pPr>
              <w:jc w:val="center"/>
              <w:rPr>
                <w:b/>
              </w:rPr>
            </w:pPr>
            <w:r w:rsidRPr="001C2F41">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8028789" w14:textId="77777777" w:rsidR="003F3809" w:rsidRPr="001C2F41" w:rsidRDefault="003F3809" w:rsidP="003F72B1">
            <w:pPr>
              <w:jc w:val="center"/>
              <w:rPr>
                <w:b/>
              </w:rPr>
            </w:pPr>
            <w:r w:rsidRPr="001C2F41">
              <w:rPr>
                <w:b/>
              </w:rPr>
              <w:t>Kết quả thực tế</w:t>
            </w:r>
          </w:p>
        </w:tc>
      </w:tr>
    </w:tbl>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1C2F41" w14:paraId="7A00DAE9"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65EDAC6B" w14:textId="77777777" w:rsidR="003F3809" w:rsidRPr="001C2F41" w:rsidRDefault="003F3809" w:rsidP="003F72B1">
            <w:pPr>
              <w:rPr>
                <w:b/>
              </w:rPr>
            </w:pPr>
            <w:r w:rsidRPr="001C2F41">
              <w:rPr>
                <w:b/>
              </w:rPr>
              <w:t>TC_4.</w:t>
            </w:r>
            <w:r>
              <w:rPr>
                <w:b/>
              </w:rPr>
              <w:t>2</w:t>
            </w:r>
            <w:r w:rsidRPr="001C2F41">
              <w:rPr>
                <w:b/>
              </w:rPr>
              <w:t>.</w:t>
            </w:r>
            <w:r>
              <w:rPr>
                <w:b/>
              </w:rPr>
              <w:t>2.1.</w:t>
            </w:r>
          </w:p>
          <w:p w14:paraId="69FC73D6" w14:textId="77777777" w:rsidR="003F3809" w:rsidRPr="001C2F41" w:rsidRDefault="003F3809" w:rsidP="003F72B1">
            <w:pPr>
              <w:rPr>
                <w:b/>
              </w:rPr>
            </w:pPr>
            <w:r w:rsidRPr="001C2F41">
              <w:rPr>
                <w:b/>
              </w:rPr>
              <w:t xml:space="preserve">(Nhập đầy đủ và chính xác) </w:t>
            </w:r>
          </w:p>
        </w:tc>
        <w:tc>
          <w:tcPr>
            <w:tcW w:w="2243" w:type="dxa"/>
            <w:tcBorders>
              <w:top w:val="single" w:sz="4" w:space="0" w:color="auto"/>
              <w:left w:val="single" w:sz="4" w:space="0" w:color="auto"/>
              <w:bottom w:val="single" w:sz="4" w:space="0" w:color="auto"/>
              <w:right w:val="single" w:sz="4" w:space="0" w:color="auto"/>
            </w:tcBorders>
            <w:vAlign w:val="center"/>
          </w:tcPr>
          <w:p w14:paraId="14F4D952" w14:textId="77777777" w:rsidR="003F3809" w:rsidRPr="001C2F41" w:rsidRDefault="003F3809" w:rsidP="003F72B1">
            <w:pPr>
              <w:rPr>
                <w:lang w:val="vi-VN"/>
              </w:rPr>
            </w:pPr>
            <w:r>
              <w:t xml:space="preserve">1. </w:t>
            </w:r>
            <w:r w:rsidRPr="001C2F41">
              <w:rPr>
                <w:lang w:val="vi-VN"/>
              </w:rPr>
              <w:t>Truy cập vào trang web.</w:t>
            </w:r>
          </w:p>
          <w:p w14:paraId="1041ECF1" w14:textId="77777777" w:rsidR="003F3809" w:rsidRDefault="003F3809" w:rsidP="003F72B1">
            <w:r>
              <w:t>2. Chọn thông tin thời gian, địa điểm, số lượng</w:t>
            </w:r>
          </w:p>
          <w:p w14:paraId="4C2B9E56" w14:textId="77777777" w:rsidR="003F3809" w:rsidRDefault="003F3809" w:rsidP="003F72B1">
            <w:r>
              <w:t>3. Chọn “Tìm”.</w:t>
            </w:r>
          </w:p>
          <w:p w14:paraId="40661957" w14:textId="77777777" w:rsidR="003F3809" w:rsidRDefault="003F3809" w:rsidP="003F72B1">
            <w:r>
              <w:t>4. Chọn bàn phù hợp.</w:t>
            </w:r>
          </w:p>
          <w:p w14:paraId="27E6FF1D" w14:textId="77777777" w:rsidR="003F3809" w:rsidRPr="001C2F41" w:rsidRDefault="003F3809" w:rsidP="003F72B1">
            <w:r>
              <w:t>5. Xác nhận</w:t>
            </w:r>
          </w:p>
        </w:tc>
        <w:tc>
          <w:tcPr>
            <w:tcW w:w="1794" w:type="dxa"/>
            <w:tcBorders>
              <w:top w:val="single" w:sz="4" w:space="0" w:color="auto"/>
              <w:left w:val="single" w:sz="4" w:space="0" w:color="auto"/>
              <w:bottom w:val="single" w:sz="4" w:space="0" w:color="auto"/>
              <w:right w:val="single" w:sz="4" w:space="0" w:color="auto"/>
            </w:tcBorders>
            <w:vAlign w:val="center"/>
            <w:hideMark/>
          </w:tcPr>
          <w:p w14:paraId="63D5D393" w14:textId="77777777" w:rsidR="003F3809" w:rsidRPr="001C2F41" w:rsidRDefault="003F3809" w:rsidP="003F72B1">
            <w:r>
              <w:t>Chi nhánh: Tất cả</w:t>
            </w:r>
          </w:p>
          <w:p w14:paraId="1D2298A7" w14:textId="77777777" w:rsidR="003F3809" w:rsidRDefault="003F3809" w:rsidP="003F72B1">
            <w:r>
              <w:t>Số lượng người: 2</w:t>
            </w:r>
          </w:p>
          <w:p w14:paraId="534707DF" w14:textId="77777777" w:rsidR="003F3809" w:rsidRDefault="003F3809" w:rsidP="003F72B1">
            <w:r>
              <w:t>Ngày: 07/12/2024</w:t>
            </w:r>
          </w:p>
          <w:p w14:paraId="6705E19B" w14:textId="77777777" w:rsidR="003F3809" w:rsidRPr="001C2F41" w:rsidRDefault="003F3809" w:rsidP="003F72B1">
            <w:r>
              <w:t>Giờ: 09:4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7ACF137" w14:textId="77777777" w:rsidR="003F3809" w:rsidRPr="001C2F41" w:rsidRDefault="003F3809" w:rsidP="003F72B1">
            <w:pPr>
              <w:rPr>
                <w:lang w:val="vi-VN"/>
              </w:rPr>
            </w:pPr>
            <w:r>
              <w:t>H</w:t>
            </w:r>
            <w:r w:rsidRPr="001C2F41">
              <w:rPr>
                <w:lang w:val="vi-VN"/>
              </w:rPr>
              <w:t>iển thị thông báo ”</w:t>
            </w:r>
            <w:r>
              <w:t>Đặt bàn</w:t>
            </w:r>
            <w:r w:rsidRPr="001C2F41">
              <w:rPr>
                <w:lang w:val="vi-VN"/>
              </w:rPr>
              <w:t xml:space="preserve">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AEB91F" w14:textId="77777777" w:rsidR="003F3809" w:rsidRPr="001C2F41" w:rsidRDefault="003F3809" w:rsidP="003F72B1">
            <w:pPr>
              <w:rPr>
                <w:lang w:val="vi-VN"/>
              </w:rPr>
            </w:pPr>
            <w:r w:rsidRPr="001C2F41">
              <w:rPr>
                <w:lang w:val="vi-VN"/>
              </w:rPr>
              <w:t>Thông  báo ”</w:t>
            </w:r>
            <w:r>
              <w:t>Đặt bàn</w:t>
            </w:r>
            <w:r w:rsidRPr="001C2F41">
              <w:rPr>
                <w:lang w:val="vi-VN"/>
              </w:rPr>
              <w:t xml:space="preserve"> thành công”</w:t>
            </w:r>
          </w:p>
        </w:tc>
      </w:tr>
    </w:tbl>
    <w:p w14:paraId="0DDB1834" w14:textId="77777777" w:rsidR="003F3809" w:rsidRDefault="003F3809" w:rsidP="003F3809">
      <w:pPr>
        <w:pStyle w:val="Style111"/>
      </w:pPr>
      <w:bookmarkStart w:id="1183" w:name="_Toc184553920"/>
      <w:bookmarkStart w:id="1184" w:name="_Toc184583296"/>
      <w:r w:rsidRPr="001C2F41">
        <w:rPr>
          <w:lang w:val="vi-VN"/>
        </w:rPr>
        <w:t xml:space="preserve">Test case </w:t>
      </w:r>
      <w:r>
        <w:t>Xem lịch sử đặt bàn</w:t>
      </w:r>
      <w:bookmarkEnd w:id="1183"/>
      <w:bookmarkEnd w:id="1184"/>
    </w:p>
    <w:p w14:paraId="293C4A99" w14:textId="72F1CBD8" w:rsidR="003F3809" w:rsidRPr="00993AB0" w:rsidRDefault="003F3809" w:rsidP="003F3809">
      <w:pPr>
        <w:pStyle w:val="Caption"/>
        <w:rPr>
          <w:i w:val="0"/>
          <w:iCs w:val="0"/>
        </w:rPr>
      </w:pPr>
      <w:bookmarkStart w:id="1185" w:name="_Toc184553805"/>
      <w:bookmarkStart w:id="1186" w:name="_Toc184554051"/>
      <w:bookmarkStart w:id="1187" w:name="_Toc184556085"/>
      <w:bookmarkStart w:id="1188" w:name="_Toc184583658"/>
      <w:bookmarkStart w:id="1189" w:name="_Toc185458905"/>
      <w:bookmarkStart w:id="1190" w:name="_Toc185859445"/>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3</w:t>
      </w:r>
      <w:r w:rsidRPr="00993AB0">
        <w:rPr>
          <w:i w:val="0"/>
          <w:iCs w:val="0"/>
        </w:rPr>
        <w:fldChar w:fldCharType="end"/>
      </w:r>
      <w:r w:rsidRPr="00993AB0">
        <w:rPr>
          <w:i w:val="0"/>
          <w:iCs w:val="0"/>
        </w:rPr>
        <w:t>: Test case Xem lịch sử đặt bàn</w:t>
      </w:r>
      <w:bookmarkEnd w:id="1185"/>
      <w:bookmarkEnd w:id="1186"/>
      <w:bookmarkEnd w:id="1187"/>
      <w:bookmarkEnd w:id="1188"/>
      <w:bookmarkEnd w:id="1189"/>
      <w:bookmarkEnd w:id="1190"/>
    </w:p>
    <w:tbl>
      <w:tblPr>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1C2F41" w14:paraId="15996122"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906A2E8" w14:textId="77777777" w:rsidR="003F3809" w:rsidRPr="001C2F41" w:rsidRDefault="003F3809" w:rsidP="003F72B1">
            <w:pPr>
              <w:jc w:val="center"/>
              <w:rPr>
                <w:b/>
              </w:rPr>
            </w:pPr>
            <w:r w:rsidRPr="001C2F41">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EA45128" w14:textId="77777777" w:rsidR="003F3809" w:rsidRPr="001C2F41" w:rsidRDefault="003F3809" w:rsidP="003F72B1">
            <w:pPr>
              <w:jc w:val="center"/>
              <w:rPr>
                <w:b/>
              </w:rPr>
            </w:pPr>
            <w:r w:rsidRPr="001C2F41">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0CA522E" w14:textId="77777777" w:rsidR="003F3809" w:rsidRPr="001C2F41" w:rsidRDefault="003F3809" w:rsidP="003F72B1">
            <w:pPr>
              <w:jc w:val="center"/>
              <w:rPr>
                <w:b/>
              </w:rPr>
            </w:pPr>
            <w:r w:rsidRPr="001C2F41">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CBFA912" w14:textId="77777777" w:rsidR="003F3809" w:rsidRPr="001C2F41" w:rsidRDefault="003F3809" w:rsidP="003F72B1">
            <w:pPr>
              <w:jc w:val="center"/>
              <w:rPr>
                <w:b/>
              </w:rPr>
            </w:pPr>
            <w:r w:rsidRPr="001C2F41">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FC5E2C4" w14:textId="77777777" w:rsidR="003F3809" w:rsidRPr="001C2F41" w:rsidRDefault="003F3809" w:rsidP="003F72B1">
            <w:pPr>
              <w:jc w:val="center"/>
              <w:rPr>
                <w:b/>
              </w:rPr>
            </w:pPr>
            <w:r w:rsidRPr="001C2F41">
              <w:rPr>
                <w:b/>
              </w:rPr>
              <w:t>Kết quả thực tế</w:t>
            </w:r>
          </w:p>
        </w:tc>
      </w:tr>
    </w:tbl>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1C2F41" w14:paraId="44A4B555"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3830066E" w14:textId="77777777" w:rsidR="003F3809" w:rsidRPr="001C2F41" w:rsidRDefault="003F3809" w:rsidP="003F72B1">
            <w:pPr>
              <w:rPr>
                <w:b/>
              </w:rPr>
            </w:pPr>
            <w:r w:rsidRPr="001C2F41">
              <w:rPr>
                <w:b/>
              </w:rPr>
              <w:lastRenderedPageBreak/>
              <w:t>TC_4.</w:t>
            </w:r>
            <w:r>
              <w:rPr>
                <w:b/>
              </w:rPr>
              <w:t>2</w:t>
            </w:r>
            <w:r w:rsidRPr="001C2F41">
              <w:rPr>
                <w:b/>
              </w:rPr>
              <w:t>.</w:t>
            </w:r>
            <w:r>
              <w:rPr>
                <w:b/>
              </w:rPr>
              <w:t>3.1.</w:t>
            </w:r>
          </w:p>
          <w:p w14:paraId="257382D4" w14:textId="77777777" w:rsidR="003F3809" w:rsidRPr="001C2F41" w:rsidRDefault="003F3809" w:rsidP="003F72B1">
            <w:pPr>
              <w:rPr>
                <w:b/>
              </w:rPr>
            </w:pPr>
          </w:p>
        </w:tc>
        <w:tc>
          <w:tcPr>
            <w:tcW w:w="2243" w:type="dxa"/>
            <w:tcBorders>
              <w:top w:val="single" w:sz="4" w:space="0" w:color="auto"/>
              <w:left w:val="single" w:sz="4" w:space="0" w:color="auto"/>
              <w:bottom w:val="single" w:sz="4" w:space="0" w:color="auto"/>
              <w:right w:val="single" w:sz="4" w:space="0" w:color="auto"/>
            </w:tcBorders>
            <w:vAlign w:val="center"/>
          </w:tcPr>
          <w:p w14:paraId="5B6EC2D3" w14:textId="77777777" w:rsidR="003F3809" w:rsidRPr="001C2F41" w:rsidRDefault="003F3809" w:rsidP="003F72B1">
            <w:pPr>
              <w:rPr>
                <w:lang w:val="vi-VN"/>
              </w:rPr>
            </w:pPr>
            <w:r>
              <w:t xml:space="preserve">1. </w:t>
            </w:r>
            <w:r w:rsidRPr="001C2F41">
              <w:rPr>
                <w:lang w:val="vi-VN"/>
              </w:rPr>
              <w:t>Truy cập vào trang web.</w:t>
            </w:r>
          </w:p>
          <w:p w14:paraId="43350141" w14:textId="77777777" w:rsidR="003F3809" w:rsidRPr="001C2F41" w:rsidRDefault="003F3809" w:rsidP="003F72B1">
            <w:r>
              <w:t>2. Chọn “Lịch sử đặt bàn”</w:t>
            </w:r>
          </w:p>
        </w:tc>
        <w:tc>
          <w:tcPr>
            <w:tcW w:w="1794" w:type="dxa"/>
            <w:tcBorders>
              <w:top w:val="single" w:sz="4" w:space="0" w:color="auto"/>
              <w:left w:val="single" w:sz="4" w:space="0" w:color="auto"/>
              <w:bottom w:val="single" w:sz="4" w:space="0" w:color="auto"/>
              <w:right w:val="single" w:sz="4" w:space="0" w:color="auto"/>
            </w:tcBorders>
            <w:vAlign w:val="center"/>
            <w:hideMark/>
          </w:tcPr>
          <w:p w14:paraId="637DE3F7" w14:textId="77777777" w:rsidR="003F3809" w:rsidRPr="001C2F41" w:rsidRDefault="003F3809" w:rsidP="003F72B1"/>
        </w:tc>
        <w:tc>
          <w:tcPr>
            <w:tcW w:w="2268" w:type="dxa"/>
            <w:tcBorders>
              <w:top w:val="single" w:sz="4" w:space="0" w:color="auto"/>
              <w:left w:val="single" w:sz="4" w:space="0" w:color="auto"/>
              <w:bottom w:val="single" w:sz="4" w:space="0" w:color="auto"/>
              <w:right w:val="single" w:sz="4" w:space="0" w:color="auto"/>
            </w:tcBorders>
            <w:vAlign w:val="center"/>
            <w:hideMark/>
          </w:tcPr>
          <w:p w14:paraId="6F9F7443" w14:textId="77777777" w:rsidR="003F3809" w:rsidRPr="001C2F41" w:rsidRDefault="003F3809" w:rsidP="003F72B1">
            <w:r>
              <w:t>H</w:t>
            </w:r>
            <w:r w:rsidRPr="001C2F41">
              <w:rPr>
                <w:lang w:val="vi-VN"/>
              </w:rPr>
              <w:t xml:space="preserve">iển thị </w:t>
            </w:r>
            <w:r>
              <w:t>danh sách bàn đã đặ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3C2001" w14:textId="77777777" w:rsidR="003F3809" w:rsidRPr="001C2F41" w:rsidRDefault="003F3809" w:rsidP="003F72B1">
            <w:pPr>
              <w:rPr>
                <w:lang w:val="vi-VN"/>
              </w:rPr>
            </w:pPr>
            <w:r>
              <w:t>H</w:t>
            </w:r>
            <w:r w:rsidRPr="001C2F41">
              <w:rPr>
                <w:lang w:val="vi-VN"/>
              </w:rPr>
              <w:t xml:space="preserve">iển thị </w:t>
            </w:r>
            <w:r>
              <w:t>danh sách bàn đã đặt</w:t>
            </w:r>
          </w:p>
        </w:tc>
      </w:tr>
    </w:tbl>
    <w:p w14:paraId="7DCD5817" w14:textId="77777777" w:rsidR="003F3809" w:rsidRDefault="003F3809" w:rsidP="003F3809">
      <w:pPr>
        <w:pStyle w:val="Style111"/>
      </w:pPr>
      <w:bookmarkStart w:id="1191" w:name="_Toc184553921"/>
      <w:bookmarkStart w:id="1192" w:name="_Toc184583297"/>
      <w:r w:rsidRPr="00873009">
        <w:t>Test case Xem điểm tích lũy</w:t>
      </w:r>
      <w:bookmarkEnd w:id="1191"/>
      <w:bookmarkEnd w:id="1192"/>
    </w:p>
    <w:p w14:paraId="49B95EDE" w14:textId="3CE6897D" w:rsidR="003F3809" w:rsidRPr="00993AB0" w:rsidRDefault="003F3809" w:rsidP="003F3809">
      <w:pPr>
        <w:pStyle w:val="Caption"/>
        <w:rPr>
          <w:i w:val="0"/>
          <w:iCs w:val="0"/>
        </w:rPr>
      </w:pPr>
      <w:bookmarkStart w:id="1193" w:name="_Toc184553806"/>
      <w:bookmarkStart w:id="1194" w:name="_Toc184554052"/>
      <w:bookmarkStart w:id="1195" w:name="_Toc184556086"/>
      <w:bookmarkStart w:id="1196" w:name="_Toc184583659"/>
      <w:bookmarkStart w:id="1197" w:name="_Toc185458906"/>
      <w:bookmarkStart w:id="1198" w:name="_Toc185859446"/>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 Test case Xem điểm tích lũy</w:t>
      </w:r>
      <w:bookmarkEnd w:id="1193"/>
      <w:bookmarkEnd w:id="1194"/>
      <w:bookmarkEnd w:id="1195"/>
      <w:bookmarkEnd w:id="1196"/>
      <w:bookmarkEnd w:id="1197"/>
      <w:bookmarkEnd w:id="1198"/>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FA2CC6" w14:paraId="1D8ECB06"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77955DE" w14:textId="77777777" w:rsidR="003F3809" w:rsidRPr="00FA2CC6" w:rsidRDefault="003F3809" w:rsidP="003F72B1">
            <w:pPr>
              <w:jc w:val="center"/>
              <w:rPr>
                <w:b/>
              </w:rPr>
            </w:pPr>
            <w:r w:rsidRPr="00FA2CC6">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4E02314" w14:textId="77777777" w:rsidR="003F3809" w:rsidRPr="00FA2CC6" w:rsidRDefault="003F3809" w:rsidP="003F72B1">
            <w:pPr>
              <w:jc w:val="center"/>
              <w:rPr>
                <w:b/>
              </w:rPr>
            </w:pPr>
            <w:r w:rsidRPr="00FA2CC6">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5AE92A8" w14:textId="77777777" w:rsidR="003F3809" w:rsidRPr="00FA2CC6" w:rsidRDefault="003F3809" w:rsidP="003F72B1">
            <w:pPr>
              <w:jc w:val="center"/>
              <w:rPr>
                <w:b/>
              </w:rPr>
            </w:pPr>
            <w:r w:rsidRPr="00FA2CC6">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53CE915" w14:textId="77777777" w:rsidR="003F3809" w:rsidRPr="00FA2CC6" w:rsidRDefault="003F3809" w:rsidP="003F72B1">
            <w:pPr>
              <w:jc w:val="center"/>
              <w:rPr>
                <w:b/>
              </w:rPr>
            </w:pPr>
            <w:r w:rsidRPr="00FA2CC6">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CC6B15A" w14:textId="77777777" w:rsidR="003F3809" w:rsidRPr="00FA2CC6" w:rsidRDefault="003F3809" w:rsidP="003F72B1">
            <w:pPr>
              <w:jc w:val="center"/>
              <w:rPr>
                <w:b/>
              </w:rPr>
            </w:pPr>
            <w:r w:rsidRPr="00FA2CC6">
              <w:rPr>
                <w:b/>
              </w:rPr>
              <w:t>Kết quả thực tế</w:t>
            </w:r>
          </w:p>
        </w:tc>
      </w:tr>
      <w:tr w:rsidR="003F3809" w:rsidRPr="00FA2CC6" w14:paraId="0DB8B5E2"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0A0F6C71" w14:textId="77777777" w:rsidR="003F3809" w:rsidRPr="00FA2CC6" w:rsidRDefault="003F3809" w:rsidP="003F72B1">
            <w:pPr>
              <w:rPr>
                <w:b/>
              </w:rPr>
            </w:pPr>
            <w:r w:rsidRPr="00FA2CC6">
              <w:rPr>
                <w:b/>
              </w:rPr>
              <w:t>TC_4.2.</w:t>
            </w:r>
            <w:r>
              <w:rPr>
                <w:b/>
              </w:rPr>
              <w:t>4</w:t>
            </w:r>
            <w:r w:rsidRPr="00FA2CC6">
              <w:rPr>
                <w:b/>
              </w:rPr>
              <w:t>.1.</w:t>
            </w:r>
          </w:p>
          <w:p w14:paraId="0CBFD491" w14:textId="77777777" w:rsidR="003F3809" w:rsidRPr="00FA2CC6" w:rsidRDefault="003F3809" w:rsidP="003F72B1">
            <w:pPr>
              <w:rPr>
                <w:b/>
              </w:rPr>
            </w:pPr>
          </w:p>
        </w:tc>
        <w:tc>
          <w:tcPr>
            <w:tcW w:w="2243" w:type="dxa"/>
            <w:tcBorders>
              <w:top w:val="single" w:sz="4" w:space="0" w:color="auto"/>
              <w:left w:val="single" w:sz="4" w:space="0" w:color="auto"/>
              <w:bottom w:val="single" w:sz="4" w:space="0" w:color="auto"/>
              <w:right w:val="single" w:sz="4" w:space="0" w:color="auto"/>
            </w:tcBorders>
            <w:vAlign w:val="center"/>
            <w:hideMark/>
          </w:tcPr>
          <w:p w14:paraId="364A63EB" w14:textId="77777777" w:rsidR="003F3809" w:rsidRPr="00FA2CC6" w:rsidRDefault="003F3809" w:rsidP="003F72B1">
            <w:pPr>
              <w:rPr>
                <w:lang w:val="vi-VN"/>
              </w:rPr>
            </w:pPr>
            <w:r w:rsidRPr="00FA2CC6">
              <w:t xml:space="preserve">1. </w:t>
            </w:r>
            <w:r w:rsidRPr="00FA2CC6">
              <w:rPr>
                <w:lang w:val="vi-VN"/>
              </w:rPr>
              <w:t>Truy cập vào trang web.</w:t>
            </w:r>
          </w:p>
          <w:p w14:paraId="5EE7EC69" w14:textId="77777777" w:rsidR="003F3809" w:rsidRPr="00FA2CC6" w:rsidRDefault="003F3809" w:rsidP="003F72B1">
            <w:r w:rsidRPr="00FA2CC6">
              <w:t xml:space="preserve">2. Chọn </w:t>
            </w:r>
            <w:r>
              <w:t>“Tài khoản”</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2656146" w14:textId="77777777" w:rsidR="003F3809" w:rsidRPr="00FA2CC6" w:rsidRDefault="003F3809" w:rsidP="003F72B1"/>
        </w:tc>
        <w:tc>
          <w:tcPr>
            <w:tcW w:w="2268" w:type="dxa"/>
            <w:tcBorders>
              <w:top w:val="single" w:sz="4" w:space="0" w:color="auto"/>
              <w:left w:val="single" w:sz="4" w:space="0" w:color="auto"/>
              <w:bottom w:val="single" w:sz="4" w:space="0" w:color="auto"/>
              <w:right w:val="single" w:sz="4" w:space="0" w:color="auto"/>
            </w:tcBorders>
            <w:vAlign w:val="center"/>
            <w:hideMark/>
          </w:tcPr>
          <w:p w14:paraId="065167D7" w14:textId="77777777" w:rsidR="003F3809" w:rsidRPr="00FA2CC6" w:rsidRDefault="003F3809" w:rsidP="003F72B1">
            <w:pPr>
              <w:rPr>
                <w:lang w:val="vi-VN"/>
              </w:rPr>
            </w:pPr>
            <w:r w:rsidRPr="00FA2CC6">
              <w:t>H</w:t>
            </w:r>
            <w:r w:rsidRPr="00FA2CC6">
              <w:rPr>
                <w:lang w:val="vi-VN"/>
              </w:rPr>
              <w:t xml:space="preserve">iển thị </w:t>
            </w:r>
            <w:r>
              <w:t>lịch sử hóa đơn, thông tin tài khoản và điểm tích lũy hiện có</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09596D" w14:textId="77777777" w:rsidR="003F3809" w:rsidRPr="00FA2CC6" w:rsidRDefault="003F3809" w:rsidP="003F72B1">
            <w:pPr>
              <w:rPr>
                <w:lang w:val="vi-VN"/>
              </w:rPr>
            </w:pPr>
            <w:r w:rsidRPr="00FA2CC6">
              <w:t>H</w:t>
            </w:r>
            <w:r w:rsidRPr="00FA2CC6">
              <w:rPr>
                <w:lang w:val="vi-VN"/>
              </w:rPr>
              <w:t xml:space="preserve">iển thị </w:t>
            </w:r>
            <w:r>
              <w:t>lịch sử hóa đơn, thông tin tài khoản và điểm tích lũy hiện có</w:t>
            </w:r>
          </w:p>
        </w:tc>
      </w:tr>
    </w:tbl>
    <w:p w14:paraId="02265D12" w14:textId="77777777" w:rsidR="003F3809" w:rsidRPr="003F3809" w:rsidRDefault="003F3809" w:rsidP="003F3809">
      <w:pPr>
        <w:pStyle w:val="Style111"/>
        <w:rPr>
          <w:rStyle w:val="Heading3Char"/>
          <w:rFonts w:ascii="Times New Roman" w:eastAsiaTheme="minorHAnsi" w:hAnsi="Times New Roman" w:cstheme="minorBidi"/>
          <w:color w:val="auto"/>
          <w:sz w:val="26"/>
          <w:szCs w:val="22"/>
        </w:rPr>
      </w:pPr>
      <w:bookmarkStart w:id="1199" w:name="_Toc184553922"/>
      <w:bookmarkStart w:id="1200" w:name="_Toc184583298"/>
      <w:r w:rsidRPr="003F3809">
        <w:rPr>
          <w:rStyle w:val="Heading3Char"/>
          <w:rFonts w:ascii="Times New Roman" w:eastAsiaTheme="minorHAnsi" w:hAnsi="Times New Roman" w:cstheme="minorBidi"/>
          <w:color w:val="auto"/>
          <w:sz w:val="26"/>
          <w:szCs w:val="22"/>
        </w:rPr>
        <w:t>Test case Quản lý bàn ăn</w:t>
      </w:r>
      <w:bookmarkEnd w:id="1199"/>
      <w:bookmarkEnd w:id="1200"/>
    </w:p>
    <w:p w14:paraId="14CD3756" w14:textId="3F6623D9" w:rsidR="003F3809" w:rsidRPr="00993AB0" w:rsidRDefault="003F3809" w:rsidP="003F3809">
      <w:pPr>
        <w:pStyle w:val="Caption"/>
        <w:rPr>
          <w:i w:val="0"/>
          <w:iCs w:val="0"/>
        </w:rPr>
      </w:pPr>
      <w:bookmarkStart w:id="1201" w:name="_Toc184553807"/>
      <w:bookmarkStart w:id="1202" w:name="_Toc184554053"/>
      <w:bookmarkStart w:id="1203" w:name="_Toc184556087"/>
      <w:bookmarkStart w:id="1204" w:name="_Toc184583660"/>
      <w:bookmarkStart w:id="1205" w:name="_Toc185458907"/>
      <w:bookmarkStart w:id="1206" w:name="_Toc185859447"/>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5</w:t>
      </w:r>
      <w:r w:rsidRPr="00993AB0">
        <w:rPr>
          <w:i w:val="0"/>
          <w:iCs w:val="0"/>
        </w:rPr>
        <w:fldChar w:fldCharType="end"/>
      </w:r>
      <w:r w:rsidRPr="00993AB0">
        <w:rPr>
          <w:i w:val="0"/>
          <w:iCs w:val="0"/>
        </w:rPr>
        <w:t>: Test case Quản lý bàn ăn</w:t>
      </w:r>
      <w:bookmarkEnd w:id="1201"/>
      <w:bookmarkEnd w:id="1202"/>
      <w:bookmarkEnd w:id="1203"/>
      <w:bookmarkEnd w:id="1204"/>
      <w:bookmarkEnd w:id="1205"/>
      <w:bookmarkEnd w:id="1206"/>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CF6B7C" w14:paraId="580856EF"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FD08FC6" w14:textId="77777777" w:rsidR="003F3809" w:rsidRPr="00CF6B7C" w:rsidRDefault="003F3809" w:rsidP="003F72B1">
            <w:pPr>
              <w:rPr>
                <w:b/>
              </w:rPr>
            </w:pPr>
            <w:r w:rsidRPr="00CF6B7C">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F286BE2" w14:textId="77777777" w:rsidR="003F3809" w:rsidRPr="00CF6B7C" w:rsidRDefault="003F3809" w:rsidP="003F72B1">
            <w:pPr>
              <w:rPr>
                <w:b/>
              </w:rPr>
            </w:pPr>
            <w:r w:rsidRPr="00CF6B7C">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CBF857B" w14:textId="77777777" w:rsidR="003F3809" w:rsidRPr="00CF6B7C" w:rsidRDefault="003F3809" w:rsidP="003F72B1">
            <w:pPr>
              <w:rPr>
                <w:b/>
              </w:rPr>
            </w:pPr>
            <w:r w:rsidRPr="00CF6B7C">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A70AB5C" w14:textId="77777777" w:rsidR="003F3809" w:rsidRPr="00CF6B7C" w:rsidRDefault="003F3809" w:rsidP="003F72B1">
            <w:pPr>
              <w:rPr>
                <w:b/>
              </w:rPr>
            </w:pPr>
            <w:r w:rsidRPr="00CF6B7C">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F6A9CA6" w14:textId="77777777" w:rsidR="003F3809" w:rsidRPr="00CF6B7C" w:rsidRDefault="003F3809" w:rsidP="003F72B1">
            <w:pPr>
              <w:rPr>
                <w:b/>
              </w:rPr>
            </w:pPr>
            <w:r w:rsidRPr="00CF6B7C">
              <w:rPr>
                <w:b/>
              </w:rPr>
              <w:t>Kết quả thực tế</w:t>
            </w:r>
          </w:p>
        </w:tc>
      </w:tr>
      <w:tr w:rsidR="003F3809" w:rsidRPr="00CF6B7C" w14:paraId="0BC3B1E3"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52FBE55E" w14:textId="77777777" w:rsidR="003F3809" w:rsidRPr="00CF6B7C" w:rsidRDefault="003F3809" w:rsidP="003F72B1">
            <w:pPr>
              <w:jc w:val="left"/>
              <w:rPr>
                <w:b/>
              </w:rPr>
            </w:pPr>
            <w:r w:rsidRPr="00CF6B7C">
              <w:rPr>
                <w:b/>
              </w:rPr>
              <w:t>TC_4.2.</w:t>
            </w:r>
            <w:r>
              <w:rPr>
                <w:b/>
              </w:rPr>
              <w:t>5</w:t>
            </w:r>
            <w:r w:rsidRPr="00CF6B7C">
              <w:rPr>
                <w:b/>
              </w:rPr>
              <w:t>.1.</w:t>
            </w:r>
          </w:p>
          <w:p w14:paraId="249B191F" w14:textId="77777777" w:rsidR="003F3809" w:rsidRPr="00CF6B7C" w:rsidRDefault="003F3809" w:rsidP="003F72B1">
            <w:pPr>
              <w:jc w:val="left"/>
              <w:rPr>
                <w:b/>
              </w:rPr>
            </w:pPr>
            <w:r w:rsidRPr="00CF6B7C">
              <w:rPr>
                <w:b/>
              </w:rPr>
              <w:t>(</w:t>
            </w:r>
            <w:r>
              <w:rPr>
                <w:b/>
              </w:rPr>
              <w:t>Tạo đơn hàng mới</w:t>
            </w:r>
            <w:r w:rsidRPr="00CF6B7C">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D1F8929" w14:textId="77777777" w:rsidR="003F3809" w:rsidRPr="00CF6B7C" w:rsidRDefault="003F3809" w:rsidP="003F72B1">
            <w:pPr>
              <w:rPr>
                <w:lang w:val="vi-VN"/>
              </w:rPr>
            </w:pPr>
            <w:r w:rsidRPr="00CF6B7C">
              <w:t xml:space="preserve">1. </w:t>
            </w:r>
            <w:r w:rsidRPr="00CF6B7C">
              <w:rPr>
                <w:lang w:val="vi-VN"/>
              </w:rPr>
              <w:t xml:space="preserve">Truy cập vào trang </w:t>
            </w:r>
            <w:r>
              <w:t>quản lý</w:t>
            </w:r>
            <w:r w:rsidRPr="00CF6B7C">
              <w:rPr>
                <w:lang w:val="vi-VN"/>
              </w:rPr>
              <w:t>.</w:t>
            </w:r>
          </w:p>
          <w:p w14:paraId="6DDDCDFF" w14:textId="77777777" w:rsidR="003F3809" w:rsidRPr="00CF6B7C" w:rsidRDefault="003F3809" w:rsidP="003F72B1">
            <w:r w:rsidRPr="00CF6B7C">
              <w:t xml:space="preserve">2. </w:t>
            </w:r>
            <w:r>
              <w:t>Chọn bàn rồi chọn “Gọi món”</w:t>
            </w:r>
          </w:p>
          <w:p w14:paraId="7134A340" w14:textId="77777777" w:rsidR="003F3809" w:rsidRPr="00CF6B7C" w:rsidRDefault="003F3809" w:rsidP="003F72B1">
            <w:r w:rsidRPr="00CF6B7C">
              <w:t xml:space="preserve">3. </w:t>
            </w:r>
            <w:r>
              <w:t>Thêm món</w:t>
            </w:r>
          </w:p>
          <w:p w14:paraId="0B67B295" w14:textId="77777777" w:rsidR="003F3809" w:rsidRPr="00CF6B7C" w:rsidRDefault="003F3809" w:rsidP="003F72B1"/>
        </w:tc>
        <w:tc>
          <w:tcPr>
            <w:tcW w:w="1794" w:type="dxa"/>
            <w:tcBorders>
              <w:top w:val="single" w:sz="4" w:space="0" w:color="auto"/>
              <w:left w:val="single" w:sz="4" w:space="0" w:color="auto"/>
              <w:bottom w:val="single" w:sz="4" w:space="0" w:color="auto"/>
              <w:right w:val="single" w:sz="4" w:space="0" w:color="auto"/>
            </w:tcBorders>
            <w:vAlign w:val="center"/>
            <w:hideMark/>
          </w:tcPr>
          <w:p w14:paraId="243ABA00" w14:textId="77777777" w:rsidR="003F3809" w:rsidRPr="00CF6B7C" w:rsidRDefault="003F3809" w:rsidP="003F72B1">
            <w:r>
              <w:t>Tên: Súp đậu</w:t>
            </w:r>
          </w:p>
          <w:p w14:paraId="7BFE4A7E" w14:textId="77777777" w:rsidR="003F3809" w:rsidRPr="00CF6B7C" w:rsidRDefault="003F3809" w:rsidP="003F72B1">
            <w:r w:rsidRPr="00CF6B7C">
              <w:t>Số lượng</w:t>
            </w:r>
            <w:r>
              <w:t>: 1</w:t>
            </w:r>
          </w:p>
          <w:p w14:paraId="657CC253" w14:textId="77777777" w:rsidR="003F3809" w:rsidRPr="00CF6B7C" w:rsidRDefault="003F3809" w:rsidP="003F72B1">
            <w:r>
              <w:t>Thành tiền: 19.000</w:t>
            </w:r>
          </w:p>
          <w:p w14:paraId="7E37E269" w14:textId="77777777" w:rsidR="003F3809" w:rsidRPr="00CF6B7C" w:rsidRDefault="003F3809" w:rsidP="003F72B1">
            <w:r>
              <w:t>Tổng: 19.00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0F5C470" w14:textId="77777777" w:rsidR="003F3809" w:rsidRPr="00CF6B7C" w:rsidRDefault="003F3809" w:rsidP="003F72B1">
            <w:pPr>
              <w:rPr>
                <w:lang w:val="vi-VN"/>
              </w:rPr>
            </w:pPr>
            <w:r>
              <w:t>Thêm món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7DE4EA" w14:textId="77777777" w:rsidR="003F3809" w:rsidRPr="00873009" w:rsidRDefault="003F3809" w:rsidP="003F72B1">
            <w:r>
              <w:t>Thêm món thành công</w:t>
            </w:r>
          </w:p>
        </w:tc>
      </w:tr>
      <w:tr w:rsidR="003F3809" w:rsidRPr="00CF6B7C" w14:paraId="6528BFD3"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D8C12E0" w14:textId="77777777" w:rsidR="003F3809" w:rsidRPr="00CF6B7C" w:rsidRDefault="003F3809" w:rsidP="003F72B1">
            <w:pPr>
              <w:jc w:val="left"/>
              <w:rPr>
                <w:b/>
              </w:rPr>
            </w:pPr>
            <w:r>
              <w:rPr>
                <w:b/>
              </w:rPr>
              <w:t>TC_4.2.5.2. (Xóa món ăn trong bàn)</w:t>
            </w:r>
          </w:p>
        </w:tc>
        <w:tc>
          <w:tcPr>
            <w:tcW w:w="2243" w:type="dxa"/>
            <w:tcBorders>
              <w:top w:val="single" w:sz="4" w:space="0" w:color="auto"/>
              <w:left w:val="single" w:sz="4" w:space="0" w:color="auto"/>
              <w:bottom w:val="single" w:sz="4" w:space="0" w:color="auto"/>
              <w:right w:val="single" w:sz="4" w:space="0" w:color="auto"/>
            </w:tcBorders>
            <w:vAlign w:val="center"/>
          </w:tcPr>
          <w:p w14:paraId="31BD0B2B" w14:textId="77777777" w:rsidR="003F3809" w:rsidRPr="00CF6B7C" w:rsidRDefault="003F3809" w:rsidP="003F72B1">
            <w:pPr>
              <w:rPr>
                <w:lang w:val="vi-VN"/>
              </w:rPr>
            </w:pPr>
            <w:r w:rsidRPr="00CF6B7C">
              <w:t xml:space="preserve">1. </w:t>
            </w:r>
            <w:r w:rsidRPr="00CF6B7C">
              <w:rPr>
                <w:lang w:val="vi-VN"/>
              </w:rPr>
              <w:t xml:space="preserve">Truy cập vào trang </w:t>
            </w:r>
            <w:r>
              <w:t>quản lý</w:t>
            </w:r>
            <w:r w:rsidRPr="00CF6B7C">
              <w:rPr>
                <w:lang w:val="vi-VN"/>
              </w:rPr>
              <w:t>.</w:t>
            </w:r>
          </w:p>
          <w:p w14:paraId="3C624AC3" w14:textId="77777777" w:rsidR="003F3809" w:rsidRPr="00CF6B7C" w:rsidRDefault="003F3809" w:rsidP="003F72B1">
            <w:r w:rsidRPr="00CF6B7C">
              <w:t xml:space="preserve">2. </w:t>
            </w:r>
            <w:r>
              <w:t>Chọn bàn rồi chọn “Gọi món”</w:t>
            </w:r>
          </w:p>
          <w:p w14:paraId="21DAE206" w14:textId="77777777" w:rsidR="003F3809" w:rsidRPr="00CF6B7C" w:rsidRDefault="003F3809" w:rsidP="003F72B1">
            <w:r w:rsidRPr="00CF6B7C">
              <w:t xml:space="preserve">3. </w:t>
            </w:r>
            <w:r>
              <w:t>Xóa một món</w:t>
            </w:r>
          </w:p>
        </w:tc>
        <w:tc>
          <w:tcPr>
            <w:tcW w:w="1794" w:type="dxa"/>
            <w:tcBorders>
              <w:top w:val="single" w:sz="4" w:space="0" w:color="auto"/>
              <w:left w:val="single" w:sz="4" w:space="0" w:color="auto"/>
              <w:bottom w:val="single" w:sz="4" w:space="0" w:color="auto"/>
              <w:right w:val="single" w:sz="4" w:space="0" w:color="auto"/>
            </w:tcBorders>
            <w:vAlign w:val="center"/>
          </w:tcPr>
          <w:p w14:paraId="651DC915" w14:textId="77777777" w:rsidR="003F3809" w:rsidRPr="00CF6B7C" w:rsidRDefault="003F3809" w:rsidP="003F72B1">
            <w:r>
              <w:t>Tên: Súp đậu</w:t>
            </w:r>
          </w:p>
          <w:p w14:paraId="42B820B7" w14:textId="77777777" w:rsidR="003F3809" w:rsidRPr="00CF6B7C" w:rsidRDefault="003F3809" w:rsidP="003F72B1">
            <w:r w:rsidRPr="00CF6B7C">
              <w:t>Số lượng</w:t>
            </w:r>
            <w:r>
              <w:t>: 1</w:t>
            </w:r>
          </w:p>
          <w:p w14:paraId="2CCBF083" w14:textId="77777777" w:rsidR="003F3809" w:rsidRPr="00CF6B7C" w:rsidRDefault="003F3809" w:rsidP="003F72B1">
            <w:r>
              <w:t>Thành tiền: 19.000</w:t>
            </w:r>
          </w:p>
          <w:p w14:paraId="26D697E0" w14:textId="77777777" w:rsidR="003F3809" w:rsidRDefault="003F3809" w:rsidP="003F72B1">
            <w:r>
              <w:t>Tổng: 19.000</w:t>
            </w:r>
          </w:p>
        </w:tc>
        <w:tc>
          <w:tcPr>
            <w:tcW w:w="2268" w:type="dxa"/>
            <w:tcBorders>
              <w:top w:val="single" w:sz="4" w:space="0" w:color="auto"/>
              <w:left w:val="single" w:sz="4" w:space="0" w:color="auto"/>
              <w:bottom w:val="single" w:sz="4" w:space="0" w:color="auto"/>
              <w:right w:val="single" w:sz="4" w:space="0" w:color="auto"/>
            </w:tcBorders>
            <w:vAlign w:val="center"/>
          </w:tcPr>
          <w:p w14:paraId="118D2E64" w14:textId="77777777" w:rsidR="003F3809" w:rsidRDefault="003F3809" w:rsidP="003F72B1">
            <w:r>
              <w:t>Xóa món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703966C6" w14:textId="77777777" w:rsidR="003F3809" w:rsidRDefault="003F3809" w:rsidP="003F72B1">
            <w:r>
              <w:t>Xóa món thành công</w:t>
            </w:r>
          </w:p>
        </w:tc>
      </w:tr>
      <w:tr w:rsidR="003F3809" w:rsidRPr="00CF6B7C" w14:paraId="492A9D62"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753F244" w14:textId="77777777" w:rsidR="003F3809" w:rsidRDefault="003F3809" w:rsidP="003F72B1">
            <w:pPr>
              <w:jc w:val="left"/>
              <w:rPr>
                <w:b/>
              </w:rPr>
            </w:pPr>
            <w:r>
              <w:rPr>
                <w:b/>
              </w:rPr>
              <w:t xml:space="preserve">TC_4.2.5.3. </w:t>
            </w:r>
            <w:r>
              <w:rPr>
                <w:b/>
              </w:rPr>
              <w:br/>
              <w:t xml:space="preserve">(Thay đổi số lượng món ăn </w:t>
            </w:r>
            <w:r>
              <w:rPr>
                <w:b/>
              </w:rPr>
              <w:lastRenderedPageBreak/>
              <w:t>trong đơn hàng)</w:t>
            </w:r>
          </w:p>
        </w:tc>
        <w:tc>
          <w:tcPr>
            <w:tcW w:w="2243" w:type="dxa"/>
            <w:tcBorders>
              <w:top w:val="single" w:sz="4" w:space="0" w:color="auto"/>
              <w:left w:val="single" w:sz="4" w:space="0" w:color="auto"/>
              <w:bottom w:val="single" w:sz="4" w:space="0" w:color="auto"/>
              <w:right w:val="single" w:sz="4" w:space="0" w:color="auto"/>
            </w:tcBorders>
            <w:vAlign w:val="center"/>
          </w:tcPr>
          <w:p w14:paraId="1A821B22" w14:textId="77777777" w:rsidR="003F3809" w:rsidRPr="00CF6B7C" w:rsidRDefault="003F3809" w:rsidP="003F72B1">
            <w:pPr>
              <w:rPr>
                <w:lang w:val="vi-VN"/>
              </w:rPr>
            </w:pPr>
            <w:r w:rsidRPr="00CF6B7C">
              <w:lastRenderedPageBreak/>
              <w:t xml:space="preserve">1. </w:t>
            </w:r>
            <w:r w:rsidRPr="00CF6B7C">
              <w:rPr>
                <w:lang w:val="vi-VN"/>
              </w:rPr>
              <w:t xml:space="preserve">Truy cập vào trang </w:t>
            </w:r>
            <w:r>
              <w:t>quản lý</w:t>
            </w:r>
            <w:r w:rsidRPr="00CF6B7C">
              <w:rPr>
                <w:lang w:val="vi-VN"/>
              </w:rPr>
              <w:t>.</w:t>
            </w:r>
          </w:p>
          <w:p w14:paraId="0C57A792" w14:textId="77777777" w:rsidR="003F3809" w:rsidRPr="00CF6B7C" w:rsidRDefault="003F3809" w:rsidP="003F72B1">
            <w:r w:rsidRPr="00CF6B7C">
              <w:t xml:space="preserve">2. </w:t>
            </w:r>
            <w:r>
              <w:t>Chọn bàn rồi chọn “Gọi món”</w:t>
            </w:r>
          </w:p>
          <w:p w14:paraId="19C432B4" w14:textId="77777777" w:rsidR="003F3809" w:rsidRPr="00CF6B7C" w:rsidRDefault="003F3809" w:rsidP="003F72B1">
            <w:r w:rsidRPr="00CF6B7C">
              <w:lastRenderedPageBreak/>
              <w:t xml:space="preserve">3. </w:t>
            </w:r>
            <w:r>
              <w:t>Thêm số lượng 1 món</w:t>
            </w:r>
          </w:p>
        </w:tc>
        <w:tc>
          <w:tcPr>
            <w:tcW w:w="1794" w:type="dxa"/>
            <w:tcBorders>
              <w:top w:val="single" w:sz="4" w:space="0" w:color="auto"/>
              <w:left w:val="single" w:sz="4" w:space="0" w:color="auto"/>
              <w:bottom w:val="single" w:sz="4" w:space="0" w:color="auto"/>
              <w:right w:val="single" w:sz="4" w:space="0" w:color="auto"/>
            </w:tcBorders>
            <w:vAlign w:val="center"/>
          </w:tcPr>
          <w:p w14:paraId="16D9F2BE" w14:textId="77777777" w:rsidR="003F3809" w:rsidRPr="00CF6B7C" w:rsidRDefault="003F3809" w:rsidP="003F72B1">
            <w:r>
              <w:lastRenderedPageBreak/>
              <w:t>Tên: Súp đậu</w:t>
            </w:r>
          </w:p>
          <w:p w14:paraId="42422436" w14:textId="77777777" w:rsidR="003F3809" w:rsidRPr="00CF6B7C" w:rsidRDefault="003F3809" w:rsidP="003F72B1">
            <w:r w:rsidRPr="00CF6B7C">
              <w:t>Số lượng</w:t>
            </w:r>
            <w:r>
              <w:t>: 2</w:t>
            </w:r>
          </w:p>
          <w:p w14:paraId="7E740680" w14:textId="77777777" w:rsidR="003F3809" w:rsidRPr="00CF6B7C" w:rsidRDefault="003F3809" w:rsidP="003F72B1">
            <w:r>
              <w:lastRenderedPageBreak/>
              <w:t>Thành tiền: 19.000</w:t>
            </w:r>
          </w:p>
          <w:p w14:paraId="442A695E" w14:textId="77777777" w:rsidR="003F3809" w:rsidRDefault="003F3809" w:rsidP="003F72B1">
            <w:r>
              <w:t>Tổng: 38.000</w:t>
            </w:r>
          </w:p>
        </w:tc>
        <w:tc>
          <w:tcPr>
            <w:tcW w:w="2268" w:type="dxa"/>
            <w:tcBorders>
              <w:top w:val="single" w:sz="4" w:space="0" w:color="auto"/>
              <w:left w:val="single" w:sz="4" w:space="0" w:color="auto"/>
              <w:bottom w:val="single" w:sz="4" w:space="0" w:color="auto"/>
              <w:right w:val="single" w:sz="4" w:space="0" w:color="auto"/>
            </w:tcBorders>
            <w:vAlign w:val="center"/>
          </w:tcPr>
          <w:p w14:paraId="2A190135" w14:textId="77777777" w:rsidR="003F3809" w:rsidRDefault="003F3809" w:rsidP="003F72B1">
            <w:r>
              <w:lastRenderedPageBreak/>
              <w:t>Thay đổi số lượng món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1C5021BA" w14:textId="77777777" w:rsidR="003F3809" w:rsidRDefault="003F3809" w:rsidP="003F72B1">
            <w:r>
              <w:t>Thay đổi số lượng món thành công</w:t>
            </w:r>
          </w:p>
        </w:tc>
      </w:tr>
    </w:tbl>
    <w:p w14:paraId="02E49704" w14:textId="77777777" w:rsidR="003F3809" w:rsidRDefault="003F3809" w:rsidP="003F3809">
      <w:pPr>
        <w:pStyle w:val="Style111"/>
      </w:pPr>
      <w:bookmarkStart w:id="1207" w:name="_Toc184553923"/>
      <w:bookmarkStart w:id="1208" w:name="_Toc184583299"/>
      <w:r w:rsidRPr="00B004DD">
        <w:rPr>
          <w:lang w:val="vi-VN"/>
        </w:rPr>
        <w:t xml:space="preserve">Test case </w:t>
      </w:r>
      <w:r w:rsidRPr="00587650">
        <w:t>Quản lý khách hàng</w:t>
      </w:r>
      <w:bookmarkEnd w:id="1207"/>
      <w:bookmarkEnd w:id="1208"/>
    </w:p>
    <w:p w14:paraId="168222D6" w14:textId="316591C7" w:rsidR="003F3809" w:rsidRPr="00993AB0" w:rsidRDefault="003F3809" w:rsidP="003F3809">
      <w:pPr>
        <w:pStyle w:val="Caption"/>
        <w:rPr>
          <w:i w:val="0"/>
          <w:iCs w:val="0"/>
        </w:rPr>
      </w:pPr>
      <w:bookmarkStart w:id="1209" w:name="_Toc184553808"/>
      <w:bookmarkStart w:id="1210" w:name="_Toc184554054"/>
      <w:bookmarkStart w:id="1211" w:name="_Toc184556088"/>
      <w:bookmarkStart w:id="1212" w:name="_Toc184583661"/>
      <w:bookmarkStart w:id="1213" w:name="_Toc185458908"/>
      <w:bookmarkStart w:id="1214" w:name="_Toc185859448"/>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6</w:t>
      </w:r>
      <w:r w:rsidRPr="00993AB0">
        <w:rPr>
          <w:i w:val="0"/>
          <w:iCs w:val="0"/>
        </w:rPr>
        <w:fldChar w:fldCharType="end"/>
      </w:r>
      <w:r w:rsidRPr="00993AB0">
        <w:rPr>
          <w:i w:val="0"/>
          <w:iCs w:val="0"/>
        </w:rPr>
        <w:t>: Test cases Quản lý khách hàng</w:t>
      </w:r>
      <w:bookmarkEnd w:id="1209"/>
      <w:bookmarkEnd w:id="1210"/>
      <w:bookmarkEnd w:id="1211"/>
      <w:bookmarkEnd w:id="1212"/>
      <w:bookmarkEnd w:id="1213"/>
      <w:bookmarkEnd w:id="1214"/>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46FF8A44"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97F2FEF"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F5E932E"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A411DC2"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F1F7159"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44C1CF4" w14:textId="77777777" w:rsidR="003F3809" w:rsidRPr="00B004DD" w:rsidRDefault="003F3809" w:rsidP="003F72B1">
            <w:pPr>
              <w:rPr>
                <w:b/>
              </w:rPr>
            </w:pPr>
            <w:r w:rsidRPr="00B004DD">
              <w:rPr>
                <w:b/>
              </w:rPr>
              <w:t>Kết quả thực tế</w:t>
            </w:r>
          </w:p>
        </w:tc>
      </w:tr>
      <w:tr w:rsidR="003F3809" w:rsidRPr="00B004DD" w14:paraId="05B253BC"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5468336F" w14:textId="77777777" w:rsidR="003F3809" w:rsidRPr="00B004DD" w:rsidRDefault="003F3809" w:rsidP="003F72B1">
            <w:pPr>
              <w:rPr>
                <w:b/>
              </w:rPr>
            </w:pPr>
            <w:r w:rsidRPr="00B004DD">
              <w:rPr>
                <w:b/>
              </w:rPr>
              <w:t>TC_4.2.</w:t>
            </w:r>
            <w:r>
              <w:rPr>
                <w:b/>
              </w:rPr>
              <w:t>6</w:t>
            </w:r>
            <w:r w:rsidRPr="00B004DD">
              <w:rPr>
                <w:b/>
              </w:rPr>
              <w:t>.1.</w:t>
            </w:r>
          </w:p>
          <w:p w14:paraId="3C8A1645" w14:textId="77777777" w:rsidR="003F3809" w:rsidRPr="00B004DD" w:rsidRDefault="003F3809" w:rsidP="003F72B1">
            <w:pPr>
              <w:rPr>
                <w:b/>
              </w:rPr>
            </w:pPr>
            <w:r w:rsidRPr="00B004DD">
              <w:rPr>
                <w:b/>
              </w:rPr>
              <w:t xml:space="preserve">(Nhập đầy đủ và chính xác)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532F4" w14:textId="77777777" w:rsidR="003F3809" w:rsidRPr="00B004DD" w:rsidRDefault="003F3809" w:rsidP="003F72B1">
            <w:pPr>
              <w:rPr>
                <w:lang w:val="vi-VN"/>
              </w:rPr>
            </w:pPr>
            <w:r w:rsidRPr="00B004DD">
              <w:t xml:space="preserve">1. </w:t>
            </w:r>
            <w:r w:rsidRPr="00B004DD">
              <w:rPr>
                <w:lang w:val="vi-VN"/>
              </w:rPr>
              <w:t>Truy cập vào trang web.</w:t>
            </w:r>
          </w:p>
          <w:p w14:paraId="490084F8" w14:textId="77777777" w:rsidR="003F3809" w:rsidRPr="00B004DD" w:rsidRDefault="003F3809" w:rsidP="003F72B1">
            <w:r w:rsidRPr="00B004DD">
              <w:t xml:space="preserve">2. </w:t>
            </w:r>
            <w:r>
              <w:t>Chọn “Quản lý nhân viên”</w:t>
            </w:r>
          </w:p>
          <w:p w14:paraId="33F9FF20" w14:textId="77777777" w:rsidR="003F3809" w:rsidRPr="00B004DD" w:rsidRDefault="003F3809" w:rsidP="003F72B1">
            <w:r w:rsidRPr="00B004DD">
              <w:t>3. Chọn “</w:t>
            </w:r>
            <w:r>
              <w:t>Thêm mới</w:t>
            </w:r>
            <w:r w:rsidRPr="00B004DD">
              <w:t>”.</w:t>
            </w:r>
          </w:p>
          <w:p w14:paraId="18BD5115" w14:textId="77777777" w:rsidR="003F3809" w:rsidRPr="00B004DD" w:rsidRDefault="003F3809" w:rsidP="003F72B1">
            <w:r w:rsidRPr="00B004DD">
              <w:t xml:space="preserve">4. </w:t>
            </w:r>
            <w:r>
              <w:t>Nhập đầy đủ thông tin</w:t>
            </w:r>
            <w:r w:rsidRPr="00B004DD">
              <w:t>.</w:t>
            </w:r>
          </w:p>
          <w:p w14:paraId="31DC6008" w14:textId="77777777" w:rsidR="003F3809" w:rsidRPr="00B004DD" w:rsidRDefault="003F3809" w:rsidP="003F72B1">
            <w:r w:rsidRPr="00B004DD">
              <w:t xml:space="preserve">5. </w:t>
            </w:r>
            <w:r>
              <w:t>Chọn “Thê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6E5CDEBB" w14:textId="77777777" w:rsidR="003F3809" w:rsidRPr="00B004DD" w:rsidRDefault="003F3809" w:rsidP="003F72B1">
            <w:r>
              <w:t>Họ và Tên: Nguyễn Thị Mỹ Liên</w:t>
            </w:r>
          </w:p>
          <w:p w14:paraId="7BD9A53D" w14:textId="77777777" w:rsidR="003F3809" w:rsidRPr="00B004DD" w:rsidRDefault="003F3809" w:rsidP="003F72B1">
            <w:r w:rsidRPr="00B004DD">
              <w:t xml:space="preserve">Số </w:t>
            </w:r>
            <w:r>
              <w:t xml:space="preserve">điện thoại: </w:t>
            </w:r>
            <w:r w:rsidRPr="00B004DD">
              <w:t>0123456789</w:t>
            </w:r>
          </w:p>
          <w:p w14:paraId="67A5185C" w14:textId="77777777" w:rsidR="003F3809" w:rsidRPr="00B004DD" w:rsidRDefault="003F3809" w:rsidP="003F72B1">
            <w:r>
              <w:t>Email</w:t>
            </w:r>
            <w:r w:rsidRPr="00B004DD">
              <w:t xml:space="preserve">: </w:t>
            </w:r>
            <w:r>
              <w:t>linhhuynh02@gmail.com</w:t>
            </w:r>
          </w:p>
          <w:p w14:paraId="43A45D5C" w14:textId="77777777" w:rsidR="003F3809" w:rsidRDefault="003F3809" w:rsidP="003F72B1">
            <w:r>
              <w:t>Giới tính: Nữ</w:t>
            </w:r>
          </w:p>
          <w:p w14:paraId="139E6765" w14:textId="77777777" w:rsidR="003F3809" w:rsidRPr="00B004DD" w:rsidRDefault="003F3809" w:rsidP="003F72B1">
            <w:r>
              <w:t>Ngày Sinh: 19/07/200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EF1406B" w14:textId="77777777" w:rsidR="003F3809" w:rsidRPr="00B004DD" w:rsidRDefault="003F3809" w:rsidP="003F72B1">
            <w:pPr>
              <w:rPr>
                <w:lang w:val="vi-VN"/>
              </w:rPr>
            </w:pPr>
            <w:r w:rsidRPr="00B004DD">
              <w:t>H</w:t>
            </w:r>
            <w:r w:rsidRPr="00B004DD">
              <w:rPr>
                <w:lang w:val="vi-VN"/>
              </w:rPr>
              <w:t>iển thị thông báo ”</w:t>
            </w:r>
            <w:r>
              <w:t>Thêm khách hàng</w:t>
            </w:r>
            <w:r w:rsidRPr="00B004DD">
              <w:rPr>
                <w:lang w:val="vi-VN"/>
              </w:rPr>
              <w:t xml:space="preserve">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8412196" w14:textId="77777777" w:rsidR="003F3809" w:rsidRPr="00B004DD" w:rsidRDefault="003F3809" w:rsidP="003F72B1">
            <w:pPr>
              <w:rPr>
                <w:lang w:val="vi-VN"/>
              </w:rPr>
            </w:pPr>
            <w:r w:rsidRPr="00B004DD">
              <w:rPr>
                <w:lang w:val="vi-VN"/>
              </w:rPr>
              <w:t>Thông  báo ”</w:t>
            </w:r>
            <w:r>
              <w:t xml:space="preserve"> Thêm khách hàng</w:t>
            </w:r>
            <w:r w:rsidRPr="00B004DD">
              <w:rPr>
                <w:lang w:val="vi-VN"/>
              </w:rPr>
              <w:t xml:space="preserve"> thành công”</w:t>
            </w:r>
          </w:p>
        </w:tc>
      </w:tr>
    </w:tbl>
    <w:p w14:paraId="2542F76A" w14:textId="77777777" w:rsidR="003F3809" w:rsidRDefault="003F3809" w:rsidP="003F3809">
      <w:pPr>
        <w:pStyle w:val="Style111"/>
      </w:pPr>
      <w:bookmarkStart w:id="1215" w:name="_Toc184553924"/>
      <w:bookmarkStart w:id="1216" w:name="_Toc184583300"/>
      <w:r w:rsidRPr="00593870">
        <w:rPr>
          <w:lang w:val="vi-VN"/>
        </w:rPr>
        <w:t xml:space="preserve">Test case </w:t>
      </w:r>
      <w:r>
        <w:t>Quản lý chi nhánh</w:t>
      </w:r>
      <w:bookmarkEnd w:id="1215"/>
      <w:bookmarkEnd w:id="1216"/>
    </w:p>
    <w:p w14:paraId="151A661E" w14:textId="4B584294" w:rsidR="003F3809" w:rsidRPr="00993AB0" w:rsidRDefault="003F3809" w:rsidP="003F3809">
      <w:pPr>
        <w:pStyle w:val="Caption"/>
        <w:rPr>
          <w:i w:val="0"/>
          <w:iCs w:val="0"/>
        </w:rPr>
      </w:pPr>
      <w:bookmarkStart w:id="1217" w:name="_Toc184553809"/>
      <w:bookmarkStart w:id="1218" w:name="_Toc184554055"/>
      <w:bookmarkStart w:id="1219" w:name="_Toc184556089"/>
      <w:bookmarkStart w:id="1220" w:name="_Toc184583662"/>
      <w:bookmarkStart w:id="1221" w:name="_Toc185458909"/>
      <w:bookmarkStart w:id="1222" w:name="_Toc185859449"/>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7</w:t>
      </w:r>
      <w:r w:rsidRPr="00993AB0">
        <w:rPr>
          <w:i w:val="0"/>
          <w:iCs w:val="0"/>
        </w:rPr>
        <w:fldChar w:fldCharType="end"/>
      </w:r>
      <w:r w:rsidRPr="00993AB0">
        <w:rPr>
          <w:i w:val="0"/>
          <w:iCs w:val="0"/>
        </w:rPr>
        <w:t>: Test case Quản lý chi nhánh</w:t>
      </w:r>
      <w:bookmarkEnd w:id="1217"/>
      <w:bookmarkEnd w:id="1218"/>
      <w:bookmarkEnd w:id="1219"/>
      <w:bookmarkEnd w:id="1220"/>
      <w:bookmarkEnd w:id="1221"/>
      <w:bookmarkEnd w:id="1222"/>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593870" w14:paraId="14F967F4"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0CC40C0" w14:textId="77777777" w:rsidR="003F3809" w:rsidRPr="00593870" w:rsidRDefault="003F3809" w:rsidP="003F72B1">
            <w:pPr>
              <w:rPr>
                <w:b/>
              </w:rPr>
            </w:pPr>
            <w:r w:rsidRPr="00593870">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6DCD3E7" w14:textId="77777777" w:rsidR="003F3809" w:rsidRPr="00593870" w:rsidRDefault="003F3809" w:rsidP="003F72B1">
            <w:pPr>
              <w:rPr>
                <w:b/>
              </w:rPr>
            </w:pPr>
            <w:r w:rsidRPr="00593870">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0BA09B5" w14:textId="77777777" w:rsidR="003F3809" w:rsidRPr="00593870" w:rsidRDefault="003F3809" w:rsidP="003F72B1">
            <w:pPr>
              <w:rPr>
                <w:b/>
              </w:rPr>
            </w:pPr>
            <w:r w:rsidRPr="00593870">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C130E7C" w14:textId="77777777" w:rsidR="003F3809" w:rsidRPr="00593870" w:rsidRDefault="003F3809" w:rsidP="003F72B1">
            <w:pPr>
              <w:rPr>
                <w:b/>
              </w:rPr>
            </w:pPr>
            <w:r w:rsidRPr="00593870">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21FB1EC" w14:textId="77777777" w:rsidR="003F3809" w:rsidRPr="00593870" w:rsidRDefault="003F3809" w:rsidP="003F72B1">
            <w:pPr>
              <w:rPr>
                <w:b/>
              </w:rPr>
            </w:pPr>
            <w:r w:rsidRPr="00593870">
              <w:rPr>
                <w:b/>
              </w:rPr>
              <w:t>Kết quả thực tế</w:t>
            </w:r>
          </w:p>
        </w:tc>
      </w:tr>
      <w:tr w:rsidR="003F3809" w:rsidRPr="00593870" w14:paraId="4A5D0444"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3F15BE7B" w14:textId="77777777" w:rsidR="003F3809" w:rsidRPr="00593870" w:rsidRDefault="003F3809" w:rsidP="003F72B1">
            <w:pPr>
              <w:rPr>
                <w:b/>
              </w:rPr>
            </w:pPr>
            <w:r w:rsidRPr="00593870">
              <w:rPr>
                <w:b/>
              </w:rPr>
              <w:t>TC_4.2.</w:t>
            </w:r>
            <w:r>
              <w:rPr>
                <w:b/>
              </w:rPr>
              <w:t>7</w:t>
            </w:r>
            <w:r w:rsidRPr="00593870">
              <w:rPr>
                <w:b/>
              </w:rPr>
              <w:t>.1.</w:t>
            </w:r>
          </w:p>
          <w:p w14:paraId="40394010" w14:textId="77777777" w:rsidR="003F3809" w:rsidRPr="00593870" w:rsidRDefault="003F3809" w:rsidP="003F72B1">
            <w:pPr>
              <w:rPr>
                <w:b/>
              </w:rPr>
            </w:pPr>
            <w:r w:rsidRPr="00593870">
              <w:rPr>
                <w:b/>
              </w:rPr>
              <w:t xml:space="preserve">(Nhập đầy đủ và chính xác)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F5B754F" w14:textId="77777777" w:rsidR="003F3809" w:rsidRPr="00593870" w:rsidRDefault="003F3809" w:rsidP="003F72B1">
            <w:r w:rsidRPr="00593870">
              <w:t xml:space="preserve">1. </w:t>
            </w:r>
            <w:r w:rsidRPr="00593870">
              <w:rPr>
                <w:lang w:val="vi-VN"/>
              </w:rPr>
              <w:t xml:space="preserve">Truy cập </w:t>
            </w:r>
            <w:r>
              <w:t>“Quản lý chi nhánh”</w:t>
            </w:r>
          </w:p>
          <w:p w14:paraId="22B04D30" w14:textId="77777777" w:rsidR="003F3809" w:rsidRPr="00593870" w:rsidRDefault="003F3809" w:rsidP="003F72B1">
            <w:r w:rsidRPr="00593870">
              <w:t xml:space="preserve">2. </w:t>
            </w:r>
            <w:r>
              <w:t>Nhập đầy đủ thông tin chi nhánh mới.</w:t>
            </w:r>
          </w:p>
          <w:p w14:paraId="608DFD15" w14:textId="77777777" w:rsidR="003F3809" w:rsidRPr="00593870" w:rsidRDefault="003F3809" w:rsidP="003F72B1">
            <w:r w:rsidRPr="00593870">
              <w:t>3. Chọn “</w:t>
            </w:r>
            <w:r>
              <w:t>Thêm</w:t>
            </w:r>
            <w:r w:rsidRPr="00593870">
              <w: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4232F5E1" w14:textId="77777777" w:rsidR="003F3809" w:rsidRPr="00593870" w:rsidRDefault="003F3809" w:rsidP="003F72B1">
            <w:r>
              <w:t>Tên chi nhánh: Chi nhánh 5</w:t>
            </w:r>
          </w:p>
          <w:p w14:paraId="380F9E1E" w14:textId="77777777" w:rsidR="003F3809" w:rsidRPr="00593870" w:rsidRDefault="003F3809" w:rsidP="003F72B1">
            <w:r>
              <w:t>Điện thoại: 0123456789</w:t>
            </w:r>
          </w:p>
          <w:p w14:paraId="4A31B585" w14:textId="77777777" w:rsidR="003F3809" w:rsidRPr="00593870" w:rsidRDefault="003F3809" w:rsidP="003F72B1">
            <w:r>
              <w:t>Địa chỉ: 12 Nguyễn Văn Bảo</w:t>
            </w:r>
          </w:p>
          <w:p w14:paraId="700D9A3D" w14:textId="77777777" w:rsidR="003F3809" w:rsidRDefault="003F3809" w:rsidP="003F72B1">
            <w:r>
              <w:t>Người quản lý: Phạm Duy Vũ</w:t>
            </w:r>
          </w:p>
          <w:p w14:paraId="54E2F7B7" w14:textId="77777777" w:rsidR="003F3809" w:rsidRPr="00593870" w:rsidRDefault="003F3809" w:rsidP="003F72B1">
            <w:r>
              <w:t>Trạng thái: Hoạt độ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461481" w14:textId="77777777" w:rsidR="003F3809" w:rsidRPr="00593870" w:rsidRDefault="003F3809" w:rsidP="003F72B1">
            <w:pPr>
              <w:rPr>
                <w:lang w:val="vi-VN"/>
              </w:rPr>
            </w:pPr>
            <w:r w:rsidRPr="00593870">
              <w:t>H</w:t>
            </w:r>
            <w:r w:rsidRPr="00593870">
              <w:rPr>
                <w:lang w:val="vi-VN"/>
              </w:rPr>
              <w:t>iển thị thông báo ”</w:t>
            </w:r>
            <w:r>
              <w:t>Thêm chi nhánh</w:t>
            </w:r>
            <w:r w:rsidRPr="00593870">
              <w:rPr>
                <w:lang w:val="vi-VN"/>
              </w:rPr>
              <w:t xml:space="preserve">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8D575A" w14:textId="77777777" w:rsidR="003F3809" w:rsidRPr="00593870" w:rsidRDefault="003F3809" w:rsidP="003F72B1">
            <w:pPr>
              <w:rPr>
                <w:lang w:val="vi-VN"/>
              </w:rPr>
            </w:pPr>
            <w:r w:rsidRPr="00593870">
              <w:rPr>
                <w:lang w:val="vi-VN"/>
              </w:rPr>
              <w:t>Thông  báo ”</w:t>
            </w:r>
            <w:r>
              <w:t xml:space="preserve"> Thêm chi nhánh</w:t>
            </w:r>
            <w:r w:rsidRPr="00593870">
              <w:rPr>
                <w:lang w:val="vi-VN"/>
              </w:rPr>
              <w:t xml:space="preserve"> thành công”</w:t>
            </w:r>
          </w:p>
        </w:tc>
      </w:tr>
      <w:tr w:rsidR="003F3809" w:rsidRPr="00593870" w14:paraId="78863140"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D79862F" w14:textId="77777777" w:rsidR="003F3809" w:rsidRPr="00593870" w:rsidRDefault="003F3809" w:rsidP="003F72B1">
            <w:pPr>
              <w:rPr>
                <w:b/>
              </w:rPr>
            </w:pPr>
            <w:r w:rsidRPr="00593870">
              <w:rPr>
                <w:b/>
              </w:rPr>
              <w:lastRenderedPageBreak/>
              <w:t>TC_4.2.</w:t>
            </w:r>
            <w:r>
              <w:rPr>
                <w:b/>
              </w:rPr>
              <w:t>7</w:t>
            </w:r>
            <w:r w:rsidRPr="00593870">
              <w:rPr>
                <w:b/>
              </w:rPr>
              <w:t>.</w:t>
            </w:r>
            <w:r>
              <w:rPr>
                <w:b/>
              </w:rPr>
              <w:t>2</w:t>
            </w:r>
            <w:r w:rsidRPr="00593870">
              <w:rPr>
                <w:b/>
              </w:rPr>
              <w:t>.</w:t>
            </w:r>
          </w:p>
          <w:p w14:paraId="6A1D9EF9" w14:textId="77777777" w:rsidR="003F3809" w:rsidRPr="00593870" w:rsidRDefault="003F3809" w:rsidP="003F72B1">
            <w:pPr>
              <w:rPr>
                <w:b/>
              </w:rPr>
            </w:pPr>
            <w:r w:rsidRPr="00593870">
              <w:rPr>
                <w:b/>
              </w:rPr>
              <w:t xml:space="preserve">(Nhập </w:t>
            </w:r>
            <w:r>
              <w:rPr>
                <w:b/>
              </w:rPr>
              <w:t>thiếu thông tin</w:t>
            </w:r>
            <w:r w:rsidRPr="00593870">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0D68B7DD" w14:textId="77777777" w:rsidR="003F3809" w:rsidRPr="00593870" w:rsidRDefault="003F3809" w:rsidP="003F72B1">
            <w:r w:rsidRPr="00593870">
              <w:t xml:space="preserve">1. </w:t>
            </w:r>
            <w:r w:rsidRPr="00593870">
              <w:rPr>
                <w:lang w:val="vi-VN"/>
              </w:rPr>
              <w:t xml:space="preserve">Truy cập </w:t>
            </w:r>
            <w:r>
              <w:t>“Quản lý chi nhánh”</w:t>
            </w:r>
          </w:p>
          <w:p w14:paraId="05624100" w14:textId="77777777" w:rsidR="003F3809" w:rsidRPr="00593870" w:rsidRDefault="003F3809" w:rsidP="003F72B1">
            <w:r w:rsidRPr="00593870">
              <w:t xml:space="preserve">2. </w:t>
            </w:r>
            <w:r>
              <w:t>Không nhập tên chi nhánh mới.</w:t>
            </w:r>
          </w:p>
          <w:p w14:paraId="25645AD1" w14:textId="77777777" w:rsidR="003F3809" w:rsidRPr="00593870" w:rsidRDefault="003F3809" w:rsidP="003F72B1">
            <w:r w:rsidRPr="00593870">
              <w:t>3. Chọn “</w:t>
            </w:r>
            <w:r>
              <w:t>Thêm</w:t>
            </w:r>
            <w:r w:rsidRPr="00593870">
              <w:t>”.</w:t>
            </w:r>
          </w:p>
        </w:tc>
        <w:tc>
          <w:tcPr>
            <w:tcW w:w="1794" w:type="dxa"/>
            <w:tcBorders>
              <w:top w:val="single" w:sz="4" w:space="0" w:color="auto"/>
              <w:left w:val="single" w:sz="4" w:space="0" w:color="auto"/>
              <w:bottom w:val="single" w:sz="4" w:space="0" w:color="auto"/>
              <w:right w:val="single" w:sz="4" w:space="0" w:color="auto"/>
            </w:tcBorders>
            <w:vAlign w:val="center"/>
          </w:tcPr>
          <w:p w14:paraId="15FCD826" w14:textId="77777777" w:rsidR="003F3809" w:rsidRPr="00593870" w:rsidRDefault="003F3809" w:rsidP="003F72B1">
            <w:r>
              <w:t xml:space="preserve">Tên chi nhánh: </w:t>
            </w:r>
          </w:p>
          <w:p w14:paraId="1FFCE394" w14:textId="77777777" w:rsidR="003F3809" w:rsidRPr="00593870" w:rsidRDefault="003F3809" w:rsidP="003F72B1">
            <w:r>
              <w:t>Điện thoại: 0123456789</w:t>
            </w:r>
          </w:p>
          <w:p w14:paraId="43B359F7" w14:textId="77777777" w:rsidR="003F3809" w:rsidRPr="00593870" w:rsidRDefault="003F3809" w:rsidP="003F72B1">
            <w:r>
              <w:t>Địa chỉ: 12 Nguyễn Văn Bảo</w:t>
            </w:r>
          </w:p>
          <w:p w14:paraId="528F3138" w14:textId="77777777" w:rsidR="003F3809" w:rsidRDefault="003F3809" w:rsidP="003F72B1">
            <w:r>
              <w:t>Người quản lý: Phạm Duy Vũ</w:t>
            </w:r>
          </w:p>
          <w:p w14:paraId="5A601F0A" w14:textId="77777777" w:rsidR="003F3809" w:rsidRDefault="003F3809" w:rsidP="003F72B1">
            <w:r>
              <w:t>Trạng thái: Hoạt động</w:t>
            </w:r>
          </w:p>
        </w:tc>
        <w:tc>
          <w:tcPr>
            <w:tcW w:w="2268" w:type="dxa"/>
            <w:tcBorders>
              <w:top w:val="single" w:sz="4" w:space="0" w:color="auto"/>
              <w:left w:val="single" w:sz="4" w:space="0" w:color="auto"/>
              <w:bottom w:val="single" w:sz="4" w:space="0" w:color="auto"/>
              <w:right w:val="single" w:sz="4" w:space="0" w:color="auto"/>
            </w:tcBorders>
            <w:vAlign w:val="center"/>
          </w:tcPr>
          <w:p w14:paraId="3493997A" w14:textId="77777777" w:rsidR="003F3809" w:rsidRPr="00593870" w:rsidRDefault="003F3809" w:rsidP="003F72B1">
            <w:r w:rsidRPr="00593870">
              <w:t>H</w:t>
            </w:r>
            <w:r w:rsidRPr="00593870">
              <w:rPr>
                <w:lang w:val="vi-VN"/>
              </w:rPr>
              <w:t>iển thị thông báo ”</w:t>
            </w:r>
            <w:r>
              <w:t>Vui lòng nhập tên chi nhánh</w:t>
            </w:r>
            <w:r w:rsidRPr="00593870">
              <w:rPr>
                <w:lang w:val="vi-VN"/>
              </w:rPr>
              <w:t>”</w:t>
            </w:r>
          </w:p>
        </w:tc>
        <w:tc>
          <w:tcPr>
            <w:tcW w:w="1417" w:type="dxa"/>
            <w:tcBorders>
              <w:top w:val="single" w:sz="4" w:space="0" w:color="auto"/>
              <w:left w:val="single" w:sz="4" w:space="0" w:color="auto"/>
              <w:bottom w:val="single" w:sz="4" w:space="0" w:color="auto"/>
              <w:right w:val="single" w:sz="4" w:space="0" w:color="auto"/>
            </w:tcBorders>
            <w:vAlign w:val="center"/>
          </w:tcPr>
          <w:p w14:paraId="1D73A4CE" w14:textId="77777777" w:rsidR="003F3809" w:rsidRPr="00593870" w:rsidRDefault="003F3809" w:rsidP="003F72B1">
            <w:pPr>
              <w:rPr>
                <w:lang w:val="vi-VN"/>
              </w:rPr>
            </w:pPr>
            <w:r w:rsidRPr="00593870">
              <w:rPr>
                <w:lang w:val="vi-VN"/>
              </w:rPr>
              <w:t>Thông  báo ”</w:t>
            </w:r>
            <w:r>
              <w:t xml:space="preserve"> Vui lòng nhập tên chi nhánh</w:t>
            </w:r>
            <w:r w:rsidRPr="00593870">
              <w:rPr>
                <w:lang w:val="vi-VN"/>
              </w:rPr>
              <w:t>”</w:t>
            </w:r>
          </w:p>
        </w:tc>
      </w:tr>
      <w:tr w:rsidR="003F3809" w:rsidRPr="00593870" w14:paraId="2698AEF7"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4F1C49DA" w14:textId="77777777" w:rsidR="003F3809" w:rsidRPr="00593870" w:rsidRDefault="003F3809" w:rsidP="003F72B1">
            <w:pPr>
              <w:rPr>
                <w:b/>
              </w:rPr>
            </w:pPr>
            <w:r w:rsidRPr="00593870">
              <w:rPr>
                <w:b/>
              </w:rPr>
              <w:t>TC_4.2.</w:t>
            </w:r>
            <w:r>
              <w:rPr>
                <w:b/>
              </w:rPr>
              <w:t>7</w:t>
            </w:r>
            <w:r w:rsidRPr="00593870">
              <w:rPr>
                <w:b/>
              </w:rPr>
              <w:t>.</w:t>
            </w:r>
            <w:r>
              <w:rPr>
                <w:b/>
              </w:rPr>
              <w:t>3</w:t>
            </w:r>
            <w:r w:rsidRPr="00593870">
              <w:rPr>
                <w:b/>
              </w:rPr>
              <w:t>.</w:t>
            </w:r>
          </w:p>
          <w:p w14:paraId="0B4A15BA" w14:textId="77777777" w:rsidR="003F3809" w:rsidRPr="00593870" w:rsidRDefault="003F3809" w:rsidP="003F72B1">
            <w:pPr>
              <w:rPr>
                <w:b/>
              </w:rPr>
            </w:pPr>
            <w:r w:rsidRPr="00593870">
              <w:rPr>
                <w:b/>
              </w:rPr>
              <w:t xml:space="preserve">(Nhập </w:t>
            </w:r>
            <w:r>
              <w:rPr>
                <w:b/>
              </w:rPr>
              <w:t>thiếu thông tin</w:t>
            </w:r>
            <w:r w:rsidRPr="00593870">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343038C5" w14:textId="77777777" w:rsidR="003F3809" w:rsidRPr="00593870" w:rsidRDefault="003F3809" w:rsidP="003F72B1">
            <w:r w:rsidRPr="00593870">
              <w:t xml:space="preserve">1. </w:t>
            </w:r>
            <w:r w:rsidRPr="00593870">
              <w:rPr>
                <w:lang w:val="vi-VN"/>
              </w:rPr>
              <w:t xml:space="preserve">Truy cập </w:t>
            </w:r>
            <w:r>
              <w:t>“Quản lý chi nhánh”</w:t>
            </w:r>
          </w:p>
          <w:p w14:paraId="38FE99E2" w14:textId="77777777" w:rsidR="003F3809" w:rsidRPr="00593870" w:rsidRDefault="003F3809" w:rsidP="003F72B1">
            <w:r w:rsidRPr="00593870">
              <w:t xml:space="preserve">2. </w:t>
            </w:r>
            <w:r>
              <w:t>Không nhập số điện thoại chi nhánh mới.</w:t>
            </w:r>
          </w:p>
          <w:p w14:paraId="1A625569" w14:textId="77777777" w:rsidR="003F3809" w:rsidRPr="00593870" w:rsidRDefault="003F3809" w:rsidP="003F72B1">
            <w:r w:rsidRPr="00593870">
              <w:t>3. Chọn “</w:t>
            </w:r>
            <w:r>
              <w:t>Thêm</w:t>
            </w:r>
            <w:r w:rsidRPr="00593870">
              <w:t>”.</w:t>
            </w:r>
          </w:p>
        </w:tc>
        <w:tc>
          <w:tcPr>
            <w:tcW w:w="1794" w:type="dxa"/>
            <w:tcBorders>
              <w:top w:val="single" w:sz="4" w:space="0" w:color="auto"/>
              <w:left w:val="single" w:sz="4" w:space="0" w:color="auto"/>
              <w:bottom w:val="single" w:sz="4" w:space="0" w:color="auto"/>
              <w:right w:val="single" w:sz="4" w:space="0" w:color="auto"/>
            </w:tcBorders>
            <w:vAlign w:val="center"/>
          </w:tcPr>
          <w:p w14:paraId="49735C9C" w14:textId="77777777" w:rsidR="003F3809" w:rsidRPr="00593870" w:rsidRDefault="003F3809" w:rsidP="003F72B1">
            <w:r>
              <w:t>Tên chi nhánh: Chi nhánh 3</w:t>
            </w:r>
          </w:p>
          <w:p w14:paraId="69B4A0BD" w14:textId="77777777" w:rsidR="003F3809" w:rsidRPr="00593870" w:rsidRDefault="003F3809" w:rsidP="003F72B1">
            <w:r>
              <w:t xml:space="preserve">Điện thoại: </w:t>
            </w:r>
          </w:p>
          <w:p w14:paraId="51876B38" w14:textId="77777777" w:rsidR="003F3809" w:rsidRPr="00593870" w:rsidRDefault="003F3809" w:rsidP="003F72B1">
            <w:r>
              <w:t>Địa chỉ: 12 Nguyễn Văn Bảo</w:t>
            </w:r>
          </w:p>
          <w:p w14:paraId="53292726" w14:textId="77777777" w:rsidR="003F3809" w:rsidRDefault="003F3809" w:rsidP="003F72B1">
            <w:r>
              <w:t>Người quản lý: Phạm Duy Vũ</w:t>
            </w:r>
          </w:p>
          <w:p w14:paraId="6CCFB48B" w14:textId="77777777" w:rsidR="003F3809" w:rsidRDefault="003F3809" w:rsidP="003F72B1">
            <w:r>
              <w:t>Trạng thái: Hoạt động</w:t>
            </w:r>
          </w:p>
        </w:tc>
        <w:tc>
          <w:tcPr>
            <w:tcW w:w="2268" w:type="dxa"/>
            <w:tcBorders>
              <w:top w:val="single" w:sz="4" w:space="0" w:color="auto"/>
              <w:left w:val="single" w:sz="4" w:space="0" w:color="auto"/>
              <w:bottom w:val="single" w:sz="4" w:space="0" w:color="auto"/>
              <w:right w:val="single" w:sz="4" w:space="0" w:color="auto"/>
            </w:tcBorders>
            <w:vAlign w:val="center"/>
          </w:tcPr>
          <w:p w14:paraId="774E2D3B" w14:textId="77777777" w:rsidR="003F3809" w:rsidRPr="00593870" w:rsidRDefault="003F3809" w:rsidP="003F72B1">
            <w:r w:rsidRPr="00593870">
              <w:t>H</w:t>
            </w:r>
            <w:r w:rsidRPr="00593870">
              <w:rPr>
                <w:lang w:val="vi-VN"/>
              </w:rPr>
              <w:t>iển thị thông báo ”</w:t>
            </w:r>
            <w:r>
              <w:t>Vui lòng nhập số điện thoại chi nhánh</w:t>
            </w:r>
            <w:r w:rsidRPr="00593870">
              <w:rPr>
                <w:lang w:val="vi-VN"/>
              </w:rPr>
              <w:t>”</w:t>
            </w:r>
          </w:p>
        </w:tc>
        <w:tc>
          <w:tcPr>
            <w:tcW w:w="1417" w:type="dxa"/>
            <w:tcBorders>
              <w:top w:val="single" w:sz="4" w:space="0" w:color="auto"/>
              <w:left w:val="single" w:sz="4" w:space="0" w:color="auto"/>
              <w:bottom w:val="single" w:sz="4" w:space="0" w:color="auto"/>
              <w:right w:val="single" w:sz="4" w:space="0" w:color="auto"/>
            </w:tcBorders>
            <w:vAlign w:val="center"/>
          </w:tcPr>
          <w:p w14:paraId="0D2A30A4" w14:textId="77777777" w:rsidR="003F3809" w:rsidRPr="00593870" w:rsidRDefault="003F3809" w:rsidP="003F72B1">
            <w:pPr>
              <w:rPr>
                <w:lang w:val="vi-VN"/>
              </w:rPr>
            </w:pPr>
            <w:r w:rsidRPr="00593870">
              <w:rPr>
                <w:lang w:val="vi-VN"/>
              </w:rPr>
              <w:t>Thông  báo ”</w:t>
            </w:r>
            <w:r>
              <w:t xml:space="preserve"> Vui lòng nhập số điện thoại chi nhánh</w:t>
            </w:r>
            <w:r w:rsidRPr="00593870">
              <w:rPr>
                <w:lang w:val="vi-VN"/>
              </w:rPr>
              <w:t>”</w:t>
            </w:r>
          </w:p>
        </w:tc>
      </w:tr>
      <w:tr w:rsidR="003F3809" w:rsidRPr="00593870" w14:paraId="5B75FF28"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4A7CF3BA" w14:textId="77777777" w:rsidR="003F3809" w:rsidRPr="00593870" w:rsidRDefault="003F3809" w:rsidP="003F72B1">
            <w:pPr>
              <w:rPr>
                <w:b/>
              </w:rPr>
            </w:pPr>
            <w:r w:rsidRPr="00593870">
              <w:rPr>
                <w:b/>
              </w:rPr>
              <w:t>TC_4.2.</w:t>
            </w:r>
            <w:r>
              <w:rPr>
                <w:b/>
              </w:rPr>
              <w:t>7</w:t>
            </w:r>
            <w:r w:rsidRPr="00593870">
              <w:rPr>
                <w:b/>
              </w:rPr>
              <w:t>.</w:t>
            </w:r>
            <w:r>
              <w:rPr>
                <w:b/>
              </w:rPr>
              <w:t>4</w:t>
            </w:r>
            <w:r w:rsidRPr="00593870">
              <w:rPr>
                <w:b/>
              </w:rPr>
              <w:t>.</w:t>
            </w:r>
          </w:p>
          <w:p w14:paraId="369EF0AD" w14:textId="77777777" w:rsidR="003F3809" w:rsidRPr="00593870" w:rsidRDefault="003F3809" w:rsidP="003F72B1">
            <w:pPr>
              <w:rPr>
                <w:b/>
              </w:rPr>
            </w:pPr>
            <w:r w:rsidRPr="00593870">
              <w:rPr>
                <w:b/>
              </w:rPr>
              <w:t xml:space="preserve">(Nhập </w:t>
            </w:r>
            <w:r>
              <w:rPr>
                <w:b/>
              </w:rPr>
              <w:t>thiếu thông tin</w:t>
            </w:r>
            <w:r w:rsidRPr="00593870">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0A83E8FA" w14:textId="77777777" w:rsidR="003F3809" w:rsidRPr="00593870" w:rsidRDefault="003F3809" w:rsidP="003F72B1">
            <w:r w:rsidRPr="00593870">
              <w:t xml:space="preserve">1. </w:t>
            </w:r>
            <w:r w:rsidRPr="00593870">
              <w:rPr>
                <w:lang w:val="vi-VN"/>
              </w:rPr>
              <w:t xml:space="preserve">Truy cập </w:t>
            </w:r>
            <w:r>
              <w:t>“Quản lý cửa hàng”</w:t>
            </w:r>
          </w:p>
          <w:p w14:paraId="018D8748" w14:textId="77777777" w:rsidR="003F3809" w:rsidRPr="00593870" w:rsidRDefault="003F3809" w:rsidP="003F72B1">
            <w:r w:rsidRPr="00593870">
              <w:t xml:space="preserve">2. </w:t>
            </w:r>
            <w:r>
              <w:t>Không nhập địa chỉ chi nhánh mới.</w:t>
            </w:r>
          </w:p>
          <w:p w14:paraId="2D8B7B12" w14:textId="77777777" w:rsidR="003F3809" w:rsidRPr="00593870" w:rsidRDefault="003F3809" w:rsidP="003F72B1">
            <w:r w:rsidRPr="00593870">
              <w:t>3. Chọn “</w:t>
            </w:r>
            <w:r>
              <w:t>Thêm</w:t>
            </w:r>
            <w:r w:rsidRPr="00593870">
              <w:t>”.</w:t>
            </w:r>
          </w:p>
        </w:tc>
        <w:tc>
          <w:tcPr>
            <w:tcW w:w="1794" w:type="dxa"/>
            <w:tcBorders>
              <w:top w:val="single" w:sz="4" w:space="0" w:color="auto"/>
              <w:left w:val="single" w:sz="4" w:space="0" w:color="auto"/>
              <w:bottom w:val="single" w:sz="4" w:space="0" w:color="auto"/>
              <w:right w:val="single" w:sz="4" w:space="0" w:color="auto"/>
            </w:tcBorders>
            <w:vAlign w:val="center"/>
          </w:tcPr>
          <w:p w14:paraId="5AFD37EE" w14:textId="77777777" w:rsidR="003F3809" w:rsidRPr="00593870" w:rsidRDefault="003F3809" w:rsidP="003F72B1">
            <w:r>
              <w:t xml:space="preserve">Tên chi nhánh: Chi nhánh 3 </w:t>
            </w:r>
          </w:p>
          <w:p w14:paraId="3F579B5C" w14:textId="77777777" w:rsidR="003F3809" w:rsidRPr="00593870" w:rsidRDefault="003F3809" w:rsidP="003F72B1">
            <w:r>
              <w:t>Điện thoại: 0123456789</w:t>
            </w:r>
          </w:p>
          <w:p w14:paraId="1EEFFE2D" w14:textId="77777777" w:rsidR="003F3809" w:rsidRPr="00593870" w:rsidRDefault="003F3809" w:rsidP="003F72B1">
            <w:r>
              <w:t xml:space="preserve">Địa chỉ: </w:t>
            </w:r>
          </w:p>
          <w:p w14:paraId="77F6D172" w14:textId="77777777" w:rsidR="003F3809" w:rsidRDefault="003F3809" w:rsidP="003F72B1">
            <w:r>
              <w:t>Người quản lý: Phạm Duy Vũ</w:t>
            </w:r>
          </w:p>
          <w:p w14:paraId="52CDFF18" w14:textId="77777777" w:rsidR="003F3809" w:rsidRDefault="003F3809" w:rsidP="003F72B1">
            <w:r>
              <w:t>Trạng thái: Hoạt động</w:t>
            </w:r>
          </w:p>
        </w:tc>
        <w:tc>
          <w:tcPr>
            <w:tcW w:w="2268" w:type="dxa"/>
            <w:tcBorders>
              <w:top w:val="single" w:sz="4" w:space="0" w:color="auto"/>
              <w:left w:val="single" w:sz="4" w:space="0" w:color="auto"/>
              <w:bottom w:val="single" w:sz="4" w:space="0" w:color="auto"/>
              <w:right w:val="single" w:sz="4" w:space="0" w:color="auto"/>
            </w:tcBorders>
            <w:vAlign w:val="center"/>
          </w:tcPr>
          <w:p w14:paraId="43C01F26" w14:textId="77777777" w:rsidR="003F3809" w:rsidRPr="00593870" w:rsidRDefault="003F3809" w:rsidP="003F72B1">
            <w:r w:rsidRPr="00593870">
              <w:t>H</w:t>
            </w:r>
            <w:r w:rsidRPr="00593870">
              <w:rPr>
                <w:lang w:val="vi-VN"/>
              </w:rPr>
              <w:t>iển thị thông báo ”</w:t>
            </w:r>
            <w:r>
              <w:t>Vui lòng nhập địa chỉ chi nhánh</w:t>
            </w:r>
            <w:r w:rsidRPr="00593870">
              <w:rPr>
                <w:lang w:val="vi-VN"/>
              </w:rPr>
              <w:t>”</w:t>
            </w:r>
          </w:p>
        </w:tc>
        <w:tc>
          <w:tcPr>
            <w:tcW w:w="1417" w:type="dxa"/>
            <w:tcBorders>
              <w:top w:val="single" w:sz="4" w:space="0" w:color="auto"/>
              <w:left w:val="single" w:sz="4" w:space="0" w:color="auto"/>
              <w:bottom w:val="single" w:sz="4" w:space="0" w:color="auto"/>
              <w:right w:val="single" w:sz="4" w:space="0" w:color="auto"/>
            </w:tcBorders>
            <w:vAlign w:val="center"/>
          </w:tcPr>
          <w:p w14:paraId="3C77D011" w14:textId="77777777" w:rsidR="003F3809" w:rsidRPr="00593870" w:rsidRDefault="003F3809" w:rsidP="003F72B1">
            <w:pPr>
              <w:rPr>
                <w:lang w:val="vi-VN"/>
              </w:rPr>
            </w:pPr>
            <w:r w:rsidRPr="00593870">
              <w:rPr>
                <w:lang w:val="vi-VN"/>
              </w:rPr>
              <w:t>Thông  báo ”</w:t>
            </w:r>
            <w:r>
              <w:t xml:space="preserve"> Vui lòng nhập địa chỉ chi nhánh</w:t>
            </w:r>
            <w:r w:rsidRPr="00593870">
              <w:rPr>
                <w:lang w:val="vi-VN"/>
              </w:rPr>
              <w:t>”</w:t>
            </w:r>
          </w:p>
        </w:tc>
      </w:tr>
      <w:tr w:rsidR="003F3809" w:rsidRPr="00593870" w14:paraId="0AE35177"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58CA7959" w14:textId="77777777" w:rsidR="003F3809" w:rsidRPr="00593870" w:rsidRDefault="003F3809" w:rsidP="003F72B1">
            <w:pPr>
              <w:rPr>
                <w:b/>
              </w:rPr>
            </w:pPr>
            <w:r w:rsidRPr="00593870">
              <w:rPr>
                <w:b/>
              </w:rPr>
              <w:t>TC_4.2.</w:t>
            </w:r>
            <w:r>
              <w:rPr>
                <w:b/>
              </w:rPr>
              <w:t>7</w:t>
            </w:r>
            <w:r w:rsidRPr="00593870">
              <w:rPr>
                <w:b/>
              </w:rPr>
              <w:t>.</w:t>
            </w:r>
            <w:r>
              <w:rPr>
                <w:b/>
              </w:rPr>
              <w:t>5</w:t>
            </w:r>
            <w:r w:rsidRPr="00593870">
              <w:rPr>
                <w:b/>
              </w:rPr>
              <w:t>.</w:t>
            </w:r>
          </w:p>
          <w:p w14:paraId="6A9E20AC" w14:textId="77777777" w:rsidR="003F3809" w:rsidRPr="00593870" w:rsidRDefault="003F3809" w:rsidP="003F72B1">
            <w:pPr>
              <w:rPr>
                <w:b/>
              </w:rPr>
            </w:pPr>
            <w:r w:rsidRPr="00593870">
              <w:rPr>
                <w:b/>
              </w:rPr>
              <w:t xml:space="preserve">(Nhập </w:t>
            </w:r>
            <w:r>
              <w:rPr>
                <w:b/>
              </w:rPr>
              <w:t>thiếu thông tin</w:t>
            </w:r>
            <w:r w:rsidRPr="00593870">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4F58626A" w14:textId="77777777" w:rsidR="003F3809" w:rsidRPr="00593870" w:rsidRDefault="003F3809" w:rsidP="003F72B1">
            <w:r w:rsidRPr="00593870">
              <w:t xml:space="preserve">1. </w:t>
            </w:r>
            <w:r w:rsidRPr="00593870">
              <w:rPr>
                <w:lang w:val="vi-VN"/>
              </w:rPr>
              <w:t xml:space="preserve">Truy cập </w:t>
            </w:r>
            <w:r>
              <w:t>“Quản lý chi nhánh”</w:t>
            </w:r>
          </w:p>
          <w:p w14:paraId="0CC466FC" w14:textId="77777777" w:rsidR="003F3809" w:rsidRPr="00593870" w:rsidRDefault="003F3809" w:rsidP="003F72B1">
            <w:r w:rsidRPr="00593870">
              <w:t xml:space="preserve">2. </w:t>
            </w:r>
            <w:r>
              <w:t>Không nhập người quản lý.</w:t>
            </w:r>
          </w:p>
          <w:p w14:paraId="65AF894B" w14:textId="77777777" w:rsidR="003F3809" w:rsidRPr="00593870" w:rsidRDefault="003F3809" w:rsidP="003F72B1">
            <w:r w:rsidRPr="00593870">
              <w:t>3. Chọn “</w:t>
            </w:r>
            <w:r>
              <w:t>Thêm</w:t>
            </w:r>
            <w:r w:rsidRPr="00593870">
              <w:t>”.</w:t>
            </w:r>
          </w:p>
        </w:tc>
        <w:tc>
          <w:tcPr>
            <w:tcW w:w="1794" w:type="dxa"/>
            <w:tcBorders>
              <w:top w:val="single" w:sz="4" w:space="0" w:color="auto"/>
              <w:left w:val="single" w:sz="4" w:space="0" w:color="auto"/>
              <w:bottom w:val="single" w:sz="4" w:space="0" w:color="auto"/>
              <w:right w:val="single" w:sz="4" w:space="0" w:color="auto"/>
            </w:tcBorders>
            <w:vAlign w:val="center"/>
          </w:tcPr>
          <w:p w14:paraId="1A32E17C" w14:textId="77777777" w:rsidR="003F3809" w:rsidRPr="00593870" w:rsidRDefault="003F3809" w:rsidP="003F72B1">
            <w:r>
              <w:t xml:space="preserve">Tên chi nhánh: Chi nhánh 3 </w:t>
            </w:r>
          </w:p>
          <w:p w14:paraId="2D01005B" w14:textId="77777777" w:rsidR="003F3809" w:rsidRPr="00593870" w:rsidRDefault="003F3809" w:rsidP="003F72B1">
            <w:r>
              <w:t>Điện thoại: 0123456789</w:t>
            </w:r>
          </w:p>
          <w:p w14:paraId="1A776047" w14:textId="77777777" w:rsidR="003F3809" w:rsidRPr="00593870" w:rsidRDefault="003F3809" w:rsidP="003F72B1">
            <w:r>
              <w:t>Địa chỉ: 12 Nguyễn Văn Bảo</w:t>
            </w:r>
          </w:p>
          <w:p w14:paraId="70B546A0" w14:textId="77777777" w:rsidR="003F3809" w:rsidRDefault="003F3809" w:rsidP="003F72B1">
            <w:r>
              <w:lastRenderedPageBreak/>
              <w:t>Người quản lý: Trạng thái: Hoạt động</w:t>
            </w:r>
          </w:p>
        </w:tc>
        <w:tc>
          <w:tcPr>
            <w:tcW w:w="2268" w:type="dxa"/>
            <w:tcBorders>
              <w:top w:val="single" w:sz="4" w:space="0" w:color="auto"/>
              <w:left w:val="single" w:sz="4" w:space="0" w:color="auto"/>
              <w:bottom w:val="single" w:sz="4" w:space="0" w:color="auto"/>
              <w:right w:val="single" w:sz="4" w:space="0" w:color="auto"/>
            </w:tcBorders>
            <w:vAlign w:val="center"/>
          </w:tcPr>
          <w:p w14:paraId="75636939" w14:textId="77777777" w:rsidR="003F3809" w:rsidRPr="00593870" w:rsidRDefault="003F3809" w:rsidP="003F72B1">
            <w:r w:rsidRPr="00593870">
              <w:lastRenderedPageBreak/>
              <w:t>H</w:t>
            </w:r>
            <w:r w:rsidRPr="00593870">
              <w:rPr>
                <w:lang w:val="vi-VN"/>
              </w:rPr>
              <w:t>iển thị thông báo ”</w:t>
            </w:r>
            <w:r>
              <w:t>Vui lòng chọn người quản lý</w:t>
            </w:r>
            <w:r w:rsidRPr="00593870">
              <w:rPr>
                <w:lang w:val="vi-VN"/>
              </w:rPr>
              <w:t>”</w:t>
            </w:r>
          </w:p>
        </w:tc>
        <w:tc>
          <w:tcPr>
            <w:tcW w:w="1417" w:type="dxa"/>
            <w:tcBorders>
              <w:top w:val="single" w:sz="4" w:space="0" w:color="auto"/>
              <w:left w:val="single" w:sz="4" w:space="0" w:color="auto"/>
              <w:bottom w:val="single" w:sz="4" w:space="0" w:color="auto"/>
              <w:right w:val="single" w:sz="4" w:space="0" w:color="auto"/>
            </w:tcBorders>
            <w:vAlign w:val="center"/>
          </w:tcPr>
          <w:p w14:paraId="01C8AEB7" w14:textId="77777777" w:rsidR="003F3809" w:rsidRPr="00593870" w:rsidRDefault="003F3809" w:rsidP="003F72B1">
            <w:pPr>
              <w:rPr>
                <w:lang w:val="vi-VN"/>
              </w:rPr>
            </w:pPr>
            <w:r w:rsidRPr="00593870">
              <w:rPr>
                <w:lang w:val="vi-VN"/>
              </w:rPr>
              <w:t>Thông  báo ”</w:t>
            </w:r>
            <w:r>
              <w:t xml:space="preserve"> Vui lòng chọn người quản lý</w:t>
            </w:r>
            <w:r w:rsidRPr="00593870">
              <w:rPr>
                <w:lang w:val="vi-VN"/>
              </w:rPr>
              <w:t>”</w:t>
            </w:r>
          </w:p>
        </w:tc>
      </w:tr>
    </w:tbl>
    <w:p w14:paraId="4B1330CA" w14:textId="77777777" w:rsidR="003F3809" w:rsidRDefault="003F3809" w:rsidP="003F3809">
      <w:pPr>
        <w:pStyle w:val="Style111"/>
      </w:pPr>
      <w:bookmarkStart w:id="1223" w:name="_Toc184553925"/>
      <w:bookmarkStart w:id="1224" w:name="_Toc184583301"/>
      <w:r>
        <w:t>Test case Quản lý danh sách bàn ăn</w:t>
      </w:r>
      <w:bookmarkEnd w:id="1223"/>
      <w:bookmarkEnd w:id="1224"/>
    </w:p>
    <w:p w14:paraId="3A43A181" w14:textId="593DE865" w:rsidR="003F3809" w:rsidRPr="00993AB0" w:rsidRDefault="003F3809" w:rsidP="003F3809">
      <w:pPr>
        <w:pStyle w:val="Caption"/>
        <w:rPr>
          <w:i w:val="0"/>
          <w:iCs w:val="0"/>
        </w:rPr>
      </w:pPr>
      <w:bookmarkStart w:id="1225" w:name="_Toc184553810"/>
      <w:bookmarkStart w:id="1226" w:name="_Toc184554056"/>
      <w:bookmarkStart w:id="1227" w:name="_Toc184556090"/>
      <w:bookmarkStart w:id="1228" w:name="_Toc184583663"/>
      <w:bookmarkStart w:id="1229" w:name="_Toc185458910"/>
      <w:bookmarkStart w:id="1230" w:name="_Toc185859450"/>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8</w:t>
      </w:r>
      <w:r w:rsidRPr="00993AB0">
        <w:rPr>
          <w:i w:val="0"/>
          <w:iCs w:val="0"/>
        </w:rPr>
        <w:fldChar w:fldCharType="end"/>
      </w:r>
      <w:r w:rsidRPr="00993AB0">
        <w:rPr>
          <w:i w:val="0"/>
          <w:iCs w:val="0"/>
        </w:rPr>
        <w:t>: Test case Quản lý danh sách bàn ăn</w:t>
      </w:r>
      <w:bookmarkEnd w:id="1225"/>
      <w:bookmarkEnd w:id="1226"/>
      <w:bookmarkEnd w:id="1227"/>
      <w:bookmarkEnd w:id="1228"/>
      <w:bookmarkEnd w:id="1229"/>
      <w:bookmarkEnd w:id="1230"/>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652E7A7F"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F97AFD3"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94102F4"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E1B0131"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D097145"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E4B2DF2" w14:textId="77777777" w:rsidR="003F3809" w:rsidRPr="00B004DD" w:rsidRDefault="003F3809" w:rsidP="003F72B1">
            <w:pPr>
              <w:rPr>
                <w:b/>
              </w:rPr>
            </w:pPr>
            <w:r w:rsidRPr="00B004DD">
              <w:rPr>
                <w:b/>
              </w:rPr>
              <w:t>Kết quả thực tế</w:t>
            </w:r>
          </w:p>
        </w:tc>
      </w:tr>
      <w:tr w:rsidR="003F3809" w:rsidRPr="00B004DD" w14:paraId="725C8FC1"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431E5552" w14:textId="77777777" w:rsidR="003F3809" w:rsidRPr="00B004DD" w:rsidRDefault="003F3809" w:rsidP="003F72B1">
            <w:pPr>
              <w:rPr>
                <w:b/>
              </w:rPr>
            </w:pPr>
            <w:r w:rsidRPr="00B004DD">
              <w:rPr>
                <w:b/>
              </w:rPr>
              <w:t>TC_4.2.</w:t>
            </w:r>
            <w:r>
              <w:rPr>
                <w:b/>
              </w:rPr>
              <w:t>8.1</w:t>
            </w:r>
          </w:p>
          <w:p w14:paraId="7DBBF5F0" w14:textId="77777777" w:rsidR="003F3809" w:rsidRPr="00B004DD" w:rsidRDefault="003F3809" w:rsidP="003F72B1">
            <w:pPr>
              <w:rPr>
                <w:b/>
              </w:rPr>
            </w:pPr>
            <w:r w:rsidRPr="00B004DD">
              <w:rPr>
                <w:b/>
              </w:rPr>
              <w:t>(</w:t>
            </w:r>
            <w:r>
              <w:rPr>
                <w:b/>
              </w:rPr>
              <w:t>Thêm bàn ăn mới thông tin đầy đủ</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2ED6FF82" w14:textId="77777777" w:rsidR="003F3809" w:rsidRPr="00B004DD" w:rsidRDefault="003F3809" w:rsidP="003F72B1">
            <w:pPr>
              <w:rPr>
                <w:lang w:val="vi-VN"/>
              </w:rPr>
            </w:pPr>
            <w:r w:rsidRPr="00B004DD">
              <w:t xml:space="preserve">1. </w:t>
            </w:r>
            <w:r w:rsidRPr="00B004DD">
              <w:rPr>
                <w:lang w:val="vi-VN"/>
              </w:rPr>
              <w:t>Truy cập vào trang web.</w:t>
            </w:r>
          </w:p>
          <w:p w14:paraId="0914F9DE" w14:textId="77777777" w:rsidR="003F3809" w:rsidRPr="00B004DD" w:rsidRDefault="003F3809" w:rsidP="003F72B1">
            <w:r w:rsidRPr="00B004DD">
              <w:t xml:space="preserve">2. </w:t>
            </w:r>
            <w:r>
              <w:t>Chọn “Danh sách bàn ăn”</w:t>
            </w:r>
          </w:p>
          <w:p w14:paraId="04C272BF" w14:textId="77777777" w:rsidR="003F3809" w:rsidRPr="00B004DD" w:rsidRDefault="003F3809" w:rsidP="003F72B1">
            <w:r w:rsidRPr="00B004DD">
              <w:t>3. Chọn “</w:t>
            </w:r>
            <w:r>
              <w:t>Thêm mới</w:t>
            </w:r>
            <w:r w:rsidRPr="00B004DD">
              <w:t>”.</w:t>
            </w:r>
          </w:p>
          <w:p w14:paraId="32B8CC99" w14:textId="77777777" w:rsidR="003F3809" w:rsidRPr="00B004DD" w:rsidRDefault="003F3809" w:rsidP="003F72B1">
            <w:r w:rsidRPr="00B004DD">
              <w:t xml:space="preserve">4. </w:t>
            </w:r>
            <w:r>
              <w:t>Nhập đầy đủ thông tin</w:t>
            </w:r>
            <w:r w:rsidRPr="00B004DD">
              <w:t>.</w:t>
            </w:r>
          </w:p>
          <w:p w14:paraId="768DE0CC" w14:textId="77777777" w:rsidR="003F3809" w:rsidRPr="00B004DD" w:rsidRDefault="003F3809" w:rsidP="003F72B1">
            <w:r w:rsidRPr="00B004DD">
              <w:t xml:space="preserve">5. </w:t>
            </w:r>
            <w:r>
              <w:t>Chọn “Thê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3BF5DC6F" w14:textId="77777777" w:rsidR="003F3809" w:rsidRPr="00B004DD" w:rsidRDefault="003F3809" w:rsidP="003F72B1">
            <w:r>
              <w:t>Số bàn: 01</w:t>
            </w:r>
          </w:p>
          <w:p w14:paraId="62165E92" w14:textId="77777777" w:rsidR="003F3809" w:rsidRPr="00B004DD" w:rsidRDefault="003F3809" w:rsidP="003F72B1">
            <w:r>
              <w:t>Loại bàn: Thường</w:t>
            </w:r>
          </w:p>
          <w:p w14:paraId="0F36F57D" w14:textId="77777777" w:rsidR="003F3809" w:rsidRPr="00B004DD" w:rsidRDefault="003F3809" w:rsidP="003F72B1">
            <w:r>
              <w:t>Số người tối đa: 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7465D8" w14:textId="77777777" w:rsidR="003F3809" w:rsidRPr="00B004DD" w:rsidRDefault="003F3809" w:rsidP="003F72B1">
            <w:pPr>
              <w:rPr>
                <w:lang w:val="vi-VN"/>
              </w:rPr>
            </w:pPr>
            <w:r w:rsidRPr="00B004DD">
              <w:t>H</w:t>
            </w:r>
            <w:r w:rsidRPr="00B004DD">
              <w:rPr>
                <w:lang w:val="vi-VN"/>
              </w:rPr>
              <w:t xml:space="preserve">iển thị thông báo </w:t>
            </w:r>
            <w:r>
              <w:t>“Thêm bàn</w:t>
            </w:r>
            <w:r w:rsidRPr="00B004DD">
              <w:rPr>
                <w:lang w:val="vi-VN"/>
              </w:rPr>
              <w:t xml:space="preserve">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73FA77" w14:textId="77777777" w:rsidR="003F3809" w:rsidRPr="00B004DD" w:rsidRDefault="003F3809" w:rsidP="003F72B1">
            <w:pPr>
              <w:rPr>
                <w:lang w:val="vi-VN"/>
              </w:rPr>
            </w:pPr>
            <w:r w:rsidRPr="00B004DD">
              <w:rPr>
                <w:lang w:val="vi-VN"/>
              </w:rPr>
              <w:t>Thông  báo ”</w:t>
            </w:r>
            <w:r>
              <w:t xml:space="preserve"> Thêm bàn </w:t>
            </w:r>
            <w:r w:rsidRPr="00B004DD">
              <w:rPr>
                <w:lang w:val="vi-VN"/>
              </w:rPr>
              <w:t>thành công”</w:t>
            </w:r>
          </w:p>
        </w:tc>
      </w:tr>
      <w:tr w:rsidR="003F3809" w:rsidRPr="00B004DD" w14:paraId="76BB9ABE"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403C7F0" w14:textId="77777777" w:rsidR="003F3809" w:rsidRPr="00B004DD" w:rsidRDefault="003F3809" w:rsidP="003F72B1">
            <w:pPr>
              <w:rPr>
                <w:b/>
              </w:rPr>
            </w:pPr>
            <w:r w:rsidRPr="00B004DD">
              <w:rPr>
                <w:b/>
              </w:rPr>
              <w:t>TC_4.2.</w:t>
            </w:r>
            <w:r>
              <w:rPr>
                <w:b/>
              </w:rPr>
              <w:t>8.2.</w:t>
            </w:r>
          </w:p>
          <w:p w14:paraId="001A2087" w14:textId="77777777" w:rsidR="003F3809" w:rsidRPr="00B004DD" w:rsidRDefault="003F3809" w:rsidP="003F72B1">
            <w:pPr>
              <w:rPr>
                <w:b/>
              </w:rPr>
            </w:pPr>
            <w:r w:rsidRPr="00B004DD">
              <w:rPr>
                <w:b/>
              </w:rPr>
              <w:t>(</w:t>
            </w:r>
            <w:r>
              <w:rPr>
                <w:b/>
              </w:rPr>
              <w:t>Thêm bàn ăn mới thông tin không đầy đủ</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055E8276" w14:textId="77777777" w:rsidR="003F3809" w:rsidRPr="00B004DD" w:rsidRDefault="003F3809" w:rsidP="003F72B1">
            <w:pPr>
              <w:rPr>
                <w:lang w:val="vi-VN"/>
              </w:rPr>
            </w:pPr>
            <w:r w:rsidRPr="00B004DD">
              <w:t xml:space="preserve">1. </w:t>
            </w:r>
            <w:r w:rsidRPr="00B004DD">
              <w:rPr>
                <w:lang w:val="vi-VN"/>
              </w:rPr>
              <w:t>Truy cập vào trang web.</w:t>
            </w:r>
          </w:p>
          <w:p w14:paraId="15BF8AD0" w14:textId="77777777" w:rsidR="003F3809" w:rsidRPr="00B004DD" w:rsidRDefault="003F3809" w:rsidP="003F72B1">
            <w:r w:rsidRPr="00B004DD">
              <w:t xml:space="preserve">2. </w:t>
            </w:r>
            <w:r>
              <w:t>Chọn “Danh sách bàn ăn”</w:t>
            </w:r>
          </w:p>
          <w:p w14:paraId="703D1A46" w14:textId="77777777" w:rsidR="003F3809" w:rsidRPr="00B004DD" w:rsidRDefault="003F3809" w:rsidP="003F72B1">
            <w:r w:rsidRPr="00B004DD">
              <w:t>3. Chọn “</w:t>
            </w:r>
            <w:r>
              <w:t>Thêm mới</w:t>
            </w:r>
            <w:r w:rsidRPr="00B004DD">
              <w:t>”.</w:t>
            </w:r>
          </w:p>
          <w:p w14:paraId="7325D8BD" w14:textId="77777777" w:rsidR="003F3809" w:rsidRDefault="003F3809" w:rsidP="003F72B1">
            <w:r w:rsidRPr="00B004DD">
              <w:t xml:space="preserve">4. </w:t>
            </w:r>
            <w:r>
              <w:t>Nhập thiếu số bàn.</w:t>
            </w:r>
          </w:p>
          <w:p w14:paraId="0DF8C313" w14:textId="77777777" w:rsidR="003F3809" w:rsidRPr="00B004DD" w:rsidRDefault="003F3809" w:rsidP="003F72B1">
            <w:r w:rsidRPr="00B004DD">
              <w:t xml:space="preserve">5. </w:t>
            </w:r>
            <w:r>
              <w:t>Chọn “Thêm”</w:t>
            </w:r>
          </w:p>
        </w:tc>
        <w:tc>
          <w:tcPr>
            <w:tcW w:w="1794" w:type="dxa"/>
            <w:tcBorders>
              <w:top w:val="single" w:sz="4" w:space="0" w:color="auto"/>
              <w:left w:val="single" w:sz="4" w:space="0" w:color="auto"/>
              <w:bottom w:val="single" w:sz="4" w:space="0" w:color="auto"/>
              <w:right w:val="single" w:sz="4" w:space="0" w:color="auto"/>
            </w:tcBorders>
            <w:vAlign w:val="center"/>
          </w:tcPr>
          <w:p w14:paraId="1B605F7C" w14:textId="77777777" w:rsidR="003F3809" w:rsidRPr="00B004DD" w:rsidRDefault="003F3809" w:rsidP="003F72B1">
            <w:r>
              <w:t>Số bàn:</w:t>
            </w:r>
          </w:p>
          <w:p w14:paraId="5B3BD8A2" w14:textId="77777777" w:rsidR="003F3809" w:rsidRPr="00B004DD" w:rsidRDefault="003F3809" w:rsidP="003F72B1">
            <w:r>
              <w:t>Loại bàn: Thường</w:t>
            </w:r>
          </w:p>
          <w:p w14:paraId="21F2AEB9" w14:textId="77777777" w:rsidR="003F3809" w:rsidRDefault="003F3809" w:rsidP="003F72B1">
            <w:r>
              <w:t>Số người tối đa: 2</w:t>
            </w:r>
          </w:p>
        </w:tc>
        <w:tc>
          <w:tcPr>
            <w:tcW w:w="2268" w:type="dxa"/>
            <w:tcBorders>
              <w:top w:val="single" w:sz="4" w:space="0" w:color="auto"/>
              <w:left w:val="single" w:sz="4" w:space="0" w:color="auto"/>
              <w:bottom w:val="single" w:sz="4" w:space="0" w:color="auto"/>
              <w:right w:val="single" w:sz="4" w:space="0" w:color="auto"/>
            </w:tcBorders>
            <w:vAlign w:val="center"/>
          </w:tcPr>
          <w:p w14:paraId="7625A9F3" w14:textId="77777777" w:rsidR="003F3809" w:rsidRPr="00B004DD" w:rsidRDefault="003F3809" w:rsidP="003F72B1">
            <w:r w:rsidRPr="00B004DD">
              <w:t>H</w:t>
            </w:r>
            <w:r w:rsidRPr="00B004DD">
              <w:rPr>
                <w:lang w:val="vi-VN"/>
              </w:rPr>
              <w:t xml:space="preserve">iển thị thông báo </w:t>
            </w:r>
            <w:r>
              <w:t>“Vui lòng nhập số bàn</w:t>
            </w:r>
            <w:r w:rsidRPr="00B004DD">
              <w:rPr>
                <w:lang w:val="vi-VN"/>
              </w:rPr>
              <w:t>”</w:t>
            </w:r>
          </w:p>
        </w:tc>
        <w:tc>
          <w:tcPr>
            <w:tcW w:w="1417" w:type="dxa"/>
            <w:tcBorders>
              <w:top w:val="single" w:sz="4" w:space="0" w:color="auto"/>
              <w:left w:val="single" w:sz="4" w:space="0" w:color="auto"/>
              <w:bottom w:val="single" w:sz="4" w:space="0" w:color="auto"/>
              <w:right w:val="single" w:sz="4" w:space="0" w:color="auto"/>
            </w:tcBorders>
            <w:vAlign w:val="center"/>
          </w:tcPr>
          <w:p w14:paraId="1DF5B8B4" w14:textId="77777777" w:rsidR="003F3809" w:rsidRPr="00B004DD" w:rsidRDefault="003F3809" w:rsidP="003F72B1">
            <w:pPr>
              <w:rPr>
                <w:lang w:val="vi-VN"/>
              </w:rPr>
            </w:pPr>
            <w:r w:rsidRPr="00B004DD">
              <w:t>H</w:t>
            </w:r>
            <w:r w:rsidRPr="00B004DD">
              <w:rPr>
                <w:lang w:val="vi-VN"/>
              </w:rPr>
              <w:t xml:space="preserve">iển thị thông báo </w:t>
            </w:r>
            <w:r>
              <w:t>“Vui lòng nhập số bàn</w:t>
            </w:r>
            <w:r w:rsidRPr="00B004DD">
              <w:rPr>
                <w:lang w:val="vi-VN"/>
              </w:rPr>
              <w:t>”</w:t>
            </w:r>
          </w:p>
        </w:tc>
      </w:tr>
    </w:tbl>
    <w:p w14:paraId="162C648F" w14:textId="77777777" w:rsidR="003F3809" w:rsidRDefault="003F3809" w:rsidP="003F3809">
      <w:pPr>
        <w:pStyle w:val="Style111"/>
      </w:pPr>
      <w:bookmarkStart w:id="1231" w:name="_Toc184553926"/>
      <w:bookmarkStart w:id="1232" w:name="_Toc184583302"/>
      <w:r>
        <w:t>Test case Xem hóa đơn bán hàng</w:t>
      </w:r>
      <w:bookmarkEnd w:id="1231"/>
      <w:bookmarkEnd w:id="1232"/>
    </w:p>
    <w:p w14:paraId="401A8D67" w14:textId="44AEC7E8" w:rsidR="003F3809" w:rsidRPr="00993AB0" w:rsidRDefault="003F3809" w:rsidP="003F3809">
      <w:pPr>
        <w:pStyle w:val="Caption"/>
        <w:rPr>
          <w:i w:val="0"/>
          <w:iCs w:val="0"/>
        </w:rPr>
      </w:pPr>
      <w:bookmarkStart w:id="1233" w:name="_Toc184553811"/>
      <w:bookmarkStart w:id="1234" w:name="_Toc184554057"/>
      <w:bookmarkStart w:id="1235" w:name="_Toc184556091"/>
      <w:bookmarkStart w:id="1236" w:name="_Toc184583664"/>
      <w:bookmarkStart w:id="1237" w:name="_Toc185458911"/>
      <w:bookmarkStart w:id="1238" w:name="_Toc185859451"/>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9</w:t>
      </w:r>
      <w:r w:rsidRPr="00993AB0">
        <w:rPr>
          <w:i w:val="0"/>
          <w:iCs w:val="0"/>
        </w:rPr>
        <w:fldChar w:fldCharType="end"/>
      </w:r>
      <w:r w:rsidRPr="00993AB0">
        <w:rPr>
          <w:i w:val="0"/>
          <w:iCs w:val="0"/>
        </w:rPr>
        <w:t>: Test case Xem hóa đơn bán hàng</w:t>
      </w:r>
      <w:bookmarkEnd w:id="1233"/>
      <w:bookmarkEnd w:id="1234"/>
      <w:bookmarkEnd w:id="1235"/>
      <w:bookmarkEnd w:id="1236"/>
      <w:bookmarkEnd w:id="1237"/>
      <w:bookmarkEnd w:id="1238"/>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25624152"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5AF7EE2"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8A39578"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6A9EF9D"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05A3DC5"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10058FA" w14:textId="77777777" w:rsidR="003F3809" w:rsidRPr="00B004DD" w:rsidRDefault="003F3809" w:rsidP="003F72B1">
            <w:pPr>
              <w:rPr>
                <w:b/>
              </w:rPr>
            </w:pPr>
            <w:r w:rsidRPr="00B004DD">
              <w:rPr>
                <w:b/>
              </w:rPr>
              <w:t>Kết quả thực tế</w:t>
            </w:r>
          </w:p>
        </w:tc>
      </w:tr>
      <w:tr w:rsidR="003F3809" w:rsidRPr="00B004DD" w14:paraId="14CB39CB"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4570A820" w14:textId="77777777" w:rsidR="003F3809" w:rsidRPr="00B004DD" w:rsidRDefault="003F3809" w:rsidP="003F72B1">
            <w:pPr>
              <w:rPr>
                <w:b/>
              </w:rPr>
            </w:pPr>
            <w:r w:rsidRPr="00B004DD">
              <w:rPr>
                <w:b/>
              </w:rPr>
              <w:lastRenderedPageBreak/>
              <w:t>TC_4.2.</w:t>
            </w:r>
            <w:r>
              <w:rPr>
                <w:b/>
              </w:rPr>
              <w:t>9.1</w:t>
            </w:r>
          </w:p>
          <w:p w14:paraId="0DEEBC74" w14:textId="77777777" w:rsidR="003F3809" w:rsidRPr="00B004DD" w:rsidRDefault="003F3809" w:rsidP="003F72B1">
            <w:pPr>
              <w:rPr>
                <w:b/>
              </w:rPr>
            </w:pPr>
            <w:r w:rsidRPr="00B004DD">
              <w:rPr>
                <w:b/>
              </w:rPr>
              <w:t>(</w:t>
            </w:r>
            <w:r>
              <w:rPr>
                <w:b/>
              </w:rPr>
              <w:t>Xem thông tin hóa đơn bán hàng</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AC0660A" w14:textId="77777777" w:rsidR="003F3809" w:rsidRPr="00B004DD" w:rsidRDefault="003F3809" w:rsidP="003F72B1">
            <w:pPr>
              <w:rPr>
                <w:lang w:val="vi-VN"/>
              </w:rPr>
            </w:pPr>
            <w:r w:rsidRPr="00B004DD">
              <w:t xml:space="preserve">1. </w:t>
            </w:r>
            <w:r w:rsidRPr="00B004DD">
              <w:rPr>
                <w:lang w:val="vi-VN"/>
              </w:rPr>
              <w:t>Truy cập vào trang web.</w:t>
            </w:r>
          </w:p>
          <w:p w14:paraId="62175470" w14:textId="77777777" w:rsidR="003F3809" w:rsidRPr="00B004DD" w:rsidRDefault="003F3809" w:rsidP="003F72B1">
            <w:r w:rsidRPr="00B004DD">
              <w:t xml:space="preserve">2. </w:t>
            </w:r>
            <w:r>
              <w:t>Chọn “Hóa đơn bán hàng”</w:t>
            </w:r>
          </w:p>
          <w:p w14:paraId="340F3F7B" w14:textId="77777777" w:rsidR="003F3809" w:rsidRPr="00B004DD" w:rsidRDefault="003F3809" w:rsidP="003F72B1">
            <w:r w:rsidRPr="00B004DD">
              <w:t>3. Chọn “</w:t>
            </w:r>
            <w:r>
              <w:t>Xem</w:t>
            </w:r>
            <w:r w:rsidRPr="00B004DD">
              <w:t>”</w:t>
            </w:r>
            <w:r>
              <w:t xml:space="preserve"> một hóa đơn</w:t>
            </w:r>
            <w:r w:rsidRPr="00B004DD">
              <w: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48030FA6" w14:textId="77777777" w:rsidR="003F3809" w:rsidRPr="00B004DD" w:rsidRDefault="003F3809" w:rsidP="003F72B1"/>
        </w:tc>
        <w:tc>
          <w:tcPr>
            <w:tcW w:w="2268" w:type="dxa"/>
            <w:tcBorders>
              <w:top w:val="single" w:sz="4" w:space="0" w:color="auto"/>
              <w:left w:val="single" w:sz="4" w:space="0" w:color="auto"/>
              <w:bottom w:val="single" w:sz="4" w:space="0" w:color="auto"/>
              <w:right w:val="single" w:sz="4" w:space="0" w:color="auto"/>
            </w:tcBorders>
            <w:vAlign w:val="center"/>
            <w:hideMark/>
          </w:tcPr>
          <w:p w14:paraId="387C3576" w14:textId="77777777" w:rsidR="003F3809" w:rsidRPr="00B004DD" w:rsidRDefault="003F3809" w:rsidP="003F72B1">
            <w:pPr>
              <w:rPr>
                <w:lang w:val="vi-VN"/>
              </w:rPr>
            </w:pPr>
            <w:r>
              <w:t>Hiển thị thông tin chi tiết hóa đơn bao gồm “Tên khách hàng, Số điện thoại, Phương thức thanh toán, Ngày thanh toán, Món ăn, Tổng tiề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01BC7C3" w14:textId="77777777" w:rsidR="003F3809" w:rsidRPr="00B004DD" w:rsidRDefault="003F3809" w:rsidP="003F72B1">
            <w:pPr>
              <w:rPr>
                <w:lang w:val="vi-VN"/>
              </w:rPr>
            </w:pPr>
            <w:r>
              <w:t>Hiển thị thông tin chi tiết hóa đơn bao gồm “Tên khách hàng, Số điện thoại, Phương thức thanh toán, Ngày thanh toán, Món ăn, Tổng tiền”</w:t>
            </w:r>
          </w:p>
        </w:tc>
      </w:tr>
    </w:tbl>
    <w:p w14:paraId="5374CBD4" w14:textId="77777777" w:rsidR="003F3809" w:rsidRDefault="003F3809" w:rsidP="003F3809">
      <w:pPr>
        <w:pStyle w:val="Style111"/>
      </w:pPr>
      <w:bookmarkStart w:id="1239" w:name="_Toc184553927"/>
      <w:bookmarkStart w:id="1240" w:name="_Toc184583303"/>
      <w:r>
        <w:t xml:space="preserve"> Test case Quản lý đặt bàn</w:t>
      </w:r>
      <w:bookmarkEnd w:id="1239"/>
      <w:bookmarkEnd w:id="1240"/>
    </w:p>
    <w:p w14:paraId="42BC6EDD" w14:textId="36761DED" w:rsidR="003F3809" w:rsidRPr="001B6663" w:rsidRDefault="003F3809" w:rsidP="003F3809">
      <w:pPr>
        <w:pStyle w:val="Caption"/>
      </w:pPr>
      <w:bookmarkStart w:id="1241" w:name="_Toc184553812"/>
      <w:bookmarkStart w:id="1242" w:name="_Toc184554058"/>
      <w:bookmarkStart w:id="1243" w:name="_Toc184556092"/>
      <w:bookmarkStart w:id="1244" w:name="_Toc184583665"/>
      <w:bookmarkStart w:id="1245" w:name="_Toc185458912"/>
      <w:bookmarkStart w:id="1246" w:name="_Toc185859452"/>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0</w:t>
      </w:r>
      <w:r w:rsidRPr="00993AB0">
        <w:rPr>
          <w:i w:val="0"/>
          <w:iCs w:val="0"/>
        </w:rPr>
        <w:fldChar w:fldCharType="end"/>
      </w:r>
      <w:r w:rsidRPr="00993AB0">
        <w:rPr>
          <w:i w:val="0"/>
          <w:iCs w:val="0"/>
        </w:rPr>
        <w:t>: Test case Quản lý đặt bà</w:t>
      </w:r>
      <w:r>
        <w:t>n</w:t>
      </w:r>
      <w:bookmarkEnd w:id="1241"/>
      <w:bookmarkEnd w:id="1242"/>
      <w:bookmarkEnd w:id="1243"/>
      <w:bookmarkEnd w:id="1244"/>
      <w:bookmarkEnd w:id="1245"/>
      <w:bookmarkEnd w:id="1246"/>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26A785C5"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1F5EEDF" w14:textId="77777777" w:rsidR="003F3809" w:rsidRPr="00B004DD" w:rsidRDefault="003F3809" w:rsidP="003F72B1">
            <w:pPr>
              <w:rPr>
                <w:b/>
              </w:rPr>
            </w:pPr>
            <w:bookmarkStart w:id="1247" w:name="_Hlk184510729"/>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2D9D200"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95A46E7"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75F0440"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3330084" w14:textId="77777777" w:rsidR="003F3809" w:rsidRPr="00B004DD" w:rsidRDefault="003F3809" w:rsidP="003F72B1">
            <w:pPr>
              <w:rPr>
                <w:b/>
              </w:rPr>
            </w:pPr>
            <w:r w:rsidRPr="00B004DD">
              <w:rPr>
                <w:b/>
              </w:rPr>
              <w:t>Kết quả thực tế</w:t>
            </w:r>
          </w:p>
        </w:tc>
      </w:tr>
      <w:tr w:rsidR="003F3809" w:rsidRPr="00B004DD" w14:paraId="41A4DE14"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03C3AACA" w14:textId="77777777" w:rsidR="003F3809" w:rsidRPr="00B004DD" w:rsidRDefault="003F3809" w:rsidP="003F72B1">
            <w:pPr>
              <w:rPr>
                <w:b/>
              </w:rPr>
            </w:pPr>
            <w:r w:rsidRPr="00B004DD">
              <w:rPr>
                <w:b/>
              </w:rPr>
              <w:t>TC_4.2.</w:t>
            </w:r>
            <w:r>
              <w:rPr>
                <w:b/>
              </w:rPr>
              <w:t>10.1</w:t>
            </w:r>
          </w:p>
          <w:p w14:paraId="047BC128" w14:textId="77777777" w:rsidR="003F3809" w:rsidRPr="00B004DD" w:rsidRDefault="003F3809" w:rsidP="003F72B1">
            <w:pPr>
              <w:rPr>
                <w:b/>
              </w:rPr>
            </w:pPr>
            <w:r w:rsidRPr="00B004DD">
              <w:rPr>
                <w:b/>
              </w:rPr>
              <w:t>(</w:t>
            </w:r>
            <w:r>
              <w:rPr>
                <w:b/>
              </w:rPr>
              <w:t>Xác nhận đơn đặt bà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AADD0BC" w14:textId="77777777" w:rsidR="003F3809" w:rsidRPr="00B004DD" w:rsidRDefault="003F3809" w:rsidP="003F72B1">
            <w:pPr>
              <w:rPr>
                <w:lang w:val="vi-VN"/>
              </w:rPr>
            </w:pPr>
            <w:r w:rsidRPr="00B004DD">
              <w:t xml:space="preserve">1. </w:t>
            </w:r>
            <w:r w:rsidRPr="00B004DD">
              <w:rPr>
                <w:lang w:val="vi-VN"/>
              </w:rPr>
              <w:t>Truy cập vào trang web.</w:t>
            </w:r>
          </w:p>
          <w:p w14:paraId="192D6E6D" w14:textId="77777777" w:rsidR="003F3809" w:rsidRPr="00B004DD" w:rsidRDefault="003F3809" w:rsidP="003F72B1">
            <w:r w:rsidRPr="00B004DD">
              <w:t xml:space="preserve">2. </w:t>
            </w:r>
            <w:r>
              <w:t>Chọn “Quản lý đặt bàn”.</w:t>
            </w:r>
          </w:p>
          <w:p w14:paraId="7EF212ED" w14:textId="77777777" w:rsidR="003F3809" w:rsidRPr="00B004DD" w:rsidRDefault="003F3809" w:rsidP="003F72B1">
            <w:r w:rsidRPr="00B004DD">
              <w:t>3. Chọn “</w:t>
            </w:r>
            <w:r>
              <w:t>Xác nhận</w:t>
            </w:r>
            <w:r w:rsidRPr="00B004DD">
              <w:t>”</w:t>
            </w:r>
            <w:r>
              <w:t xml:space="preserve"> một đơn đặt bàn.</w:t>
            </w:r>
          </w:p>
        </w:tc>
        <w:tc>
          <w:tcPr>
            <w:tcW w:w="1794" w:type="dxa"/>
            <w:tcBorders>
              <w:top w:val="single" w:sz="4" w:space="0" w:color="auto"/>
              <w:left w:val="single" w:sz="4" w:space="0" w:color="auto"/>
              <w:bottom w:val="single" w:sz="4" w:space="0" w:color="auto"/>
              <w:right w:val="single" w:sz="4" w:space="0" w:color="auto"/>
            </w:tcBorders>
            <w:vAlign w:val="center"/>
            <w:hideMark/>
          </w:tcPr>
          <w:p w14:paraId="27CD0B4E" w14:textId="77777777" w:rsidR="003F3809" w:rsidRDefault="003F3809" w:rsidP="003F72B1">
            <w:r>
              <w:t>Số bàn: 01</w:t>
            </w:r>
          </w:p>
          <w:p w14:paraId="003776E6" w14:textId="77777777" w:rsidR="003F3809" w:rsidRDefault="003F3809" w:rsidP="003F72B1">
            <w:r>
              <w:t>Tên: Liên</w:t>
            </w:r>
          </w:p>
          <w:p w14:paraId="6AD8F493" w14:textId="77777777" w:rsidR="003F3809" w:rsidRDefault="003F3809" w:rsidP="003F72B1">
            <w:r>
              <w:t xml:space="preserve">Số điện thoại: 0901998145 </w:t>
            </w:r>
          </w:p>
          <w:p w14:paraId="202B8CE3" w14:textId="77777777" w:rsidR="003F3809" w:rsidRDefault="003F3809" w:rsidP="003F72B1">
            <w:r>
              <w:t>Số người: 2</w:t>
            </w:r>
          </w:p>
          <w:p w14:paraId="41C8AE77" w14:textId="77777777" w:rsidR="003F3809" w:rsidRDefault="003F3809" w:rsidP="003F72B1">
            <w:r>
              <w:t>Ngày: 1/12/2024</w:t>
            </w:r>
          </w:p>
          <w:p w14:paraId="4AD9E871" w14:textId="77777777" w:rsidR="003F3809" w:rsidRPr="00B004DD" w:rsidRDefault="003F3809" w:rsidP="003F72B1">
            <w:r>
              <w:t>Giờ: 9:4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4B70F65" w14:textId="77777777" w:rsidR="003F3809" w:rsidRPr="00B004DD" w:rsidRDefault="003F3809" w:rsidP="003F72B1">
            <w:pPr>
              <w:rPr>
                <w:lang w:val="vi-VN"/>
              </w:rPr>
            </w:pPr>
            <w:r>
              <w:t>Hiển thị thông báo “Xác nhận thành công”. Đổi trạng thái thành “Đã xác nhậ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D64F17" w14:textId="77777777" w:rsidR="003F3809" w:rsidRPr="00B004DD" w:rsidRDefault="003F3809" w:rsidP="003F72B1">
            <w:pPr>
              <w:rPr>
                <w:lang w:val="vi-VN"/>
              </w:rPr>
            </w:pPr>
            <w:r>
              <w:t>Hiển thị thông báo “Xác nhận thành công”. Đổi trạng thái thành “Đã xác nhận”</w:t>
            </w:r>
          </w:p>
        </w:tc>
      </w:tr>
      <w:tr w:rsidR="003F3809" w:rsidRPr="00B004DD" w14:paraId="6827592F"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CE86BFF" w14:textId="77777777" w:rsidR="003F3809" w:rsidRPr="00B004DD" w:rsidRDefault="003F3809" w:rsidP="003F72B1">
            <w:pPr>
              <w:rPr>
                <w:b/>
              </w:rPr>
            </w:pPr>
            <w:r w:rsidRPr="00B004DD">
              <w:rPr>
                <w:b/>
              </w:rPr>
              <w:t>TC_4.2.</w:t>
            </w:r>
            <w:r>
              <w:rPr>
                <w:b/>
              </w:rPr>
              <w:t>10.2</w:t>
            </w:r>
          </w:p>
          <w:p w14:paraId="2B840176" w14:textId="77777777" w:rsidR="003F3809" w:rsidRPr="00B004DD" w:rsidRDefault="003F3809" w:rsidP="003F72B1">
            <w:pPr>
              <w:rPr>
                <w:b/>
              </w:rPr>
            </w:pPr>
            <w:r w:rsidRPr="00B004DD">
              <w:rPr>
                <w:b/>
              </w:rPr>
              <w:t>(</w:t>
            </w:r>
            <w:r>
              <w:rPr>
                <w:b/>
              </w:rPr>
              <w:t>Từ chối đơn đặt bà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0238CE08" w14:textId="77777777" w:rsidR="003F3809" w:rsidRPr="00B004DD" w:rsidRDefault="003F3809" w:rsidP="003F72B1">
            <w:pPr>
              <w:rPr>
                <w:lang w:val="vi-VN"/>
              </w:rPr>
            </w:pPr>
            <w:r w:rsidRPr="00B004DD">
              <w:t xml:space="preserve">1. </w:t>
            </w:r>
            <w:r w:rsidRPr="00B004DD">
              <w:rPr>
                <w:lang w:val="vi-VN"/>
              </w:rPr>
              <w:t>Truy cập vào trang web.</w:t>
            </w:r>
          </w:p>
          <w:p w14:paraId="5844CB4B" w14:textId="77777777" w:rsidR="003F3809" w:rsidRPr="00B004DD" w:rsidRDefault="003F3809" w:rsidP="003F72B1">
            <w:r w:rsidRPr="00B004DD">
              <w:t xml:space="preserve">2. </w:t>
            </w:r>
            <w:r>
              <w:t>Chọn “Quản lý đặt bàn”.</w:t>
            </w:r>
          </w:p>
          <w:p w14:paraId="6237D38A" w14:textId="77777777" w:rsidR="003F3809" w:rsidRPr="00B004DD" w:rsidRDefault="003F3809" w:rsidP="003F72B1">
            <w:r w:rsidRPr="00B004DD">
              <w:t>3. Chọn “</w:t>
            </w:r>
            <w:r>
              <w:t>Xác nhận</w:t>
            </w:r>
            <w:r w:rsidRPr="00B004DD">
              <w:t>”</w:t>
            </w:r>
            <w:r>
              <w:t xml:space="preserve"> một đơn đặt bàn.</w:t>
            </w:r>
          </w:p>
        </w:tc>
        <w:tc>
          <w:tcPr>
            <w:tcW w:w="1794" w:type="dxa"/>
            <w:tcBorders>
              <w:top w:val="single" w:sz="4" w:space="0" w:color="auto"/>
              <w:left w:val="single" w:sz="4" w:space="0" w:color="auto"/>
              <w:bottom w:val="single" w:sz="4" w:space="0" w:color="auto"/>
              <w:right w:val="single" w:sz="4" w:space="0" w:color="auto"/>
            </w:tcBorders>
            <w:vAlign w:val="center"/>
          </w:tcPr>
          <w:p w14:paraId="12BB3711" w14:textId="77777777" w:rsidR="003F3809" w:rsidRDefault="003F3809" w:rsidP="003F72B1">
            <w:r>
              <w:t>Số bàn: 01</w:t>
            </w:r>
          </w:p>
          <w:p w14:paraId="333C4A2A" w14:textId="77777777" w:rsidR="003F3809" w:rsidRDefault="003F3809" w:rsidP="003F72B1">
            <w:r>
              <w:t>Tên: Liên</w:t>
            </w:r>
          </w:p>
          <w:p w14:paraId="2AF5EF92" w14:textId="77777777" w:rsidR="003F3809" w:rsidRDefault="003F3809" w:rsidP="003F72B1">
            <w:r>
              <w:t xml:space="preserve">Số điện thoại: 0901998145 </w:t>
            </w:r>
          </w:p>
          <w:p w14:paraId="37F4845D" w14:textId="77777777" w:rsidR="003F3809" w:rsidRDefault="003F3809" w:rsidP="003F72B1">
            <w:r>
              <w:t>Số người: 2</w:t>
            </w:r>
          </w:p>
          <w:p w14:paraId="3A86B2D6" w14:textId="77777777" w:rsidR="003F3809" w:rsidRDefault="003F3809" w:rsidP="003F72B1">
            <w:r>
              <w:t>Ngày: 1/12/2024</w:t>
            </w:r>
          </w:p>
          <w:p w14:paraId="5C87876B" w14:textId="77777777" w:rsidR="003F3809" w:rsidRDefault="003F3809" w:rsidP="003F72B1">
            <w:r>
              <w:t>Giờ: 9:45</w:t>
            </w:r>
          </w:p>
        </w:tc>
        <w:tc>
          <w:tcPr>
            <w:tcW w:w="2268" w:type="dxa"/>
            <w:tcBorders>
              <w:top w:val="single" w:sz="4" w:space="0" w:color="auto"/>
              <w:left w:val="single" w:sz="4" w:space="0" w:color="auto"/>
              <w:bottom w:val="single" w:sz="4" w:space="0" w:color="auto"/>
              <w:right w:val="single" w:sz="4" w:space="0" w:color="auto"/>
            </w:tcBorders>
            <w:vAlign w:val="center"/>
          </w:tcPr>
          <w:p w14:paraId="5662FF3E" w14:textId="77777777" w:rsidR="003F3809" w:rsidRDefault="003F3809" w:rsidP="003F72B1">
            <w:r>
              <w:t>Hiển thị thông báo “Từ chối thành công”. Đổi trạng thái thành “Đã hủy”</w:t>
            </w:r>
          </w:p>
        </w:tc>
        <w:tc>
          <w:tcPr>
            <w:tcW w:w="1417" w:type="dxa"/>
            <w:tcBorders>
              <w:top w:val="single" w:sz="4" w:space="0" w:color="auto"/>
              <w:left w:val="single" w:sz="4" w:space="0" w:color="auto"/>
              <w:bottom w:val="single" w:sz="4" w:space="0" w:color="auto"/>
              <w:right w:val="single" w:sz="4" w:space="0" w:color="auto"/>
            </w:tcBorders>
            <w:vAlign w:val="center"/>
          </w:tcPr>
          <w:p w14:paraId="2EE6D287" w14:textId="77777777" w:rsidR="003F3809" w:rsidRDefault="003F3809" w:rsidP="003F72B1">
            <w:r>
              <w:t>Hiển thị thông báo “Xác nhận thành công”. Đổi trạng thái thành “Đã hủy”</w:t>
            </w:r>
          </w:p>
        </w:tc>
      </w:tr>
      <w:tr w:rsidR="003F3809" w:rsidRPr="00B004DD" w14:paraId="42381B82"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48955F9A" w14:textId="77777777" w:rsidR="003F3809" w:rsidRPr="00B004DD" w:rsidRDefault="003F3809" w:rsidP="003F72B1">
            <w:pPr>
              <w:rPr>
                <w:b/>
              </w:rPr>
            </w:pPr>
            <w:r w:rsidRPr="00B004DD">
              <w:rPr>
                <w:b/>
              </w:rPr>
              <w:lastRenderedPageBreak/>
              <w:t>TC_4.2.</w:t>
            </w:r>
            <w:r>
              <w:rPr>
                <w:b/>
              </w:rPr>
              <w:t>10.2</w:t>
            </w:r>
          </w:p>
          <w:p w14:paraId="258176A1" w14:textId="77777777" w:rsidR="003F3809" w:rsidRPr="00B004DD" w:rsidRDefault="003F3809" w:rsidP="003F72B1">
            <w:pPr>
              <w:rPr>
                <w:b/>
              </w:rPr>
            </w:pPr>
            <w:r w:rsidRPr="00B004DD">
              <w:rPr>
                <w:b/>
              </w:rPr>
              <w:t>(</w:t>
            </w:r>
            <w:r>
              <w:rPr>
                <w:b/>
              </w:rPr>
              <w:t>Thay đổi trạng thái đặt bà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72B0D69A" w14:textId="77777777" w:rsidR="003F3809" w:rsidRPr="00B004DD" w:rsidRDefault="003F3809" w:rsidP="003F72B1">
            <w:pPr>
              <w:rPr>
                <w:lang w:val="vi-VN"/>
              </w:rPr>
            </w:pPr>
            <w:r w:rsidRPr="00B004DD">
              <w:t xml:space="preserve">1. </w:t>
            </w:r>
            <w:r w:rsidRPr="00B004DD">
              <w:rPr>
                <w:lang w:val="vi-VN"/>
              </w:rPr>
              <w:t>Truy cập vào trang web.</w:t>
            </w:r>
          </w:p>
          <w:p w14:paraId="0525C32A" w14:textId="77777777" w:rsidR="003F3809" w:rsidRPr="00B004DD" w:rsidRDefault="003F3809" w:rsidP="003F72B1">
            <w:r w:rsidRPr="00B004DD">
              <w:t xml:space="preserve">2. </w:t>
            </w:r>
            <w:r>
              <w:t>Chọn “Quản lý đặt bàn”.</w:t>
            </w:r>
          </w:p>
          <w:p w14:paraId="14BCE76B" w14:textId="77777777" w:rsidR="003F3809" w:rsidRPr="00B004DD" w:rsidRDefault="003F3809" w:rsidP="003F72B1">
            <w:r w:rsidRPr="00B004DD">
              <w:t>3. Chọn “</w:t>
            </w:r>
            <w:r>
              <w:t>Thay đổi</w:t>
            </w:r>
            <w:r w:rsidRPr="00B004DD">
              <w:t>”</w:t>
            </w:r>
            <w:r>
              <w:t xml:space="preserve"> một đơn đặt bàn thành "Đã tới”</w:t>
            </w:r>
          </w:p>
        </w:tc>
        <w:tc>
          <w:tcPr>
            <w:tcW w:w="1794" w:type="dxa"/>
            <w:tcBorders>
              <w:top w:val="single" w:sz="4" w:space="0" w:color="auto"/>
              <w:left w:val="single" w:sz="4" w:space="0" w:color="auto"/>
              <w:bottom w:val="single" w:sz="4" w:space="0" w:color="auto"/>
              <w:right w:val="single" w:sz="4" w:space="0" w:color="auto"/>
            </w:tcBorders>
            <w:vAlign w:val="center"/>
          </w:tcPr>
          <w:p w14:paraId="2E06C073" w14:textId="77777777" w:rsidR="003F3809" w:rsidRDefault="003F3809" w:rsidP="003F72B1">
            <w:r>
              <w:t>Số bàn: 01</w:t>
            </w:r>
          </w:p>
          <w:p w14:paraId="5411C7AE" w14:textId="77777777" w:rsidR="003F3809" w:rsidRDefault="003F3809" w:rsidP="003F72B1">
            <w:r>
              <w:t>Tên: Liên</w:t>
            </w:r>
          </w:p>
          <w:p w14:paraId="49263820" w14:textId="77777777" w:rsidR="003F3809" w:rsidRDefault="003F3809" w:rsidP="003F72B1">
            <w:r>
              <w:t xml:space="preserve">Số điện thoại: 0901998145 </w:t>
            </w:r>
          </w:p>
          <w:p w14:paraId="5A43FC44" w14:textId="77777777" w:rsidR="003F3809" w:rsidRDefault="003F3809" w:rsidP="003F72B1">
            <w:r>
              <w:t>Số người: 2</w:t>
            </w:r>
          </w:p>
          <w:p w14:paraId="7D3191F8" w14:textId="77777777" w:rsidR="003F3809" w:rsidRDefault="003F3809" w:rsidP="003F72B1">
            <w:r>
              <w:t>Ngày: 1/12/2024</w:t>
            </w:r>
          </w:p>
          <w:p w14:paraId="71B9CC0E" w14:textId="77777777" w:rsidR="003F3809" w:rsidRDefault="003F3809" w:rsidP="003F72B1">
            <w:r>
              <w:t>Giờ: 9:45</w:t>
            </w:r>
          </w:p>
        </w:tc>
        <w:tc>
          <w:tcPr>
            <w:tcW w:w="2268" w:type="dxa"/>
            <w:tcBorders>
              <w:top w:val="single" w:sz="4" w:space="0" w:color="auto"/>
              <w:left w:val="single" w:sz="4" w:space="0" w:color="auto"/>
              <w:bottom w:val="single" w:sz="4" w:space="0" w:color="auto"/>
              <w:right w:val="single" w:sz="4" w:space="0" w:color="auto"/>
            </w:tcBorders>
            <w:vAlign w:val="center"/>
          </w:tcPr>
          <w:p w14:paraId="7FD623C0" w14:textId="77777777" w:rsidR="003F3809" w:rsidRDefault="003F3809" w:rsidP="003F72B1">
            <w:r>
              <w:t>Thay đổi trạng thái thành “Đã tới”. Và hệ thống cập nhật bàn.</w:t>
            </w:r>
          </w:p>
        </w:tc>
        <w:tc>
          <w:tcPr>
            <w:tcW w:w="1417" w:type="dxa"/>
            <w:tcBorders>
              <w:top w:val="single" w:sz="4" w:space="0" w:color="auto"/>
              <w:left w:val="single" w:sz="4" w:space="0" w:color="auto"/>
              <w:bottom w:val="single" w:sz="4" w:space="0" w:color="auto"/>
              <w:right w:val="single" w:sz="4" w:space="0" w:color="auto"/>
            </w:tcBorders>
            <w:vAlign w:val="center"/>
          </w:tcPr>
          <w:p w14:paraId="552687E4" w14:textId="77777777" w:rsidR="003F3809" w:rsidRDefault="003F3809" w:rsidP="003F72B1">
            <w:r>
              <w:t>Thay đổi trạng thái thành “Đã tới”. Và hệ thống cập nhật bàn.</w:t>
            </w:r>
          </w:p>
        </w:tc>
      </w:tr>
      <w:tr w:rsidR="003F3809" w:rsidRPr="00B004DD" w14:paraId="65C9D79B"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7D84105B" w14:textId="77777777" w:rsidR="003F3809" w:rsidRPr="00B004DD" w:rsidRDefault="003F3809" w:rsidP="003F72B1">
            <w:pPr>
              <w:rPr>
                <w:b/>
              </w:rPr>
            </w:pPr>
            <w:r w:rsidRPr="00B004DD">
              <w:rPr>
                <w:b/>
              </w:rPr>
              <w:t>TC_4.2.</w:t>
            </w:r>
            <w:r>
              <w:rPr>
                <w:b/>
              </w:rPr>
              <w:t>10.2</w:t>
            </w:r>
          </w:p>
          <w:p w14:paraId="4E7473DC" w14:textId="77777777" w:rsidR="003F3809" w:rsidRPr="00B004DD" w:rsidRDefault="003F3809" w:rsidP="003F72B1">
            <w:pPr>
              <w:rPr>
                <w:b/>
              </w:rPr>
            </w:pPr>
            <w:r w:rsidRPr="00B004DD">
              <w:rPr>
                <w:b/>
              </w:rPr>
              <w:t>(</w:t>
            </w:r>
            <w:r>
              <w:rPr>
                <w:b/>
              </w:rPr>
              <w:t>Chuyển chi nhánh đơn đặt bà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48DA20D" w14:textId="77777777" w:rsidR="003F3809" w:rsidRPr="00B004DD" w:rsidRDefault="003F3809" w:rsidP="003F72B1">
            <w:pPr>
              <w:rPr>
                <w:lang w:val="vi-VN"/>
              </w:rPr>
            </w:pPr>
            <w:r w:rsidRPr="00B004DD">
              <w:t xml:space="preserve">1. </w:t>
            </w:r>
            <w:r w:rsidRPr="00B004DD">
              <w:rPr>
                <w:lang w:val="vi-VN"/>
              </w:rPr>
              <w:t>Truy cập vào trang web.</w:t>
            </w:r>
          </w:p>
          <w:p w14:paraId="288EB27A" w14:textId="77777777" w:rsidR="003F3809" w:rsidRPr="00B004DD" w:rsidRDefault="003F3809" w:rsidP="003F72B1">
            <w:r w:rsidRPr="00B004DD">
              <w:t xml:space="preserve">2. </w:t>
            </w:r>
            <w:r>
              <w:t>Chọn “Quản lý đặt bàn”.</w:t>
            </w:r>
          </w:p>
          <w:p w14:paraId="0561BF6D" w14:textId="77777777" w:rsidR="003F3809" w:rsidRDefault="003F3809" w:rsidP="003F72B1">
            <w:r w:rsidRPr="00B004DD">
              <w:t>3. Chọn “</w:t>
            </w:r>
            <w:r>
              <w:t>Chuyển chi nhánh</w:t>
            </w:r>
            <w:r w:rsidRPr="00B004DD">
              <w:t>”</w:t>
            </w:r>
            <w:r>
              <w:t xml:space="preserve"> một đơn đặt bàn thành </w:t>
            </w:r>
          </w:p>
          <w:p w14:paraId="11F9688E" w14:textId="77777777" w:rsidR="003F3809" w:rsidRPr="00B004DD" w:rsidRDefault="003F3809" w:rsidP="003F72B1">
            <w:r>
              <w:t>4. Chọn “Chi nhánh 2"</w:t>
            </w:r>
          </w:p>
        </w:tc>
        <w:tc>
          <w:tcPr>
            <w:tcW w:w="1794" w:type="dxa"/>
            <w:tcBorders>
              <w:top w:val="single" w:sz="4" w:space="0" w:color="auto"/>
              <w:left w:val="single" w:sz="4" w:space="0" w:color="auto"/>
              <w:bottom w:val="single" w:sz="4" w:space="0" w:color="auto"/>
              <w:right w:val="single" w:sz="4" w:space="0" w:color="auto"/>
            </w:tcBorders>
            <w:vAlign w:val="center"/>
          </w:tcPr>
          <w:p w14:paraId="282CCCA7" w14:textId="77777777" w:rsidR="003F3809" w:rsidRDefault="003F3809" w:rsidP="003F72B1">
            <w:r>
              <w:t>Số bàn: 01</w:t>
            </w:r>
          </w:p>
          <w:p w14:paraId="59B3FDEE" w14:textId="77777777" w:rsidR="003F3809" w:rsidRDefault="003F3809" w:rsidP="003F72B1">
            <w:r>
              <w:t>Tên: Liên</w:t>
            </w:r>
          </w:p>
          <w:p w14:paraId="69217670" w14:textId="77777777" w:rsidR="003F3809" w:rsidRDefault="003F3809" w:rsidP="003F72B1">
            <w:r>
              <w:t xml:space="preserve">Số điện thoại: 0901998145 </w:t>
            </w:r>
          </w:p>
          <w:p w14:paraId="43C9A4DE" w14:textId="77777777" w:rsidR="003F3809" w:rsidRDefault="003F3809" w:rsidP="003F72B1">
            <w:r>
              <w:t>Số người: 2</w:t>
            </w:r>
          </w:p>
          <w:p w14:paraId="29C6ADFE" w14:textId="77777777" w:rsidR="003F3809" w:rsidRDefault="003F3809" w:rsidP="003F72B1">
            <w:r>
              <w:t>Ngày: 1/12/2024</w:t>
            </w:r>
          </w:p>
          <w:p w14:paraId="460DBED7" w14:textId="77777777" w:rsidR="003F3809" w:rsidRDefault="003F3809" w:rsidP="003F72B1">
            <w:r>
              <w:t>Giờ: 9:45</w:t>
            </w:r>
          </w:p>
        </w:tc>
        <w:tc>
          <w:tcPr>
            <w:tcW w:w="2268" w:type="dxa"/>
            <w:tcBorders>
              <w:top w:val="single" w:sz="4" w:space="0" w:color="auto"/>
              <w:left w:val="single" w:sz="4" w:space="0" w:color="auto"/>
              <w:bottom w:val="single" w:sz="4" w:space="0" w:color="auto"/>
              <w:right w:val="single" w:sz="4" w:space="0" w:color="auto"/>
            </w:tcBorders>
            <w:vAlign w:val="center"/>
          </w:tcPr>
          <w:p w14:paraId="185F2895" w14:textId="77777777" w:rsidR="003F3809" w:rsidRDefault="003F3809" w:rsidP="003F72B1">
            <w:r>
              <w:t>Chuyển chi nhánh sang chi nhánh 2</w:t>
            </w:r>
          </w:p>
        </w:tc>
        <w:tc>
          <w:tcPr>
            <w:tcW w:w="1417" w:type="dxa"/>
            <w:tcBorders>
              <w:top w:val="single" w:sz="4" w:space="0" w:color="auto"/>
              <w:left w:val="single" w:sz="4" w:space="0" w:color="auto"/>
              <w:bottom w:val="single" w:sz="4" w:space="0" w:color="auto"/>
              <w:right w:val="single" w:sz="4" w:space="0" w:color="auto"/>
            </w:tcBorders>
            <w:vAlign w:val="center"/>
          </w:tcPr>
          <w:p w14:paraId="15A493E1" w14:textId="77777777" w:rsidR="003F3809" w:rsidRDefault="003F3809" w:rsidP="003F72B1">
            <w:r>
              <w:t>Chuyển chi nhánh sang chi nhánh 2</w:t>
            </w:r>
          </w:p>
        </w:tc>
      </w:tr>
    </w:tbl>
    <w:p w14:paraId="0B615058" w14:textId="77777777" w:rsidR="003F3809" w:rsidRDefault="003F3809" w:rsidP="003F3809">
      <w:pPr>
        <w:pStyle w:val="Style111"/>
      </w:pPr>
      <w:bookmarkStart w:id="1248" w:name="_Toc184553928"/>
      <w:bookmarkStart w:id="1249" w:name="_Toc184583304"/>
      <w:bookmarkEnd w:id="1247"/>
      <w:r>
        <w:t xml:space="preserve"> Test case Quản lý món ăn</w:t>
      </w:r>
      <w:bookmarkEnd w:id="1248"/>
      <w:bookmarkEnd w:id="1249"/>
    </w:p>
    <w:p w14:paraId="2F53FD30" w14:textId="583B84B2" w:rsidR="003F3809" w:rsidRPr="00993AB0" w:rsidRDefault="003F3809" w:rsidP="003F3809">
      <w:pPr>
        <w:pStyle w:val="Caption"/>
        <w:rPr>
          <w:i w:val="0"/>
          <w:iCs w:val="0"/>
        </w:rPr>
      </w:pPr>
      <w:bookmarkStart w:id="1250" w:name="_Toc184553813"/>
      <w:bookmarkStart w:id="1251" w:name="_Toc184554059"/>
      <w:bookmarkStart w:id="1252" w:name="_Toc184556093"/>
      <w:bookmarkStart w:id="1253" w:name="_Toc184583666"/>
      <w:bookmarkStart w:id="1254" w:name="_Toc185458913"/>
      <w:bookmarkStart w:id="1255" w:name="_Toc185859453"/>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1</w:t>
      </w:r>
      <w:r w:rsidRPr="00993AB0">
        <w:rPr>
          <w:i w:val="0"/>
          <w:iCs w:val="0"/>
        </w:rPr>
        <w:fldChar w:fldCharType="end"/>
      </w:r>
      <w:r w:rsidRPr="00993AB0">
        <w:rPr>
          <w:i w:val="0"/>
          <w:iCs w:val="0"/>
        </w:rPr>
        <w:t>: Test case Quản lý món ăn</w:t>
      </w:r>
      <w:bookmarkEnd w:id="1250"/>
      <w:bookmarkEnd w:id="1251"/>
      <w:bookmarkEnd w:id="1252"/>
      <w:bookmarkEnd w:id="1253"/>
      <w:bookmarkEnd w:id="1254"/>
      <w:bookmarkEnd w:id="1255"/>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53960275"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424DD46"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549A12B"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4B8C731"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FBE4ABD"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2460763" w14:textId="77777777" w:rsidR="003F3809" w:rsidRPr="00B004DD" w:rsidRDefault="003F3809" w:rsidP="003F72B1">
            <w:pPr>
              <w:rPr>
                <w:b/>
              </w:rPr>
            </w:pPr>
            <w:r w:rsidRPr="00B004DD">
              <w:rPr>
                <w:b/>
              </w:rPr>
              <w:t>Kết quả thực tế</w:t>
            </w:r>
          </w:p>
        </w:tc>
      </w:tr>
      <w:tr w:rsidR="003F3809" w:rsidRPr="00B004DD" w14:paraId="1688CF4B"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3CE923C4" w14:textId="77777777" w:rsidR="003F3809" w:rsidRPr="00B004DD" w:rsidRDefault="003F3809" w:rsidP="003F72B1">
            <w:pPr>
              <w:rPr>
                <w:b/>
              </w:rPr>
            </w:pPr>
            <w:r w:rsidRPr="00B004DD">
              <w:rPr>
                <w:b/>
              </w:rPr>
              <w:t>TC_4.2.</w:t>
            </w:r>
            <w:r>
              <w:rPr>
                <w:b/>
              </w:rPr>
              <w:t>11.1</w:t>
            </w:r>
          </w:p>
          <w:p w14:paraId="570DD7D7" w14:textId="77777777" w:rsidR="003F3809" w:rsidRPr="00B004DD" w:rsidRDefault="003F3809" w:rsidP="003F72B1">
            <w:pPr>
              <w:rPr>
                <w:b/>
              </w:rPr>
            </w:pPr>
            <w:r w:rsidRPr="00B004DD">
              <w:rPr>
                <w:b/>
              </w:rPr>
              <w:t>(</w:t>
            </w:r>
            <w:r>
              <w:rPr>
                <w:b/>
              </w:rPr>
              <w:t>Thêm mới món ăn đầy đủ thông ti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91E3171" w14:textId="77777777" w:rsidR="003F3809" w:rsidRPr="00B004DD" w:rsidRDefault="003F3809" w:rsidP="003F72B1">
            <w:pPr>
              <w:rPr>
                <w:lang w:val="vi-VN"/>
              </w:rPr>
            </w:pPr>
            <w:r w:rsidRPr="00B004DD">
              <w:t xml:space="preserve">1. </w:t>
            </w:r>
            <w:r w:rsidRPr="00B004DD">
              <w:rPr>
                <w:lang w:val="vi-VN"/>
              </w:rPr>
              <w:t>Truy cập vào trang web.</w:t>
            </w:r>
          </w:p>
          <w:p w14:paraId="265B89D4" w14:textId="77777777" w:rsidR="003F3809" w:rsidRPr="00B004DD" w:rsidRDefault="003F3809" w:rsidP="003F72B1">
            <w:r w:rsidRPr="00B004DD">
              <w:t xml:space="preserve">2. </w:t>
            </w:r>
            <w:r>
              <w:t>Chọn “Quản lý món ăn”.</w:t>
            </w:r>
          </w:p>
          <w:p w14:paraId="20C35253" w14:textId="77777777" w:rsidR="003F3809" w:rsidRDefault="003F3809" w:rsidP="003F72B1">
            <w:r w:rsidRPr="00B004DD">
              <w:t>3. Chọn “</w:t>
            </w:r>
            <w:r>
              <w:t>Thêm mới</w:t>
            </w:r>
            <w:r w:rsidRPr="00B004DD">
              <w:t>”</w:t>
            </w:r>
            <w:r>
              <w:t>.</w:t>
            </w:r>
          </w:p>
          <w:p w14:paraId="0039F87F" w14:textId="77777777" w:rsidR="003F3809" w:rsidRDefault="003F3809" w:rsidP="003F72B1">
            <w:r>
              <w:t>4. Điền thông tin.</w:t>
            </w:r>
          </w:p>
          <w:p w14:paraId="4AFED868"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2DC0F76F" w14:textId="77777777" w:rsidR="003F3809" w:rsidRDefault="003F3809" w:rsidP="003F72B1">
            <w:r>
              <w:t>Tên món ăn: Súp</w:t>
            </w:r>
          </w:p>
          <w:p w14:paraId="5EE12388" w14:textId="77777777" w:rsidR="003F3809" w:rsidRDefault="003F3809" w:rsidP="003F72B1">
            <w:r>
              <w:t>Giá: 19.000</w:t>
            </w:r>
          </w:p>
          <w:p w14:paraId="7E1CF9CF" w14:textId="77777777" w:rsidR="003F3809" w:rsidRDefault="003F3809" w:rsidP="003F72B1">
            <w:r>
              <w:t>Danh mục: Khai vị</w:t>
            </w:r>
          </w:p>
          <w:p w14:paraId="38A87F7F" w14:textId="77777777" w:rsidR="003F3809" w:rsidRPr="00B004DD" w:rsidRDefault="003F3809" w:rsidP="003F72B1">
            <w:r>
              <w:t>Mô tả: Calo 150 – 250 kcal, Protein: 7-12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300A5F" w14:textId="77777777" w:rsidR="003F3809" w:rsidRPr="00B004DD" w:rsidRDefault="003F3809" w:rsidP="003F72B1">
            <w:pPr>
              <w:rPr>
                <w:lang w:val="vi-VN"/>
              </w:rPr>
            </w:pPr>
            <w:r>
              <w:t>Thêm món ăn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0AB32E" w14:textId="77777777" w:rsidR="003F3809" w:rsidRPr="00B004DD" w:rsidRDefault="003F3809" w:rsidP="003F72B1">
            <w:pPr>
              <w:rPr>
                <w:lang w:val="vi-VN"/>
              </w:rPr>
            </w:pPr>
            <w:r>
              <w:t>Thêm món ăn thành công</w:t>
            </w:r>
          </w:p>
        </w:tc>
      </w:tr>
      <w:tr w:rsidR="003F3809" w:rsidRPr="00B004DD" w14:paraId="07389A1A"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19853316" w14:textId="77777777" w:rsidR="003F3809" w:rsidRPr="00B004DD" w:rsidRDefault="003F3809" w:rsidP="003F72B1">
            <w:pPr>
              <w:rPr>
                <w:b/>
              </w:rPr>
            </w:pPr>
            <w:r w:rsidRPr="00B004DD">
              <w:rPr>
                <w:b/>
              </w:rPr>
              <w:t>TC_4.2.</w:t>
            </w:r>
            <w:r>
              <w:rPr>
                <w:b/>
              </w:rPr>
              <w:t>11.2</w:t>
            </w:r>
          </w:p>
          <w:p w14:paraId="2605875E" w14:textId="2EA6CFFB" w:rsidR="003F3809" w:rsidRPr="00B004DD" w:rsidRDefault="003F3809" w:rsidP="003F72B1">
            <w:pPr>
              <w:rPr>
                <w:b/>
              </w:rPr>
            </w:pPr>
            <w:r w:rsidRPr="00B004DD">
              <w:rPr>
                <w:b/>
              </w:rPr>
              <w:t>(</w:t>
            </w:r>
            <w:r>
              <w:rPr>
                <w:b/>
              </w:rPr>
              <w:t>Thêm mới món ăn thiếu thông tin</w:t>
            </w:r>
            <w:r w:rsidR="004B4B96">
              <w:rPr>
                <w:b/>
              </w:rPr>
              <w:t xml:space="preserve"> danh mục</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3D26F9B7" w14:textId="77777777" w:rsidR="003F3809" w:rsidRPr="00B004DD" w:rsidRDefault="003F3809" w:rsidP="003F72B1">
            <w:pPr>
              <w:rPr>
                <w:lang w:val="vi-VN"/>
              </w:rPr>
            </w:pPr>
            <w:r w:rsidRPr="00B004DD">
              <w:t xml:space="preserve">1. </w:t>
            </w:r>
            <w:r w:rsidRPr="00B004DD">
              <w:rPr>
                <w:lang w:val="vi-VN"/>
              </w:rPr>
              <w:t>Truy cập vào trang web.</w:t>
            </w:r>
          </w:p>
          <w:p w14:paraId="1B46AFC8" w14:textId="77777777" w:rsidR="003F3809" w:rsidRPr="00B004DD" w:rsidRDefault="003F3809" w:rsidP="003F72B1">
            <w:r w:rsidRPr="00B004DD">
              <w:t xml:space="preserve">2. </w:t>
            </w:r>
            <w:r>
              <w:t>Chọn “Quản lý món ăn”.</w:t>
            </w:r>
          </w:p>
          <w:p w14:paraId="01D25E62" w14:textId="77777777" w:rsidR="003F3809" w:rsidRDefault="003F3809" w:rsidP="003F72B1">
            <w:r w:rsidRPr="00B004DD">
              <w:lastRenderedPageBreak/>
              <w:t>3. Chọn “</w:t>
            </w:r>
            <w:r>
              <w:t>Thêm mới</w:t>
            </w:r>
            <w:r w:rsidRPr="00B004DD">
              <w:t>”</w:t>
            </w:r>
            <w:r>
              <w:t>.</w:t>
            </w:r>
          </w:p>
          <w:p w14:paraId="7E7B7717" w14:textId="77777777" w:rsidR="003F3809" w:rsidRDefault="003F3809" w:rsidP="003F72B1">
            <w:r>
              <w:t>4. Điền thông tin.</w:t>
            </w:r>
          </w:p>
          <w:p w14:paraId="6194B4FA"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20EFC2E6" w14:textId="77777777" w:rsidR="003F3809" w:rsidRDefault="003F3809" w:rsidP="003F72B1">
            <w:r>
              <w:lastRenderedPageBreak/>
              <w:t>Tên món ăn: Súp</w:t>
            </w:r>
          </w:p>
          <w:p w14:paraId="2914B07F" w14:textId="77777777" w:rsidR="003F3809" w:rsidRDefault="003F3809" w:rsidP="003F72B1">
            <w:r>
              <w:t>Giá: 19.000</w:t>
            </w:r>
          </w:p>
          <w:p w14:paraId="19C3C1CB" w14:textId="77777777" w:rsidR="003F3809" w:rsidRDefault="003F3809" w:rsidP="003F72B1">
            <w:r>
              <w:t xml:space="preserve">Danh mục: </w:t>
            </w:r>
          </w:p>
          <w:p w14:paraId="05EE516E" w14:textId="77777777" w:rsidR="003F3809" w:rsidRDefault="003F3809" w:rsidP="003F72B1">
            <w:r>
              <w:lastRenderedPageBreak/>
              <w:t>Mô tả: Calo 150 – 250 kcal, Protein: 7-12g</w:t>
            </w:r>
          </w:p>
        </w:tc>
        <w:tc>
          <w:tcPr>
            <w:tcW w:w="2268" w:type="dxa"/>
            <w:tcBorders>
              <w:top w:val="single" w:sz="4" w:space="0" w:color="auto"/>
              <w:left w:val="single" w:sz="4" w:space="0" w:color="auto"/>
              <w:bottom w:val="single" w:sz="4" w:space="0" w:color="auto"/>
              <w:right w:val="single" w:sz="4" w:space="0" w:color="auto"/>
            </w:tcBorders>
            <w:vAlign w:val="center"/>
          </w:tcPr>
          <w:p w14:paraId="22B6A3C8" w14:textId="77777777" w:rsidR="003F3809" w:rsidRDefault="003F3809" w:rsidP="003F72B1">
            <w:r>
              <w:lastRenderedPageBreak/>
              <w:t>Hiển thị thông báo “Vui lòng chọn danh mục”</w:t>
            </w:r>
          </w:p>
        </w:tc>
        <w:tc>
          <w:tcPr>
            <w:tcW w:w="1417" w:type="dxa"/>
            <w:tcBorders>
              <w:top w:val="single" w:sz="4" w:space="0" w:color="auto"/>
              <w:left w:val="single" w:sz="4" w:space="0" w:color="auto"/>
              <w:bottom w:val="single" w:sz="4" w:space="0" w:color="auto"/>
              <w:right w:val="single" w:sz="4" w:space="0" w:color="auto"/>
            </w:tcBorders>
            <w:vAlign w:val="center"/>
          </w:tcPr>
          <w:p w14:paraId="53B5F9AF" w14:textId="77777777" w:rsidR="003F3809" w:rsidRDefault="003F3809" w:rsidP="003F72B1">
            <w:r>
              <w:t>Hiển thị thông báo “Vui lòng chọn danh mục”</w:t>
            </w:r>
          </w:p>
        </w:tc>
      </w:tr>
      <w:tr w:rsidR="004B4B96" w:rsidRPr="00B004DD" w14:paraId="45A232DD"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54459934" w14:textId="6A56D6BE" w:rsidR="004B4B96" w:rsidRPr="00B004DD" w:rsidRDefault="004B4B96" w:rsidP="004B4B96">
            <w:pPr>
              <w:rPr>
                <w:b/>
              </w:rPr>
            </w:pPr>
            <w:r w:rsidRPr="00B004DD">
              <w:rPr>
                <w:b/>
              </w:rPr>
              <w:t>TC_4.2.</w:t>
            </w:r>
            <w:r>
              <w:rPr>
                <w:b/>
              </w:rPr>
              <w:t>11.3</w:t>
            </w:r>
          </w:p>
          <w:p w14:paraId="013F9A96" w14:textId="719BE539" w:rsidR="004B4B96" w:rsidRPr="00B004DD" w:rsidRDefault="004B4B96" w:rsidP="004B4B96">
            <w:pPr>
              <w:rPr>
                <w:b/>
              </w:rPr>
            </w:pPr>
            <w:r w:rsidRPr="00B004DD">
              <w:rPr>
                <w:b/>
              </w:rPr>
              <w:t>(</w:t>
            </w:r>
            <w:r>
              <w:rPr>
                <w:b/>
              </w:rPr>
              <w:t>Thêm mới món ăn thiếu thông tin tên món ă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087A0BB" w14:textId="77777777" w:rsidR="004B4B96" w:rsidRPr="00B004DD" w:rsidRDefault="004B4B96" w:rsidP="004B4B96">
            <w:pPr>
              <w:rPr>
                <w:lang w:val="vi-VN"/>
              </w:rPr>
            </w:pPr>
            <w:r w:rsidRPr="00B004DD">
              <w:rPr>
                <w:lang w:val="vi-VN"/>
              </w:rPr>
              <w:t>Truy cập vào trang web.</w:t>
            </w:r>
          </w:p>
          <w:p w14:paraId="4E2E192C" w14:textId="77777777" w:rsidR="004B4B96" w:rsidRPr="00B004DD" w:rsidRDefault="004B4B96" w:rsidP="004B4B96">
            <w:r w:rsidRPr="00B004DD">
              <w:t xml:space="preserve">2. </w:t>
            </w:r>
            <w:r>
              <w:t>Chọn “Quản lý món ăn”.</w:t>
            </w:r>
          </w:p>
          <w:p w14:paraId="598894C2" w14:textId="77777777" w:rsidR="004B4B96" w:rsidRDefault="004B4B96" w:rsidP="004B4B96">
            <w:r w:rsidRPr="00B004DD">
              <w:t>3. Chọn “</w:t>
            </w:r>
            <w:r>
              <w:t>Thêm mới</w:t>
            </w:r>
            <w:r w:rsidRPr="00B004DD">
              <w:t>”</w:t>
            </w:r>
            <w:r>
              <w:t>.</w:t>
            </w:r>
          </w:p>
          <w:p w14:paraId="67BFC644" w14:textId="77777777" w:rsidR="004B4B96" w:rsidRDefault="004B4B96" w:rsidP="004B4B96">
            <w:r>
              <w:t>4. Điền thông tin.</w:t>
            </w:r>
          </w:p>
          <w:p w14:paraId="001A2943" w14:textId="43261F35" w:rsidR="004B4B96" w:rsidRPr="00B004DD" w:rsidRDefault="004B4B96" w:rsidP="004B4B96">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75D58389" w14:textId="45773188" w:rsidR="004B4B96" w:rsidRDefault="004B4B96" w:rsidP="004B4B96">
            <w:r>
              <w:t xml:space="preserve">Tên món ăn: </w:t>
            </w:r>
          </w:p>
          <w:p w14:paraId="1B241DC7" w14:textId="77777777" w:rsidR="004B4B96" w:rsidRDefault="004B4B96" w:rsidP="004B4B96">
            <w:r>
              <w:t>Giá: 19.000</w:t>
            </w:r>
          </w:p>
          <w:p w14:paraId="53970A46" w14:textId="77777777" w:rsidR="004B4B96" w:rsidRDefault="004B4B96" w:rsidP="004B4B96">
            <w:r>
              <w:t>Danh mục: Khai vị</w:t>
            </w:r>
          </w:p>
          <w:p w14:paraId="06ADAEBC" w14:textId="6471F4FF" w:rsidR="004B4B96" w:rsidRDefault="004B4B96" w:rsidP="004B4B96">
            <w:r>
              <w:t>Mô tả: Calo 150 – 250 kcal, Protein: 7-12g</w:t>
            </w:r>
          </w:p>
        </w:tc>
        <w:tc>
          <w:tcPr>
            <w:tcW w:w="2268" w:type="dxa"/>
            <w:tcBorders>
              <w:top w:val="single" w:sz="4" w:space="0" w:color="auto"/>
              <w:left w:val="single" w:sz="4" w:space="0" w:color="auto"/>
              <w:bottom w:val="single" w:sz="4" w:space="0" w:color="auto"/>
              <w:right w:val="single" w:sz="4" w:space="0" w:color="auto"/>
            </w:tcBorders>
            <w:vAlign w:val="center"/>
          </w:tcPr>
          <w:p w14:paraId="50151489" w14:textId="6F203545" w:rsidR="004B4B96" w:rsidRDefault="004B4B96" w:rsidP="004B4B96">
            <w:r>
              <w:t>Hiển thị thông báo “Vui lòng điền tên món ăn”</w:t>
            </w:r>
          </w:p>
        </w:tc>
        <w:tc>
          <w:tcPr>
            <w:tcW w:w="1417" w:type="dxa"/>
            <w:tcBorders>
              <w:top w:val="single" w:sz="4" w:space="0" w:color="auto"/>
              <w:left w:val="single" w:sz="4" w:space="0" w:color="auto"/>
              <w:bottom w:val="single" w:sz="4" w:space="0" w:color="auto"/>
              <w:right w:val="single" w:sz="4" w:space="0" w:color="auto"/>
            </w:tcBorders>
            <w:vAlign w:val="center"/>
          </w:tcPr>
          <w:p w14:paraId="53C19C9E" w14:textId="3BBB0C7D" w:rsidR="004B4B96" w:rsidRDefault="004B4B96" w:rsidP="004B4B96">
            <w:r>
              <w:t>Hiển thị thông báo “Vui lòng điền tên món ăn”</w:t>
            </w:r>
          </w:p>
        </w:tc>
      </w:tr>
      <w:tr w:rsidR="004B4B96" w:rsidRPr="00B004DD" w14:paraId="2F85C82F"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A5D7EC1" w14:textId="271FC7E2" w:rsidR="004B4B96" w:rsidRPr="00B004DD" w:rsidRDefault="004B4B96" w:rsidP="004B4B96">
            <w:pPr>
              <w:rPr>
                <w:b/>
              </w:rPr>
            </w:pPr>
            <w:r w:rsidRPr="00B004DD">
              <w:rPr>
                <w:b/>
              </w:rPr>
              <w:t>TC_4.2.</w:t>
            </w:r>
            <w:r>
              <w:rPr>
                <w:b/>
              </w:rPr>
              <w:t>11.4</w:t>
            </w:r>
          </w:p>
          <w:p w14:paraId="0173607E" w14:textId="0DD548B1" w:rsidR="004B4B96" w:rsidRPr="00B004DD" w:rsidRDefault="004B4B96" w:rsidP="004B4B96">
            <w:pPr>
              <w:rPr>
                <w:b/>
              </w:rPr>
            </w:pPr>
            <w:r w:rsidRPr="00B004DD">
              <w:rPr>
                <w:b/>
              </w:rPr>
              <w:t>(</w:t>
            </w:r>
            <w:r>
              <w:rPr>
                <w:b/>
              </w:rPr>
              <w:t>Thêm mới món ăn thiếu thông tin giá</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35EB07A0" w14:textId="77777777" w:rsidR="004B4B96" w:rsidRPr="00B004DD" w:rsidRDefault="004B4B96" w:rsidP="004B4B96">
            <w:pPr>
              <w:rPr>
                <w:lang w:val="vi-VN"/>
              </w:rPr>
            </w:pPr>
            <w:r w:rsidRPr="00B004DD">
              <w:rPr>
                <w:lang w:val="vi-VN"/>
              </w:rPr>
              <w:t>Truy cập vào trang web.</w:t>
            </w:r>
          </w:p>
          <w:p w14:paraId="149050E1" w14:textId="77777777" w:rsidR="004B4B96" w:rsidRPr="00B004DD" w:rsidRDefault="004B4B96" w:rsidP="004B4B96">
            <w:r w:rsidRPr="00B004DD">
              <w:t xml:space="preserve">2. </w:t>
            </w:r>
            <w:r>
              <w:t>Chọn “Quản lý món ăn”.</w:t>
            </w:r>
          </w:p>
          <w:p w14:paraId="7F7B93B6" w14:textId="77777777" w:rsidR="004B4B96" w:rsidRDefault="004B4B96" w:rsidP="004B4B96">
            <w:r w:rsidRPr="00B004DD">
              <w:t>3. Chọn “</w:t>
            </w:r>
            <w:r>
              <w:t>Thêm mới</w:t>
            </w:r>
            <w:r w:rsidRPr="00B004DD">
              <w:t>”</w:t>
            </w:r>
            <w:r>
              <w:t>.</w:t>
            </w:r>
          </w:p>
          <w:p w14:paraId="42DEB45D" w14:textId="77777777" w:rsidR="004B4B96" w:rsidRDefault="004B4B96" w:rsidP="004B4B96">
            <w:r>
              <w:t>4. Điền thông tin.</w:t>
            </w:r>
          </w:p>
          <w:p w14:paraId="42497746" w14:textId="74BA2860" w:rsidR="004B4B96" w:rsidRPr="00B004DD" w:rsidRDefault="004B4B96" w:rsidP="004B4B96">
            <w:pPr>
              <w:rPr>
                <w:lang w:val="vi-VN"/>
              </w:rPr>
            </w:pPr>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6775D168" w14:textId="74B94F9E" w:rsidR="004B4B96" w:rsidRDefault="004B4B96" w:rsidP="004B4B96">
            <w:r>
              <w:t xml:space="preserve">Tên món ăn: Súp </w:t>
            </w:r>
          </w:p>
          <w:p w14:paraId="2DEF5FC5" w14:textId="79F679A8" w:rsidR="004B4B96" w:rsidRDefault="004B4B96" w:rsidP="004B4B96">
            <w:r>
              <w:t xml:space="preserve">Giá: </w:t>
            </w:r>
          </w:p>
          <w:p w14:paraId="5339CC00" w14:textId="77777777" w:rsidR="004B4B96" w:rsidRDefault="004B4B96" w:rsidP="004B4B96">
            <w:r>
              <w:t>Danh mục: Khai vị</w:t>
            </w:r>
          </w:p>
          <w:p w14:paraId="1771866F" w14:textId="6B54081F" w:rsidR="004B4B96" w:rsidRDefault="004B4B96" w:rsidP="004B4B96">
            <w:r>
              <w:t>Mô tả: Calo 150 – 250 kcal, Protein: 7-12g</w:t>
            </w:r>
          </w:p>
        </w:tc>
        <w:tc>
          <w:tcPr>
            <w:tcW w:w="2268" w:type="dxa"/>
            <w:tcBorders>
              <w:top w:val="single" w:sz="4" w:space="0" w:color="auto"/>
              <w:left w:val="single" w:sz="4" w:space="0" w:color="auto"/>
              <w:bottom w:val="single" w:sz="4" w:space="0" w:color="auto"/>
              <w:right w:val="single" w:sz="4" w:space="0" w:color="auto"/>
            </w:tcBorders>
            <w:vAlign w:val="center"/>
          </w:tcPr>
          <w:p w14:paraId="793F12A2" w14:textId="316CC2A8" w:rsidR="004B4B96" w:rsidRDefault="004B4B96" w:rsidP="004B4B96">
            <w:r>
              <w:t>Hiển thị thông báo “Vui lòng điền giá”</w:t>
            </w:r>
          </w:p>
        </w:tc>
        <w:tc>
          <w:tcPr>
            <w:tcW w:w="1417" w:type="dxa"/>
            <w:tcBorders>
              <w:top w:val="single" w:sz="4" w:space="0" w:color="auto"/>
              <w:left w:val="single" w:sz="4" w:space="0" w:color="auto"/>
              <w:bottom w:val="single" w:sz="4" w:space="0" w:color="auto"/>
              <w:right w:val="single" w:sz="4" w:space="0" w:color="auto"/>
            </w:tcBorders>
            <w:vAlign w:val="center"/>
          </w:tcPr>
          <w:p w14:paraId="03BAC78B" w14:textId="5AE5F451" w:rsidR="004B4B96" w:rsidRDefault="004B4B96" w:rsidP="004B4B96">
            <w:r>
              <w:t>Hiển thị thông báo “Vui lòng điền giá”</w:t>
            </w:r>
          </w:p>
        </w:tc>
      </w:tr>
      <w:tr w:rsidR="004B4B96" w:rsidRPr="00B004DD" w14:paraId="7E917726"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1DFF9CD2" w14:textId="0D13F68D" w:rsidR="004B4B96" w:rsidRPr="00B004DD" w:rsidRDefault="004B4B96" w:rsidP="004B4B96">
            <w:pPr>
              <w:rPr>
                <w:b/>
              </w:rPr>
            </w:pPr>
            <w:r w:rsidRPr="00B004DD">
              <w:rPr>
                <w:b/>
              </w:rPr>
              <w:t>TC_4.2.</w:t>
            </w:r>
            <w:r>
              <w:rPr>
                <w:b/>
              </w:rPr>
              <w:t>11.5</w:t>
            </w:r>
          </w:p>
          <w:p w14:paraId="7FEF84F3" w14:textId="0030779A" w:rsidR="004B4B96" w:rsidRPr="00B004DD" w:rsidRDefault="004B4B96" w:rsidP="004B4B96">
            <w:pPr>
              <w:rPr>
                <w:b/>
              </w:rPr>
            </w:pPr>
            <w:r w:rsidRPr="00B004DD">
              <w:rPr>
                <w:b/>
              </w:rPr>
              <w:t>(</w:t>
            </w:r>
            <w:r>
              <w:rPr>
                <w:b/>
              </w:rPr>
              <w:t>Thêm mới món ăn thiếu thông tin mô tả</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6F64038" w14:textId="77777777" w:rsidR="004B4B96" w:rsidRPr="00B004DD" w:rsidRDefault="004B4B96" w:rsidP="004B4B96">
            <w:pPr>
              <w:rPr>
                <w:lang w:val="vi-VN"/>
              </w:rPr>
            </w:pPr>
            <w:r w:rsidRPr="00B004DD">
              <w:rPr>
                <w:lang w:val="vi-VN"/>
              </w:rPr>
              <w:t>Truy cập vào trang web.</w:t>
            </w:r>
          </w:p>
          <w:p w14:paraId="100A8860" w14:textId="77777777" w:rsidR="004B4B96" w:rsidRPr="00B004DD" w:rsidRDefault="004B4B96" w:rsidP="004B4B96">
            <w:r w:rsidRPr="00B004DD">
              <w:t xml:space="preserve">2. </w:t>
            </w:r>
            <w:r>
              <w:t>Chọn “Quản lý món ăn”.</w:t>
            </w:r>
          </w:p>
          <w:p w14:paraId="7F1E9127" w14:textId="77777777" w:rsidR="004B4B96" w:rsidRDefault="004B4B96" w:rsidP="004B4B96">
            <w:r w:rsidRPr="00B004DD">
              <w:t>3. Chọn “</w:t>
            </w:r>
            <w:r>
              <w:t>Thêm mới</w:t>
            </w:r>
            <w:r w:rsidRPr="00B004DD">
              <w:t>”</w:t>
            </w:r>
            <w:r>
              <w:t>.</w:t>
            </w:r>
          </w:p>
          <w:p w14:paraId="52B393E8" w14:textId="77777777" w:rsidR="004B4B96" w:rsidRDefault="004B4B96" w:rsidP="004B4B96">
            <w:r>
              <w:t>4. Điền thông tin.</w:t>
            </w:r>
          </w:p>
          <w:p w14:paraId="22CC5D6F" w14:textId="4E3E062B" w:rsidR="004B4B96" w:rsidRPr="00B004DD" w:rsidRDefault="004B4B96" w:rsidP="004B4B96">
            <w:pPr>
              <w:rPr>
                <w:lang w:val="vi-VN"/>
              </w:rPr>
            </w:pPr>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0185D193" w14:textId="77777777" w:rsidR="004B4B96" w:rsidRDefault="004B4B96" w:rsidP="004B4B96">
            <w:r>
              <w:t xml:space="preserve">Tên món ăn: Súp </w:t>
            </w:r>
          </w:p>
          <w:p w14:paraId="05C5ADA7" w14:textId="687ABE03" w:rsidR="004B4B96" w:rsidRDefault="004B4B96" w:rsidP="004B4B96">
            <w:r>
              <w:t>Giá: 19000</w:t>
            </w:r>
          </w:p>
          <w:p w14:paraId="0BA38A75" w14:textId="77777777" w:rsidR="004B4B96" w:rsidRDefault="004B4B96" w:rsidP="004B4B96">
            <w:r>
              <w:t>Danh mục: Khai vị</w:t>
            </w:r>
          </w:p>
          <w:p w14:paraId="1529283E" w14:textId="47D8759F" w:rsidR="004B4B96" w:rsidRDefault="004B4B96" w:rsidP="004B4B96">
            <w:r>
              <w:t xml:space="preserve">Mô tả: </w:t>
            </w:r>
          </w:p>
        </w:tc>
        <w:tc>
          <w:tcPr>
            <w:tcW w:w="2268" w:type="dxa"/>
            <w:tcBorders>
              <w:top w:val="single" w:sz="4" w:space="0" w:color="auto"/>
              <w:left w:val="single" w:sz="4" w:space="0" w:color="auto"/>
              <w:bottom w:val="single" w:sz="4" w:space="0" w:color="auto"/>
              <w:right w:val="single" w:sz="4" w:space="0" w:color="auto"/>
            </w:tcBorders>
            <w:vAlign w:val="center"/>
          </w:tcPr>
          <w:p w14:paraId="66F99FD9" w14:textId="386D3B11" w:rsidR="004B4B96" w:rsidRDefault="004B4B96" w:rsidP="004B4B96">
            <w:r>
              <w:t>Hiển thị thông báo “Vui lòng điền mô tả”</w:t>
            </w:r>
          </w:p>
        </w:tc>
        <w:tc>
          <w:tcPr>
            <w:tcW w:w="1417" w:type="dxa"/>
            <w:tcBorders>
              <w:top w:val="single" w:sz="4" w:space="0" w:color="auto"/>
              <w:left w:val="single" w:sz="4" w:space="0" w:color="auto"/>
              <w:bottom w:val="single" w:sz="4" w:space="0" w:color="auto"/>
              <w:right w:val="single" w:sz="4" w:space="0" w:color="auto"/>
            </w:tcBorders>
            <w:vAlign w:val="center"/>
          </w:tcPr>
          <w:p w14:paraId="1176330F" w14:textId="56736C03" w:rsidR="004B4B96" w:rsidRDefault="004B4B96" w:rsidP="004B4B96">
            <w:r>
              <w:t>Hiển thị thông báo “Vui lòng điền mô tả”</w:t>
            </w:r>
          </w:p>
        </w:tc>
      </w:tr>
      <w:tr w:rsidR="003F3809" w:rsidRPr="00B004DD" w14:paraId="7E805449"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217C7DA9" w14:textId="15EAAA24" w:rsidR="003F3809" w:rsidRPr="00B004DD" w:rsidRDefault="003F3809" w:rsidP="003F72B1">
            <w:pPr>
              <w:rPr>
                <w:b/>
              </w:rPr>
            </w:pPr>
            <w:r w:rsidRPr="00B004DD">
              <w:rPr>
                <w:b/>
              </w:rPr>
              <w:t>TC_4.2.</w:t>
            </w:r>
            <w:r>
              <w:rPr>
                <w:b/>
              </w:rPr>
              <w:t>11.</w:t>
            </w:r>
            <w:r w:rsidR="004B4B96">
              <w:rPr>
                <w:b/>
              </w:rPr>
              <w:t>6</w:t>
            </w:r>
          </w:p>
          <w:p w14:paraId="3FED884C" w14:textId="77777777" w:rsidR="003F3809" w:rsidRPr="00B004DD" w:rsidRDefault="003F3809" w:rsidP="003F72B1">
            <w:pPr>
              <w:rPr>
                <w:b/>
              </w:rPr>
            </w:pPr>
            <w:r w:rsidRPr="00B004DD">
              <w:rPr>
                <w:b/>
              </w:rPr>
              <w:t>(</w:t>
            </w:r>
            <w:r>
              <w:rPr>
                <w:b/>
              </w:rPr>
              <w:t>Thêm mới món ăn  không nhập thông tin nào</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1692A587" w14:textId="77777777" w:rsidR="003F3809" w:rsidRPr="00B004DD" w:rsidRDefault="003F3809" w:rsidP="003F72B1">
            <w:pPr>
              <w:rPr>
                <w:lang w:val="vi-VN"/>
              </w:rPr>
            </w:pPr>
            <w:r w:rsidRPr="00B004DD">
              <w:t xml:space="preserve">1. </w:t>
            </w:r>
            <w:r w:rsidRPr="00B004DD">
              <w:rPr>
                <w:lang w:val="vi-VN"/>
              </w:rPr>
              <w:t>Truy cập vào trang web.</w:t>
            </w:r>
          </w:p>
          <w:p w14:paraId="12E4DE53" w14:textId="77777777" w:rsidR="003F3809" w:rsidRPr="00B004DD" w:rsidRDefault="003F3809" w:rsidP="003F72B1">
            <w:r w:rsidRPr="00B004DD">
              <w:t xml:space="preserve">2. </w:t>
            </w:r>
            <w:r>
              <w:t>Chọn “Quản lý món ăn”.</w:t>
            </w:r>
          </w:p>
          <w:p w14:paraId="7131C50E" w14:textId="77777777" w:rsidR="003F3809" w:rsidRDefault="003F3809" w:rsidP="003F72B1">
            <w:r w:rsidRPr="00B004DD">
              <w:t>3. Chọn “</w:t>
            </w:r>
            <w:r>
              <w:t>Thêm mới</w:t>
            </w:r>
            <w:r w:rsidRPr="00B004DD">
              <w:t>”</w:t>
            </w:r>
            <w:r>
              <w:t>.</w:t>
            </w:r>
          </w:p>
          <w:p w14:paraId="1D619F0D" w14:textId="77777777" w:rsidR="003F3809" w:rsidRDefault="003F3809" w:rsidP="003F72B1">
            <w:r>
              <w:t>4. Điền thông tin.</w:t>
            </w:r>
          </w:p>
          <w:p w14:paraId="451F7E07" w14:textId="77777777" w:rsidR="003F3809" w:rsidRPr="00B004DD" w:rsidRDefault="003F3809" w:rsidP="003F72B1">
            <w:r>
              <w:lastRenderedPageBreak/>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6432B73F" w14:textId="77777777" w:rsidR="003F3809" w:rsidRDefault="003F3809" w:rsidP="003F72B1">
            <w:r>
              <w:lastRenderedPageBreak/>
              <w:t xml:space="preserve">Tên món ăn: </w:t>
            </w:r>
          </w:p>
          <w:p w14:paraId="08ACCA86" w14:textId="77777777" w:rsidR="003F3809" w:rsidRDefault="003F3809" w:rsidP="003F72B1">
            <w:r>
              <w:t xml:space="preserve">Giá: </w:t>
            </w:r>
          </w:p>
          <w:p w14:paraId="67E239F7" w14:textId="77777777" w:rsidR="003F3809" w:rsidRDefault="003F3809" w:rsidP="003F72B1">
            <w:r>
              <w:t xml:space="preserve">Danh mục: </w:t>
            </w:r>
          </w:p>
          <w:p w14:paraId="6CD696EA" w14:textId="77777777" w:rsidR="003F3809" w:rsidRDefault="003F3809" w:rsidP="003F72B1">
            <w:r>
              <w:t xml:space="preserve">Mô tả: </w:t>
            </w:r>
          </w:p>
        </w:tc>
        <w:tc>
          <w:tcPr>
            <w:tcW w:w="2268" w:type="dxa"/>
            <w:tcBorders>
              <w:top w:val="single" w:sz="4" w:space="0" w:color="auto"/>
              <w:left w:val="single" w:sz="4" w:space="0" w:color="auto"/>
              <w:bottom w:val="single" w:sz="4" w:space="0" w:color="auto"/>
              <w:right w:val="single" w:sz="4" w:space="0" w:color="auto"/>
            </w:tcBorders>
            <w:vAlign w:val="center"/>
          </w:tcPr>
          <w:p w14:paraId="7F687535" w14:textId="77777777" w:rsidR="003F3809" w:rsidRDefault="003F3809" w:rsidP="003F72B1">
            <w:r>
              <w:t>Hiển thị thông báo vui lòng nhập đầy đủ</w:t>
            </w:r>
          </w:p>
        </w:tc>
        <w:tc>
          <w:tcPr>
            <w:tcW w:w="1417" w:type="dxa"/>
            <w:tcBorders>
              <w:top w:val="single" w:sz="4" w:space="0" w:color="auto"/>
              <w:left w:val="single" w:sz="4" w:space="0" w:color="auto"/>
              <w:bottom w:val="single" w:sz="4" w:space="0" w:color="auto"/>
              <w:right w:val="single" w:sz="4" w:space="0" w:color="auto"/>
            </w:tcBorders>
            <w:vAlign w:val="center"/>
          </w:tcPr>
          <w:p w14:paraId="6565692A" w14:textId="77777777" w:rsidR="003F3809" w:rsidRDefault="003F3809" w:rsidP="003F72B1">
            <w:r>
              <w:t>Hiển thị thông báo vui lòng nhập đầy đủ</w:t>
            </w:r>
          </w:p>
        </w:tc>
      </w:tr>
      <w:tr w:rsidR="003F3809" w:rsidRPr="00B004DD" w14:paraId="5CF022D7"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1C2E612B" w14:textId="6D4DD101" w:rsidR="003F3809" w:rsidRPr="00B004DD" w:rsidRDefault="003F3809" w:rsidP="004B4B96">
            <w:pPr>
              <w:jc w:val="center"/>
              <w:rPr>
                <w:b/>
              </w:rPr>
            </w:pPr>
            <w:r w:rsidRPr="00B004DD">
              <w:rPr>
                <w:b/>
              </w:rPr>
              <w:t>TC_4.2.</w:t>
            </w:r>
            <w:r>
              <w:rPr>
                <w:b/>
              </w:rPr>
              <w:t>11.</w:t>
            </w:r>
            <w:r w:rsidR="004B4B96">
              <w:rPr>
                <w:b/>
              </w:rPr>
              <w:t>7</w:t>
            </w:r>
          </w:p>
          <w:p w14:paraId="3A5270C9" w14:textId="77777777" w:rsidR="003F3809" w:rsidRPr="00B004DD" w:rsidRDefault="003F3809" w:rsidP="004B4B96">
            <w:pPr>
              <w:jc w:val="center"/>
              <w:rPr>
                <w:b/>
              </w:rPr>
            </w:pPr>
            <w:r w:rsidRPr="00B004DD">
              <w:rPr>
                <w:b/>
              </w:rPr>
              <w:t>(</w:t>
            </w:r>
            <w:r>
              <w:rPr>
                <w:b/>
              </w:rPr>
              <w:t>Sửa thông tin món ă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07BD9169" w14:textId="77777777" w:rsidR="003F3809" w:rsidRPr="00B004DD" w:rsidRDefault="003F3809" w:rsidP="003F72B1">
            <w:pPr>
              <w:rPr>
                <w:lang w:val="vi-VN"/>
              </w:rPr>
            </w:pPr>
            <w:r w:rsidRPr="00B004DD">
              <w:t xml:space="preserve">1. </w:t>
            </w:r>
            <w:r w:rsidRPr="00B004DD">
              <w:rPr>
                <w:lang w:val="vi-VN"/>
              </w:rPr>
              <w:t>Truy cập vào trang web.</w:t>
            </w:r>
          </w:p>
          <w:p w14:paraId="0E801A13" w14:textId="77777777" w:rsidR="003F3809" w:rsidRPr="00B004DD" w:rsidRDefault="003F3809" w:rsidP="003F72B1">
            <w:r w:rsidRPr="00B004DD">
              <w:t xml:space="preserve">2. </w:t>
            </w:r>
            <w:r>
              <w:t>Chọn “Quản lý món ăn”.</w:t>
            </w:r>
          </w:p>
          <w:p w14:paraId="637515D4" w14:textId="77777777" w:rsidR="003F3809" w:rsidRDefault="003F3809" w:rsidP="003F72B1">
            <w:r w:rsidRPr="00B004DD">
              <w:t>3. Chọn “</w:t>
            </w:r>
            <w:r>
              <w:t>Thêm mới</w:t>
            </w:r>
            <w:r w:rsidRPr="00B004DD">
              <w:t>”</w:t>
            </w:r>
            <w:r>
              <w:t>.</w:t>
            </w:r>
          </w:p>
          <w:p w14:paraId="1DD3586F" w14:textId="77777777" w:rsidR="003F3809" w:rsidRDefault="003F3809" w:rsidP="003F72B1">
            <w:r>
              <w:t>4. Điền thông tin.</w:t>
            </w:r>
          </w:p>
          <w:p w14:paraId="4FF45BD0" w14:textId="77777777" w:rsidR="003F3809" w:rsidRPr="00B004DD" w:rsidRDefault="003F3809" w:rsidP="003F72B1">
            <w:r>
              <w:t>5. Nhấn “Sửa”</w:t>
            </w:r>
          </w:p>
        </w:tc>
        <w:tc>
          <w:tcPr>
            <w:tcW w:w="1794" w:type="dxa"/>
            <w:tcBorders>
              <w:top w:val="single" w:sz="4" w:space="0" w:color="auto"/>
              <w:left w:val="single" w:sz="4" w:space="0" w:color="auto"/>
              <w:bottom w:val="single" w:sz="4" w:space="0" w:color="auto"/>
              <w:right w:val="single" w:sz="4" w:space="0" w:color="auto"/>
            </w:tcBorders>
            <w:vAlign w:val="center"/>
          </w:tcPr>
          <w:p w14:paraId="6C730AF5" w14:textId="77777777" w:rsidR="003F3809" w:rsidRDefault="003F3809" w:rsidP="003F72B1">
            <w:r>
              <w:t>Tên món ăn: Súp đậu</w:t>
            </w:r>
          </w:p>
          <w:p w14:paraId="14785563" w14:textId="77777777" w:rsidR="003F3809" w:rsidRDefault="003F3809" w:rsidP="003F72B1">
            <w:r>
              <w:t>Giá: 19.000</w:t>
            </w:r>
          </w:p>
          <w:p w14:paraId="67707E85" w14:textId="77777777" w:rsidR="003F3809" w:rsidRDefault="003F3809" w:rsidP="003F72B1">
            <w:r>
              <w:t xml:space="preserve">Danh mục: </w:t>
            </w:r>
          </w:p>
          <w:p w14:paraId="61B2A010" w14:textId="77777777" w:rsidR="003F3809" w:rsidRDefault="003F3809" w:rsidP="003F72B1">
            <w:r>
              <w:t>Mô tả: Calo 150 – 250 kcal, Protein: 7-12g</w:t>
            </w:r>
          </w:p>
        </w:tc>
        <w:tc>
          <w:tcPr>
            <w:tcW w:w="2268" w:type="dxa"/>
            <w:tcBorders>
              <w:top w:val="single" w:sz="4" w:space="0" w:color="auto"/>
              <w:left w:val="single" w:sz="4" w:space="0" w:color="auto"/>
              <w:bottom w:val="single" w:sz="4" w:space="0" w:color="auto"/>
              <w:right w:val="single" w:sz="4" w:space="0" w:color="auto"/>
            </w:tcBorders>
            <w:vAlign w:val="center"/>
          </w:tcPr>
          <w:p w14:paraId="1CB3674C" w14:textId="77777777" w:rsidR="003F3809" w:rsidRDefault="003F3809" w:rsidP="003F72B1">
            <w:r>
              <w:t>Hiển thị thông báo “Cập nhật món ăn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298E8E26" w14:textId="77777777" w:rsidR="003F3809" w:rsidRDefault="003F3809" w:rsidP="003F72B1">
            <w:r>
              <w:t>Hiển thị thông báo “Cập nhật món ăn thành công”</w:t>
            </w:r>
          </w:p>
        </w:tc>
      </w:tr>
      <w:tr w:rsidR="003F3809" w:rsidRPr="00B004DD" w14:paraId="0A4459A8"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0375868C" w14:textId="123F098A" w:rsidR="003F3809" w:rsidRPr="00B004DD" w:rsidRDefault="003F3809" w:rsidP="004B4B96">
            <w:pPr>
              <w:jc w:val="center"/>
              <w:rPr>
                <w:b/>
              </w:rPr>
            </w:pPr>
            <w:r w:rsidRPr="00B004DD">
              <w:rPr>
                <w:b/>
              </w:rPr>
              <w:t>TC_4.2.</w:t>
            </w:r>
            <w:r>
              <w:rPr>
                <w:b/>
              </w:rPr>
              <w:t>11.</w:t>
            </w:r>
            <w:r w:rsidR="004B4B96">
              <w:rPr>
                <w:b/>
              </w:rPr>
              <w:t>8</w:t>
            </w:r>
          </w:p>
          <w:p w14:paraId="4EB766AD" w14:textId="77777777" w:rsidR="003F3809" w:rsidRPr="00B004DD" w:rsidRDefault="003F3809" w:rsidP="004B4B96">
            <w:pPr>
              <w:jc w:val="center"/>
              <w:rPr>
                <w:b/>
              </w:rPr>
            </w:pPr>
            <w:r w:rsidRPr="00B004DD">
              <w:rPr>
                <w:b/>
              </w:rPr>
              <w:t>(</w:t>
            </w:r>
            <w:r>
              <w:rPr>
                <w:b/>
              </w:rPr>
              <w:t>Xóa món ă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CEACF11" w14:textId="77777777" w:rsidR="003F3809" w:rsidRPr="00B004DD" w:rsidRDefault="003F3809" w:rsidP="003F72B1">
            <w:pPr>
              <w:rPr>
                <w:lang w:val="vi-VN"/>
              </w:rPr>
            </w:pPr>
            <w:r w:rsidRPr="00B004DD">
              <w:t xml:space="preserve">1. </w:t>
            </w:r>
            <w:r w:rsidRPr="00B004DD">
              <w:rPr>
                <w:lang w:val="vi-VN"/>
              </w:rPr>
              <w:t>Truy cập vào trang web.</w:t>
            </w:r>
          </w:p>
          <w:p w14:paraId="07169F50" w14:textId="77777777" w:rsidR="003F3809" w:rsidRPr="00B004DD" w:rsidRDefault="003F3809" w:rsidP="003F72B1">
            <w:r w:rsidRPr="00B004DD">
              <w:t xml:space="preserve">2. </w:t>
            </w:r>
            <w:r>
              <w:t>Chọn “Quản lý món ăn”.</w:t>
            </w:r>
          </w:p>
          <w:p w14:paraId="09EA7557" w14:textId="77777777" w:rsidR="003F3809" w:rsidRDefault="003F3809" w:rsidP="003F72B1">
            <w:r w:rsidRPr="00B004DD">
              <w:t>3. Chọn “</w:t>
            </w:r>
            <w:r>
              <w:t>Thêm mới</w:t>
            </w:r>
            <w:r w:rsidRPr="00B004DD">
              <w:t>”</w:t>
            </w:r>
            <w:r>
              <w:t>.</w:t>
            </w:r>
          </w:p>
          <w:p w14:paraId="02A443B4" w14:textId="77777777" w:rsidR="003F3809" w:rsidRDefault="003F3809" w:rsidP="003F72B1">
            <w:r>
              <w:t>4. Điền thông tin.</w:t>
            </w:r>
          </w:p>
          <w:p w14:paraId="72C61399" w14:textId="77777777" w:rsidR="003F3809" w:rsidRPr="00B004DD" w:rsidRDefault="003F3809" w:rsidP="003F72B1">
            <w:r>
              <w:t>5. Nhấn “Xóa”</w:t>
            </w:r>
          </w:p>
        </w:tc>
        <w:tc>
          <w:tcPr>
            <w:tcW w:w="1794" w:type="dxa"/>
            <w:tcBorders>
              <w:top w:val="single" w:sz="4" w:space="0" w:color="auto"/>
              <w:left w:val="single" w:sz="4" w:space="0" w:color="auto"/>
              <w:bottom w:val="single" w:sz="4" w:space="0" w:color="auto"/>
              <w:right w:val="single" w:sz="4" w:space="0" w:color="auto"/>
            </w:tcBorders>
            <w:vAlign w:val="center"/>
          </w:tcPr>
          <w:p w14:paraId="33EAD22A" w14:textId="77777777" w:rsidR="003F3809" w:rsidRDefault="003F3809" w:rsidP="003F72B1">
            <w:r>
              <w:t>Tên món ăn: Súp đậu</w:t>
            </w:r>
          </w:p>
          <w:p w14:paraId="528D704B" w14:textId="77777777" w:rsidR="003F3809" w:rsidRDefault="003F3809" w:rsidP="003F72B1">
            <w:r>
              <w:t>Giá: 19.000</w:t>
            </w:r>
          </w:p>
          <w:p w14:paraId="1719E1B0" w14:textId="77777777" w:rsidR="003F3809" w:rsidRDefault="003F3809" w:rsidP="003F72B1">
            <w:r>
              <w:t xml:space="preserve">Danh mục: </w:t>
            </w:r>
          </w:p>
          <w:p w14:paraId="56F3DAC1" w14:textId="77777777" w:rsidR="003F3809" w:rsidRDefault="003F3809" w:rsidP="003F72B1">
            <w:r>
              <w:t>Mô tả: Calo 150 – 250 kcal, Protein: 7-12g</w:t>
            </w:r>
          </w:p>
        </w:tc>
        <w:tc>
          <w:tcPr>
            <w:tcW w:w="2268" w:type="dxa"/>
            <w:tcBorders>
              <w:top w:val="single" w:sz="4" w:space="0" w:color="auto"/>
              <w:left w:val="single" w:sz="4" w:space="0" w:color="auto"/>
              <w:bottom w:val="single" w:sz="4" w:space="0" w:color="auto"/>
              <w:right w:val="single" w:sz="4" w:space="0" w:color="auto"/>
            </w:tcBorders>
            <w:vAlign w:val="center"/>
          </w:tcPr>
          <w:p w14:paraId="641BF255" w14:textId="77777777" w:rsidR="003F3809" w:rsidRDefault="003F3809" w:rsidP="003F72B1">
            <w:r>
              <w:t>Hiển thị thông báo “Xóa món ăn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1F2C8704" w14:textId="77777777" w:rsidR="003F3809" w:rsidRDefault="003F3809" w:rsidP="003F72B1">
            <w:r>
              <w:t>Hiển thị thông báo “Xóa món ăn thành công”</w:t>
            </w:r>
          </w:p>
        </w:tc>
      </w:tr>
    </w:tbl>
    <w:p w14:paraId="7B303428" w14:textId="77777777" w:rsidR="003F3809" w:rsidRDefault="003F3809" w:rsidP="003F3809">
      <w:pPr>
        <w:pStyle w:val="Style111"/>
      </w:pPr>
      <w:bookmarkStart w:id="1256" w:name="_Toc184553929"/>
      <w:bookmarkStart w:id="1257" w:name="_Toc184583305"/>
      <w:r>
        <w:t xml:space="preserve"> Test case Quản lý danh mục</w:t>
      </w:r>
      <w:bookmarkEnd w:id="1256"/>
      <w:bookmarkEnd w:id="1257"/>
    </w:p>
    <w:p w14:paraId="034DD03B" w14:textId="21585DD1" w:rsidR="003F3809" w:rsidRPr="00993AB0" w:rsidRDefault="003F3809" w:rsidP="003F3809">
      <w:pPr>
        <w:pStyle w:val="Caption"/>
        <w:rPr>
          <w:i w:val="0"/>
          <w:iCs w:val="0"/>
        </w:rPr>
      </w:pPr>
      <w:bookmarkStart w:id="1258" w:name="_Toc184553814"/>
      <w:bookmarkStart w:id="1259" w:name="_Toc184554060"/>
      <w:bookmarkStart w:id="1260" w:name="_Toc184556094"/>
      <w:bookmarkStart w:id="1261" w:name="_Toc184583667"/>
      <w:bookmarkStart w:id="1262" w:name="_Toc185458914"/>
      <w:bookmarkStart w:id="1263" w:name="_Toc185859454"/>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2</w:t>
      </w:r>
      <w:r w:rsidRPr="00993AB0">
        <w:rPr>
          <w:i w:val="0"/>
          <w:iCs w:val="0"/>
        </w:rPr>
        <w:fldChar w:fldCharType="end"/>
      </w:r>
      <w:r w:rsidRPr="00993AB0">
        <w:rPr>
          <w:i w:val="0"/>
          <w:iCs w:val="0"/>
        </w:rPr>
        <w:t>: Test case Quản lý danh mục</w:t>
      </w:r>
      <w:bookmarkEnd w:id="1258"/>
      <w:bookmarkEnd w:id="1259"/>
      <w:bookmarkEnd w:id="1260"/>
      <w:bookmarkEnd w:id="1261"/>
      <w:bookmarkEnd w:id="1262"/>
      <w:bookmarkEnd w:id="1263"/>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15D1B4B5"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B3A17E9" w14:textId="77777777" w:rsidR="003F3809" w:rsidRPr="00B004DD" w:rsidRDefault="003F3809" w:rsidP="004B4B96">
            <w:pPr>
              <w:jc w:val="cente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EB4337D" w14:textId="77777777" w:rsidR="003F3809" w:rsidRPr="00B004DD" w:rsidRDefault="003F3809" w:rsidP="004B4B96">
            <w:pPr>
              <w:jc w:val="cente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2283E31" w14:textId="77777777" w:rsidR="003F3809" w:rsidRPr="00B004DD" w:rsidRDefault="003F3809" w:rsidP="004B4B96">
            <w:pPr>
              <w:jc w:val="cente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CE6BA57"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A875B98" w14:textId="77777777" w:rsidR="003F3809" w:rsidRPr="00B004DD" w:rsidRDefault="003F3809" w:rsidP="004B4B96">
            <w:pPr>
              <w:jc w:val="center"/>
              <w:rPr>
                <w:b/>
              </w:rPr>
            </w:pPr>
            <w:r w:rsidRPr="00B004DD">
              <w:rPr>
                <w:b/>
              </w:rPr>
              <w:t>Kết quả thực tế</w:t>
            </w:r>
          </w:p>
        </w:tc>
      </w:tr>
      <w:tr w:rsidR="003F3809" w:rsidRPr="00B004DD" w14:paraId="194BE82F"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290E391B" w14:textId="77777777" w:rsidR="003F3809" w:rsidRPr="00B004DD" w:rsidRDefault="003F3809" w:rsidP="004B4B96">
            <w:pPr>
              <w:jc w:val="center"/>
              <w:rPr>
                <w:b/>
              </w:rPr>
            </w:pPr>
            <w:r w:rsidRPr="00B004DD">
              <w:rPr>
                <w:b/>
              </w:rPr>
              <w:t>TC_4.2.</w:t>
            </w:r>
            <w:r>
              <w:rPr>
                <w:b/>
              </w:rPr>
              <w:t>12.1</w:t>
            </w:r>
          </w:p>
          <w:p w14:paraId="21B180E0" w14:textId="77777777" w:rsidR="003F3809" w:rsidRPr="00B004DD" w:rsidRDefault="003F3809" w:rsidP="004B4B96">
            <w:pPr>
              <w:jc w:val="center"/>
              <w:rPr>
                <w:b/>
              </w:rPr>
            </w:pPr>
            <w:r w:rsidRPr="00B004DD">
              <w:rPr>
                <w:b/>
              </w:rPr>
              <w:t>(</w:t>
            </w:r>
            <w:r>
              <w:rPr>
                <w:b/>
              </w:rPr>
              <w:t>Thêm mới danh mục đầy đủ thông ti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31A9D077" w14:textId="77777777" w:rsidR="003F3809" w:rsidRPr="00B004DD" w:rsidRDefault="003F3809" w:rsidP="003F72B1">
            <w:pPr>
              <w:rPr>
                <w:lang w:val="vi-VN"/>
              </w:rPr>
            </w:pPr>
            <w:r w:rsidRPr="00B004DD">
              <w:t xml:space="preserve">1. </w:t>
            </w:r>
            <w:r w:rsidRPr="00B004DD">
              <w:rPr>
                <w:lang w:val="vi-VN"/>
              </w:rPr>
              <w:t>Truy cập vào trang web.</w:t>
            </w:r>
          </w:p>
          <w:p w14:paraId="5AAF3CD2" w14:textId="77777777" w:rsidR="003F3809" w:rsidRPr="00B004DD" w:rsidRDefault="003F3809" w:rsidP="003F72B1">
            <w:r w:rsidRPr="00B004DD">
              <w:t xml:space="preserve">2. </w:t>
            </w:r>
            <w:r>
              <w:t>Chọn “Quản lý danh mục”.</w:t>
            </w:r>
          </w:p>
          <w:p w14:paraId="0FBD2B18" w14:textId="77777777" w:rsidR="003F3809" w:rsidRDefault="003F3809" w:rsidP="003F72B1">
            <w:r w:rsidRPr="00B004DD">
              <w:t>3. Chọn “</w:t>
            </w:r>
            <w:r>
              <w:t>Thêm mới</w:t>
            </w:r>
            <w:r w:rsidRPr="00B004DD">
              <w:t>”</w:t>
            </w:r>
            <w:r>
              <w:t>.</w:t>
            </w:r>
          </w:p>
          <w:p w14:paraId="672AF349" w14:textId="77777777" w:rsidR="003F3809" w:rsidRDefault="003F3809" w:rsidP="003F72B1">
            <w:r>
              <w:t>4. Điền thông tin.</w:t>
            </w:r>
          </w:p>
          <w:p w14:paraId="75C420DE"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02DCD54" w14:textId="77777777" w:rsidR="003F3809" w:rsidRDefault="003F3809" w:rsidP="003F72B1">
            <w:r>
              <w:t>Danh mục: Khai vị</w:t>
            </w:r>
          </w:p>
          <w:p w14:paraId="782AB98C" w14:textId="77777777" w:rsidR="003F3809" w:rsidRPr="00B004DD" w:rsidRDefault="003F3809" w:rsidP="003F72B1"/>
        </w:tc>
        <w:tc>
          <w:tcPr>
            <w:tcW w:w="2268" w:type="dxa"/>
            <w:tcBorders>
              <w:top w:val="single" w:sz="4" w:space="0" w:color="auto"/>
              <w:left w:val="single" w:sz="4" w:space="0" w:color="auto"/>
              <w:bottom w:val="single" w:sz="4" w:space="0" w:color="auto"/>
              <w:right w:val="single" w:sz="4" w:space="0" w:color="auto"/>
            </w:tcBorders>
            <w:vAlign w:val="center"/>
            <w:hideMark/>
          </w:tcPr>
          <w:p w14:paraId="1A1D2C3F" w14:textId="77777777" w:rsidR="003F3809" w:rsidRPr="00B004DD" w:rsidRDefault="003F3809" w:rsidP="003F72B1">
            <w:pPr>
              <w:rPr>
                <w:lang w:val="vi-VN"/>
              </w:rPr>
            </w:pPr>
            <w:r>
              <w:t>Thêm danh mục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C371C77" w14:textId="77777777" w:rsidR="003F3809" w:rsidRPr="00B004DD" w:rsidRDefault="003F3809" w:rsidP="003F72B1">
            <w:pPr>
              <w:rPr>
                <w:lang w:val="vi-VN"/>
              </w:rPr>
            </w:pPr>
            <w:r>
              <w:t>Thêm danh mục thành công</w:t>
            </w:r>
          </w:p>
        </w:tc>
      </w:tr>
      <w:tr w:rsidR="003F3809" w:rsidRPr="00B004DD" w14:paraId="560AA595"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10171CBB" w14:textId="3F1AAA59" w:rsidR="003F3809" w:rsidRPr="00B004DD" w:rsidRDefault="003F3809" w:rsidP="004B4B96">
            <w:pPr>
              <w:jc w:val="center"/>
              <w:rPr>
                <w:b/>
              </w:rPr>
            </w:pPr>
            <w:r w:rsidRPr="00B004DD">
              <w:rPr>
                <w:b/>
              </w:rPr>
              <w:lastRenderedPageBreak/>
              <w:t>TC_4.2.</w:t>
            </w:r>
            <w:r>
              <w:rPr>
                <w:b/>
              </w:rPr>
              <w:t>12.</w:t>
            </w:r>
            <w:r w:rsidR="004B4B96">
              <w:rPr>
                <w:b/>
              </w:rPr>
              <w:t>2</w:t>
            </w:r>
          </w:p>
          <w:p w14:paraId="61B5FA9D" w14:textId="77777777" w:rsidR="003F3809" w:rsidRPr="00B004DD" w:rsidRDefault="003F3809" w:rsidP="004B4B96">
            <w:pPr>
              <w:jc w:val="center"/>
              <w:rPr>
                <w:b/>
              </w:rPr>
            </w:pPr>
            <w:r w:rsidRPr="00B004DD">
              <w:rPr>
                <w:b/>
              </w:rPr>
              <w:t>(</w:t>
            </w:r>
            <w:r>
              <w:rPr>
                <w:b/>
              </w:rPr>
              <w:t>Thêm mới danh mục thiếu thông ti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1D5C3A38" w14:textId="77777777" w:rsidR="003F3809" w:rsidRPr="00B004DD" w:rsidRDefault="003F3809" w:rsidP="003F72B1">
            <w:pPr>
              <w:rPr>
                <w:lang w:val="vi-VN"/>
              </w:rPr>
            </w:pPr>
            <w:r w:rsidRPr="00B004DD">
              <w:t xml:space="preserve">1. </w:t>
            </w:r>
            <w:r w:rsidRPr="00B004DD">
              <w:rPr>
                <w:lang w:val="vi-VN"/>
              </w:rPr>
              <w:t>Truy cập vào trang web.</w:t>
            </w:r>
          </w:p>
          <w:p w14:paraId="7632405F" w14:textId="77777777" w:rsidR="003F3809" w:rsidRPr="00B004DD" w:rsidRDefault="003F3809" w:rsidP="003F72B1">
            <w:r w:rsidRPr="00B004DD">
              <w:t xml:space="preserve">2. </w:t>
            </w:r>
            <w:r>
              <w:t>Chọn “Quản lý danh mục”.</w:t>
            </w:r>
          </w:p>
          <w:p w14:paraId="00DC680A" w14:textId="77777777" w:rsidR="003F3809" w:rsidRDefault="003F3809" w:rsidP="003F72B1">
            <w:r w:rsidRPr="00B004DD">
              <w:t>3. Chọn “</w:t>
            </w:r>
            <w:r>
              <w:t>Thêm mới</w:t>
            </w:r>
            <w:r w:rsidRPr="00B004DD">
              <w:t>”</w:t>
            </w:r>
            <w:r>
              <w:t>.</w:t>
            </w:r>
          </w:p>
          <w:p w14:paraId="228FEDEC" w14:textId="77777777" w:rsidR="003F3809" w:rsidRDefault="003F3809" w:rsidP="003F72B1">
            <w:r>
              <w:t>4. Không điền thông tin.</w:t>
            </w:r>
          </w:p>
          <w:p w14:paraId="06A7499C"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5ABFA09A" w14:textId="77777777" w:rsidR="003F3809" w:rsidRDefault="003F3809" w:rsidP="003F72B1">
            <w:r>
              <w:t>Danh mục:</w:t>
            </w:r>
          </w:p>
        </w:tc>
        <w:tc>
          <w:tcPr>
            <w:tcW w:w="2268" w:type="dxa"/>
            <w:tcBorders>
              <w:top w:val="single" w:sz="4" w:space="0" w:color="auto"/>
              <w:left w:val="single" w:sz="4" w:space="0" w:color="auto"/>
              <w:bottom w:val="single" w:sz="4" w:space="0" w:color="auto"/>
              <w:right w:val="single" w:sz="4" w:space="0" w:color="auto"/>
            </w:tcBorders>
            <w:vAlign w:val="center"/>
          </w:tcPr>
          <w:p w14:paraId="04811B9D" w14:textId="77777777" w:rsidR="003F3809" w:rsidRDefault="003F3809" w:rsidP="003F72B1">
            <w:r>
              <w:t>Hiển thị thông báo “Vui lòng điền danh mục”</w:t>
            </w:r>
          </w:p>
        </w:tc>
        <w:tc>
          <w:tcPr>
            <w:tcW w:w="1417" w:type="dxa"/>
            <w:tcBorders>
              <w:top w:val="single" w:sz="4" w:space="0" w:color="auto"/>
              <w:left w:val="single" w:sz="4" w:space="0" w:color="auto"/>
              <w:bottom w:val="single" w:sz="4" w:space="0" w:color="auto"/>
              <w:right w:val="single" w:sz="4" w:space="0" w:color="auto"/>
            </w:tcBorders>
            <w:vAlign w:val="center"/>
          </w:tcPr>
          <w:p w14:paraId="680D01CB" w14:textId="77777777" w:rsidR="003F3809" w:rsidRDefault="003F3809" w:rsidP="003F72B1">
            <w:r>
              <w:t>Hiển thị thông báo “Vui lòng điền danh mục”</w:t>
            </w:r>
          </w:p>
        </w:tc>
      </w:tr>
      <w:tr w:rsidR="003F3809" w:rsidRPr="00B004DD" w14:paraId="7D7FFFB8"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717F20FD" w14:textId="77777777" w:rsidR="003F3809" w:rsidRPr="00B004DD" w:rsidRDefault="003F3809" w:rsidP="004B4B96">
            <w:pPr>
              <w:jc w:val="center"/>
              <w:rPr>
                <w:b/>
              </w:rPr>
            </w:pPr>
            <w:r w:rsidRPr="00B004DD">
              <w:rPr>
                <w:b/>
              </w:rPr>
              <w:t>TC_4.2.</w:t>
            </w:r>
            <w:r>
              <w:rPr>
                <w:b/>
              </w:rPr>
              <w:t>12.3</w:t>
            </w:r>
          </w:p>
          <w:p w14:paraId="35217E46" w14:textId="77777777" w:rsidR="003F3809" w:rsidRPr="00B004DD" w:rsidRDefault="003F3809" w:rsidP="004B4B96">
            <w:pPr>
              <w:jc w:val="center"/>
              <w:rPr>
                <w:b/>
              </w:rPr>
            </w:pPr>
            <w:r w:rsidRPr="00B004DD">
              <w:rPr>
                <w:b/>
              </w:rPr>
              <w:t>(</w:t>
            </w:r>
            <w:r>
              <w:rPr>
                <w:b/>
              </w:rPr>
              <w:t>Sửa danh mục</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0F620B7" w14:textId="77777777" w:rsidR="003F3809" w:rsidRPr="00B004DD" w:rsidRDefault="003F3809" w:rsidP="003F72B1">
            <w:pPr>
              <w:rPr>
                <w:lang w:val="vi-VN"/>
              </w:rPr>
            </w:pPr>
            <w:r w:rsidRPr="00B004DD">
              <w:t xml:space="preserve">1. </w:t>
            </w:r>
            <w:r w:rsidRPr="00B004DD">
              <w:rPr>
                <w:lang w:val="vi-VN"/>
              </w:rPr>
              <w:t>Truy cập vào trang web.</w:t>
            </w:r>
          </w:p>
          <w:p w14:paraId="5D51EBCA" w14:textId="77777777" w:rsidR="003F3809" w:rsidRPr="00B004DD" w:rsidRDefault="003F3809" w:rsidP="003F72B1">
            <w:r w:rsidRPr="00B004DD">
              <w:t xml:space="preserve">2. </w:t>
            </w:r>
            <w:r>
              <w:t>Chọn “Quản lý danh mục”.</w:t>
            </w:r>
          </w:p>
          <w:p w14:paraId="2ACF8006" w14:textId="77777777" w:rsidR="003F3809" w:rsidRDefault="003F3809" w:rsidP="003F72B1">
            <w:r w:rsidRPr="00B004DD">
              <w:t>3. Chọn “</w:t>
            </w:r>
            <w:r>
              <w:t>Sửa</w:t>
            </w:r>
            <w:r w:rsidRPr="00B004DD">
              <w:t>”</w:t>
            </w:r>
            <w:r>
              <w:t>.</w:t>
            </w:r>
          </w:p>
          <w:p w14:paraId="756F1F46" w14:textId="77777777" w:rsidR="003F3809" w:rsidRDefault="003F3809" w:rsidP="003F72B1">
            <w:r>
              <w:t>4. Điền thông tin.</w:t>
            </w:r>
          </w:p>
          <w:p w14:paraId="430FAA01"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4AF9BFA8" w14:textId="77777777" w:rsidR="003F3809" w:rsidRDefault="003F3809" w:rsidP="003F72B1">
            <w:r>
              <w:t xml:space="preserve">Danh mục: Tráng miệng </w:t>
            </w:r>
          </w:p>
        </w:tc>
        <w:tc>
          <w:tcPr>
            <w:tcW w:w="2268" w:type="dxa"/>
            <w:tcBorders>
              <w:top w:val="single" w:sz="4" w:space="0" w:color="auto"/>
              <w:left w:val="single" w:sz="4" w:space="0" w:color="auto"/>
              <w:bottom w:val="single" w:sz="4" w:space="0" w:color="auto"/>
              <w:right w:val="single" w:sz="4" w:space="0" w:color="auto"/>
            </w:tcBorders>
            <w:vAlign w:val="center"/>
          </w:tcPr>
          <w:p w14:paraId="6A3A5AF5" w14:textId="77777777" w:rsidR="003F3809" w:rsidRDefault="003F3809" w:rsidP="003F72B1">
            <w:r>
              <w:t>Hiển thị thông báo cập nhật danh mục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5BC05B6B" w14:textId="77777777" w:rsidR="003F3809" w:rsidRDefault="003F3809" w:rsidP="003F72B1">
            <w:r>
              <w:t>Hiển thị thông báo cập nhật danh mục thành công</w:t>
            </w:r>
          </w:p>
        </w:tc>
      </w:tr>
      <w:tr w:rsidR="003F3809" w:rsidRPr="00B004DD" w14:paraId="0B4A9CF4"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2822C9B" w14:textId="77777777" w:rsidR="003F3809" w:rsidRPr="00B004DD" w:rsidRDefault="003F3809" w:rsidP="004B4B96">
            <w:pPr>
              <w:jc w:val="center"/>
              <w:rPr>
                <w:b/>
              </w:rPr>
            </w:pPr>
            <w:r w:rsidRPr="00B004DD">
              <w:rPr>
                <w:b/>
              </w:rPr>
              <w:t>TC_4.2.</w:t>
            </w:r>
            <w:r>
              <w:rPr>
                <w:b/>
              </w:rPr>
              <w:t>12.4</w:t>
            </w:r>
          </w:p>
          <w:p w14:paraId="46F60C67" w14:textId="77777777" w:rsidR="003F3809" w:rsidRPr="00B004DD" w:rsidRDefault="003F3809" w:rsidP="004B4B96">
            <w:pPr>
              <w:jc w:val="center"/>
              <w:rPr>
                <w:b/>
              </w:rPr>
            </w:pPr>
            <w:r w:rsidRPr="00B004DD">
              <w:rPr>
                <w:b/>
              </w:rPr>
              <w:t>(</w:t>
            </w:r>
            <w:r>
              <w:rPr>
                <w:b/>
              </w:rPr>
              <w:t>Xóa danh mục</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84699F1" w14:textId="77777777" w:rsidR="003F3809" w:rsidRPr="00B004DD" w:rsidRDefault="003F3809" w:rsidP="003F72B1">
            <w:pPr>
              <w:rPr>
                <w:lang w:val="vi-VN"/>
              </w:rPr>
            </w:pPr>
            <w:r w:rsidRPr="00B004DD">
              <w:t xml:space="preserve">1. </w:t>
            </w:r>
            <w:r w:rsidRPr="00B004DD">
              <w:rPr>
                <w:lang w:val="vi-VN"/>
              </w:rPr>
              <w:t>Truy cập vào trang web.</w:t>
            </w:r>
          </w:p>
          <w:p w14:paraId="778C9A2C" w14:textId="77777777" w:rsidR="003F3809" w:rsidRPr="00B004DD" w:rsidRDefault="003F3809" w:rsidP="003F72B1">
            <w:r w:rsidRPr="00B004DD">
              <w:t xml:space="preserve">2. </w:t>
            </w:r>
            <w:r>
              <w:t>Chọn “Quản lý danh mục”.</w:t>
            </w:r>
          </w:p>
          <w:p w14:paraId="68039234" w14:textId="77777777" w:rsidR="003F3809" w:rsidRDefault="003F3809" w:rsidP="003F72B1">
            <w:r w:rsidRPr="00B004DD">
              <w:t>3. Chọn “</w:t>
            </w:r>
            <w:r>
              <w:t>Xóa</w:t>
            </w:r>
            <w:r w:rsidRPr="00B004DD">
              <w:t>”</w:t>
            </w:r>
            <w:r>
              <w:t>.</w:t>
            </w:r>
          </w:p>
          <w:p w14:paraId="6C0CB76B" w14:textId="77777777" w:rsidR="003F3809" w:rsidRPr="00B004DD" w:rsidRDefault="003F3809" w:rsidP="003F72B1"/>
        </w:tc>
        <w:tc>
          <w:tcPr>
            <w:tcW w:w="1794" w:type="dxa"/>
            <w:tcBorders>
              <w:top w:val="single" w:sz="4" w:space="0" w:color="auto"/>
              <w:left w:val="single" w:sz="4" w:space="0" w:color="auto"/>
              <w:bottom w:val="single" w:sz="4" w:space="0" w:color="auto"/>
              <w:right w:val="single" w:sz="4" w:space="0" w:color="auto"/>
            </w:tcBorders>
            <w:vAlign w:val="center"/>
          </w:tcPr>
          <w:p w14:paraId="3EE57E9B" w14:textId="77777777" w:rsidR="003F3809" w:rsidRDefault="003F3809" w:rsidP="003F72B1">
            <w:r>
              <w:t>Danh mục: Khai vị</w:t>
            </w:r>
          </w:p>
        </w:tc>
        <w:tc>
          <w:tcPr>
            <w:tcW w:w="2268" w:type="dxa"/>
            <w:tcBorders>
              <w:top w:val="single" w:sz="4" w:space="0" w:color="auto"/>
              <w:left w:val="single" w:sz="4" w:space="0" w:color="auto"/>
              <w:bottom w:val="single" w:sz="4" w:space="0" w:color="auto"/>
              <w:right w:val="single" w:sz="4" w:space="0" w:color="auto"/>
            </w:tcBorders>
            <w:vAlign w:val="center"/>
          </w:tcPr>
          <w:p w14:paraId="0536C82B" w14:textId="77777777" w:rsidR="003F3809" w:rsidRDefault="003F3809" w:rsidP="003F72B1">
            <w:r>
              <w:t>Hiển thị thông báo “Xóa danh mục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21A9D484" w14:textId="77777777" w:rsidR="003F3809" w:rsidRDefault="003F3809" w:rsidP="003F72B1">
            <w:r>
              <w:t>Hiển thị thông báo “Xóa danh mục thành công”</w:t>
            </w:r>
          </w:p>
        </w:tc>
      </w:tr>
    </w:tbl>
    <w:p w14:paraId="24D7C92A" w14:textId="0DC59FF1" w:rsidR="003F3809" w:rsidRDefault="003F3809" w:rsidP="003F3809">
      <w:pPr>
        <w:pStyle w:val="Style111"/>
      </w:pPr>
      <w:bookmarkStart w:id="1264" w:name="_Toc184553930"/>
      <w:bookmarkStart w:id="1265" w:name="_Toc184583306"/>
      <w:r>
        <w:t>Test case Quản lý khuyến mãi</w:t>
      </w:r>
      <w:bookmarkEnd w:id="1264"/>
      <w:bookmarkEnd w:id="1265"/>
    </w:p>
    <w:p w14:paraId="054D18A4" w14:textId="312D744E" w:rsidR="003F3809" w:rsidRPr="00993AB0" w:rsidRDefault="003F3809" w:rsidP="003F3809">
      <w:pPr>
        <w:pStyle w:val="Caption"/>
        <w:rPr>
          <w:i w:val="0"/>
          <w:iCs w:val="0"/>
        </w:rPr>
      </w:pPr>
      <w:bookmarkStart w:id="1266" w:name="_Toc184553815"/>
      <w:bookmarkStart w:id="1267" w:name="_Toc184554061"/>
      <w:bookmarkStart w:id="1268" w:name="_Toc184556095"/>
      <w:bookmarkStart w:id="1269" w:name="_Toc184583668"/>
      <w:bookmarkStart w:id="1270" w:name="_Toc185458915"/>
      <w:bookmarkStart w:id="1271" w:name="_Toc185859455"/>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3</w:t>
      </w:r>
      <w:r w:rsidRPr="00993AB0">
        <w:rPr>
          <w:i w:val="0"/>
          <w:iCs w:val="0"/>
        </w:rPr>
        <w:fldChar w:fldCharType="end"/>
      </w:r>
      <w:r w:rsidRPr="00993AB0">
        <w:rPr>
          <w:i w:val="0"/>
          <w:iCs w:val="0"/>
        </w:rPr>
        <w:t>: Test case Quản lý khuyến mãi</w:t>
      </w:r>
      <w:bookmarkEnd w:id="1266"/>
      <w:bookmarkEnd w:id="1267"/>
      <w:bookmarkEnd w:id="1268"/>
      <w:bookmarkEnd w:id="1269"/>
      <w:bookmarkEnd w:id="1270"/>
      <w:bookmarkEnd w:id="1271"/>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15F0FA98"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9B710E2"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F0FAEFA"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7B896D9"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F7FB736"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1A444D3" w14:textId="77777777" w:rsidR="003F3809" w:rsidRPr="00B004DD" w:rsidRDefault="003F3809" w:rsidP="003F72B1">
            <w:pPr>
              <w:rPr>
                <w:b/>
              </w:rPr>
            </w:pPr>
            <w:r w:rsidRPr="00B004DD">
              <w:rPr>
                <w:b/>
              </w:rPr>
              <w:t>Kết quả thực tế</w:t>
            </w:r>
          </w:p>
        </w:tc>
      </w:tr>
      <w:tr w:rsidR="003F3809" w:rsidRPr="00B004DD" w14:paraId="63DD4E1F"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58CA4594" w14:textId="77777777" w:rsidR="003F3809" w:rsidRPr="00B004DD" w:rsidRDefault="003F3809" w:rsidP="004B4B96">
            <w:pPr>
              <w:jc w:val="center"/>
              <w:rPr>
                <w:b/>
              </w:rPr>
            </w:pPr>
            <w:r w:rsidRPr="00B004DD">
              <w:rPr>
                <w:b/>
              </w:rPr>
              <w:t>TC_4.2.</w:t>
            </w:r>
            <w:r>
              <w:rPr>
                <w:b/>
              </w:rPr>
              <w:t>13.1</w:t>
            </w:r>
          </w:p>
          <w:p w14:paraId="62DC121F" w14:textId="77777777" w:rsidR="003F3809" w:rsidRPr="00B004DD" w:rsidRDefault="003F3809" w:rsidP="004B4B96">
            <w:pPr>
              <w:jc w:val="center"/>
              <w:rPr>
                <w:b/>
              </w:rPr>
            </w:pPr>
            <w:r w:rsidRPr="00B004DD">
              <w:rPr>
                <w:b/>
              </w:rPr>
              <w:t>(</w:t>
            </w:r>
            <w:r>
              <w:rPr>
                <w:b/>
              </w:rPr>
              <w:t>Thêm mới khuyến mãi đầy đủ thông ti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2FB01F35" w14:textId="77777777" w:rsidR="003F3809" w:rsidRPr="00B004DD" w:rsidRDefault="003F3809" w:rsidP="003F72B1">
            <w:pPr>
              <w:rPr>
                <w:lang w:val="vi-VN"/>
              </w:rPr>
            </w:pPr>
            <w:r w:rsidRPr="00B004DD">
              <w:t xml:space="preserve">1. </w:t>
            </w:r>
            <w:r w:rsidRPr="00B004DD">
              <w:rPr>
                <w:lang w:val="vi-VN"/>
              </w:rPr>
              <w:t>Truy cập vào trang web.</w:t>
            </w:r>
          </w:p>
          <w:p w14:paraId="12A9F5F8" w14:textId="77777777" w:rsidR="003F3809" w:rsidRPr="00B004DD" w:rsidRDefault="003F3809" w:rsidP="003F72B1">
            <w:r w:rsidRPr="00B004DD">
              <w:t xml:space="preserve">2. </w:t>
            </w:r>
            <w:r>
              <w:t>Chọn “Quản lý khuyến mãi”.</w:t>
            </w:r>
          </w:p>
          <w:p w14:paraId="1D4DEA09" w14:textId="77777777" w:rsidR="003F3809" w:rsidRDefault="003F3809" w:rsidP="003F72B1">
            <w:r w:rsidRPr="00B004DD">
              <w:t>3. Chọn “</w:t>
            </w:r>
            <w:r>
              <w:t>Thêm mới</w:t>
            </w:r>
            <w:r w:rsidRPr="00B004DD">
              <w:t>”</w:t>
            </w:r>
            <w:r>
              <w:t>.</w:t>
            </w:r>
          </w:p>
          <w:p w14:paraId="511824EC" w14:textId="77777777" w:rsidR="003F3809" w:rsidRDefault="003F3809" w:rsidP="003F72B1">
            <w:r>
              <w:t>4. Điền thông tin.</w:t>
            </w:r>
          </w:p>
          <w:p w14:paraId="264D60C8"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186937B" w14:textId="77777777" w:rsidR="003F3809" w:rsidRDefault="003F3809" w:rsidP="003F72B1">
            <w:r>
              <w:t>Tên khuyến mãi: Ngày 12.12</w:t>
            </w:r>
          </w:p>
          <w:p w14:paraId="22D4795A" w14:textId="77777777" w:rsidR="003F3809" w:rsidRDefault="003F3809" w:rsidP="003F72B1">
            <w:r>
              <w:t>Mã khuyến mãi: 1212</w:t>
            </w:r>
          </w:p>
          <w:p w14:paraId="4C4036DB" w14:textId="77777777" w:rsidR="003F3809" w:rsidRDefault="003F3809" w:rsidP="003F72B1">
            <w:r>
              <w:t>Giá trị: 10</w:t>
            </w:r>
          </w:p>
          <w:p w14:paraId="568547A3" w14:textId="77777777" w:rsidR="003F3809" w:rsidRDefault="003F3809" w:rsidP="003F72B1">
            <w:r>
              <w:t>Ngày áp dụng: 11.12.2024</w:t>
            </w:r>
          </w:p>
          <w:p w14:paraId="521A12BA" w14:textId="77777777" w:rsidR="003F3809" w:rsidRDefault="003F3809" w:rsidP="003F72B1">
            <w:r>
              <w:lastRenderedPageBreak/>
              <w:t>Ngày kết thúc: 12.12.2024</w:t>
            </w:r>
          </w:p>
          <w:p w14:paraId="2A8CC8E2" w14:textId="36CB3E41" w:rsidR="004B4B96" w:rsidRPr="00B004DD" w:rsidRDefault="003F3809" w:rsidP="003F72B1">
            <w:r>
              <w:t>Số lượng:10</w:t>
            </w:r>
            <w:r w:rsidR="004B4B96">
              <w:t>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60357B2" w14:textId="77777777" w:rsidR="003F3809" w:rsidRPr="00B004DD" w:rsidRDefault="003F3809" w:rsidP="003F72B1">
            <w:pPr>
              <w:rPr>
                <w:lang w:val="vi-VN"/>
              </w:rPr>
            </w:pPr>
            <w:r>
              <w:lastRenderedPageBreak/>
              <w:t>Thêm khuyến mãi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9484072" w14:textId="77777777" w:rsidR="003F3809" w:rsidRPr="00B004DD" w:rsidRDefault="003F3809" w:rsidP="003F72B1">
            <w:pPr>
              <w:rPr>
                <w:lang w:val="vi-VN"/>
              </w:rPr>
            </w:pPr>
            <w:r>
              <w:t>Thêm khuyến mãi thành công</w:t>
            </w:r>
          </w:p>
        </w:tc>
      </w:tr>
      <w:tr w:rsidR="003F3809" w:rsidRPr="00B004DD" w14:paraId="16F47DCC"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C0AED14" w14:textId="77777777" w:rsidR="003F3809" w:rsidRPr="00B004DD" w:rsidRDefault="003F3809" w:rsidP="004B4B96">
            <w:pPr>
              <w:jc w:val="center"/>
              <w:rPr>
                <w:b/>
              </w:rPr>
            </w:pPr>
            <w:r w:rsidRPr="00B004DD">
              <w:rPr>
                <w:b/>
              </w:rPr>
              <w:t>TC_4.2.</w:t>
            </w:r>
            <w:r>
              <w:rPr>
                <w:b/>
              </w:rPr>
              <w:t>13.2</w:t>
            </w:r>
          </w:p>
          <w:p w14:paraId="0A35EEBD" w14:textId="15C783FE" w:rsidR="003F3809" w:rsidRPr="00B004DD" w:rsidRDefault="003F3809" w:rsidP="004B4B96">
            <w:pPr>
              <w:jc w:val="center"/>
              <w:rPr>
                <w:b/>
              </w:rPr>
            </w:pPr>
            <w:r w:rsidRPr="00B004DD">
              <w:rPr>
                <w:b/>
              </w:rPr>
              <w:t>(</w:t>
            </w:r>
            <w:r>
              <w:rPr>
                <w:b/>
              </w:rPr>
              <w:t>Thêm mới khuyến mãi thiếu thông tin</w:t>
            </w:r>
            <w:r w:rsidR="004B4B96">
              <w:rPr>
                <w:b/>
              </w:rPr>
              <w:t xml:space="preserve"> số lượng</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52146D4D" w14:textId="77777777" w:rsidR="003F3809" w:rsidRPr="00B004DD" w:rsidRDefault="003F3809" w:rsidP="003F72B1">
            <w:pPr>
              <w:rPr>
                <w:lang w:val="vi-VN"/>
              </w:rPr>
            </w:pPr>
            <w:r w:rsidRPr="00B004DD">
              <w:t xml:space="preserve">1. </w:t>
            </w:r>
            <w:r w:rsidRPr="00B004DD">
              <w:rPr>
                <w:lang w:val="vi-VN"/>
              </w:rPr>
              <w:t>Truy cập vào trang web.</w:t>
            </w:r>
          </w:p>
          <w:p w14:paraId="74B1F5FE" w14:textId="77777777" w:rsidR="003F3809" w:rsidRPr="00B004DD" w:rsidRDefault="003F3809" w:rsidP="003F72B1">
            <w:r w:rsidRPr="00B004DD">
              <w:t xml:space="preserve">2. </w:t>
            </w:r>
            <w:r>
              <w:t>Chọn “Quản lý khuyến mãi”.</w:t>
            </w:r>
          </w:p>
          <w:p w14:paraId="6A36F500" w14:textId="77777777" w:rsidR="003F3809" w:rsidRDefault="003F3809" w:rsidP="003F72B1">
            <w:r w:rsidRPr="00B004DD">
              <w:t>3. Chọn “</w:t>
            </w:r>
            <w:r>
              <w:t>Thêm mới</w:t>
            </w:r>
            <w:r w:rsidRPr="00B004DD">
              <w:t>”</w:t>
            </w:r>
            <w:r>
              <w:t>.</w:t>
            </w:r>
          </w:p>
          <w:p w14:paraId="5961F836" w14:textId="77777777" w:rsidR="003F3809" w:rsidRDefault="003F3809" w:rsidP="003F72B1">
            <w:r>
              <w:t>4. Điền thông tin.</w:t>
            </w:r>
          </w:p>
          <w:p w14:paraId="1E7C0915"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17753FD3" w14:textId="77777777" w:rsidR="003F3809" w:rsidRDefault="003F3809" w:rsidP="003F72B1">
            <w:r>
              <w:t>Tên khuyến mãi: Ngày 12.12</w:t>
            </w:r>
          </w:p>
          <w:p w14:paraId="081E494A" w14:textId="77777777" w:rsidR="003F3809" w:rsidRDefault="003F3809" w:rsidP="003F72B1">
            <w:r>
              <w:t>Mã khuyến mãi: 1212</w:t>
            </w:r>
          </w:p>
          <w:p w14:paraId="0CEE41E0" w14:textId="77777777" w:rsidR="003F3809" w:rsidRDefault="003F3809" w:rsidP="003F72B1">
            <w:r>
              <w:t>Giá trị: 10</w:t>
            </w:r>
          </w:p>
          <w:p w14:paraId="2B61E560" w14:textId="77777777" w:rsidR="003F3809" w:rsidRDefault="003F3809" w:rsidP="003F72B1">
            <w:r>
              <w:t>Ngày áp dụng: 11.12.2024</w:t>
            </w:r>
          </w:p>
          <w:p w14:paraId="65A953C9" w14:textId="77777777" w:rsidR="003F3809" w:rsidRDefault="003F3809" w:rsidP="003F72B1">
            <w:r>
              <w:t>Ngày kết thúc: 12.12.2024</w:t>
            </w:r>
          </w:p>
          <w:p w14:paraId="2139AE64" w14:textId="21D7CB08" w:rsidR="003F3809" w:rsidRDefault="003F3809" w:rsidP="003F72B1">
            <w:r>
              <w:t>Số lượng:</w:t>
            </w:r>
          </w:p>
        </w:tc>
        <w:tc>
          <w:tcPr>
            <w:tcW w:w="2268" w:type="dxa"/>
            <w:tcBorders>
              <w:top w:val="single" w:sz="4" w:space="0" w:color="auto"/>
              <w:left w:val="single" w:sz="4" w:space="0" w:color="auto"/>
              <w:bottom w:val="single" w:sz="4" w:space="0" w:color="auto"/>
              <w:right w:val="single" w:sz="4" w:space="0" w:color="auto"/>
            </w:tcBorders>
            <w:vAlign w:val="center"/>
          </w:tcPr>
          <w:p w14:paraId="3CE3F205" w14:textId="77777777" w:rsidR="003F3809" w:rsidRDefault="003F3809" w:rsidP="003F72B1">
            <w:r>
              <w:t>Hiển thị thông báo “Vui lòng điền số lượng”</w:t>
            </w:r>
          </w:p>
        </w:tc>
        <w:tc>
          <w:tcPr>
            <w:tcW w:w="1417" w:type="dxa"/>
            <w:tcBorders>
              <w:top w:val="single" w:sz="4" w:space="0" w:color="auto"/>
              <w:left w:val="single" w:sz="4" w:space="0" w:color="auto"/>
              <w:bottom w:val="single" w:sz="4" w:space="0" w:color="auto"/>
              <w:right w:val="single" w:sz="4" w:space="0" w:color="auto"/>
            </w:tcBorders>
            <w:vAlign w:val="center"/>
          </w:tcPr>
          <w:p w14:paraId="0FC86C6E" w14:textId="77777777" w:rsidR="003F3809" w:rsidRDefault="003F3809" w:rsidP="003F72B1">
            <w:r>
              <w:t>Hiển thị thông báo “Vui lòng điền số lượng”</w:t>
            </w:r>
          </w:p>
        </w:tc>
      </w:tr>
      <w:tr w:rsidR="004B4B96" w:rsidRPr="00B004DD" w14:paraId="1B5CCE6D"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9CEE857" w14:textId="0A9A3898" w:rsidR="004B4B96" w:rsidRPr="00B004DD" w:rsidRDefault="004B4B96" w:rsidP="004B4B96">
            <w:pPr>
              <w:jc w:val="center"/>
              <w:rPr>
                <w:b/>
              </w:rPr>
            </w:pPr>
            <w:r w:rsidRPr="00B004DD">
              <w:rPr>
                <w:b/>
              </w:rPr>
              <w:t>TC_4.2.</w:t>
            </w:r>
            <w:r>
              <w:rPr>
                <w:b/>
              </w:rPr>
              <w:t>13.3</w:t>
            </w:r>
          </w:p>
          <w:p w14:paraId="11FD3C72" w14:textId="29FD898A" w:rsidR="004B4B96" w:rsidRPr="00B004DD" w:rsidRDefault="004B4B96" w:rsidP="004B4B96">
            <w:pPr>
              <w:jc w:val="center"/>
              <w:rPr>
                <w:b/>
              </w:rPr>
            </w:pPr>
            <w:r w:rsidRPr="00B004DD">
              <w:rPr>
                <w:b/>
              </w:rPr>
              <w:t>(</w:t>
            </w:r>
            <w:r>
              <w:rPr>
                <w:b/>
              </w:rPr>
              <w:t>Thêm mới khuyến mãi thiếu thông tin tên khuyến mãi</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924C000" w14:textId="77777777" w:rsidR="004B4B96" w:rsidRPr="00B004DD" w:rsidRDefault="004B4B96" w:rsidP="004B4B96">
            <w:pPr>
              <w:rPr>
                <w:lang w:val="vi-VN"/>
              </w:rPr>
            </w:pPr>
            <w:r w:rsidRPr="00B004DD">
              <w:t xml:space="preserve">1. </w:t>
            </w:r>
            <w:r w:rsidRPr="00B004DD">
              <w:rPr>
                <w:lang w:val="vi-VN"/>
              </w:rPr>
              <w:t>Truy cập vào trang web.</w:t>
            </w:r>
          </w:p>
          <w:p w14:paraId="41E6B44A" w14:textId="77777777" w:rsidR="004B4B96" w:rsidRPr="00B004DD" w:rsidRDefault="004B4B96" w:rsidP="004B4B96">
            <w:r w:rsidRPr="00B004DD">
              <w:t xml:space="preserve">2. </w:t>
            </w:r>
            <w:r>
              <w:t>Chọn “Quản lý khuyến mãi”.</w:t>
            </w:r>
          </w:p>
          <w:p w14:paraId="4A9F5120" w14:textId="77777777" w:rsidR="004B4B96" w:rsidRDefault="004B4B96" w:rsidP="004B4B96">
            <w:r w:rsidRPr="00B004DD">
              <w:t>3. Chọn “</w:t>
            </w:r>
            <w:r>
              <w:t>Thêm mới</w:t>
            </w:r>
            <w:r w:rsidRPr="00B004DD">
              <w:t>”</w:t>
            </w:r>
            <w:r>
              <w:t>.</w:t>
            </w:r>
          </w:p>
          <w:p w14:paraId="5CF81516" w14:textId="77777777" w:rsidR="004B4B96" w:rsidRDefault="004B4B96" w:rsidP="004B4B96">
            <w:r>
              <w:t>4. Điền thông tin.</w:t>
            </w:r>
          </w:p>
          <w:p w14:paraId="3B04A36D" w14:textId="344DCC60" w:rsidR="004B4B96" w:rsidRPr="00B004DD" w:rsidRDefault="004B4B96" w:rsidP="004B4B96">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470A7694" w14:textId="2AFEB567" w:rsidR="004B4B96" w:rsidRDefault="004B4B96" w:rsidP="004B4B96">
            <w:r>
              <w:t xml:space="preserve">Tên khuyến mãi: </w:t>
            </w:r>
          </w:p>
          <w:p w14:paraId="7773E8C0" w14:textId="77777777" w:rsidR="004B4B96" w:rsidRDefault="004B4B96" w:rsidP="004B4B96">
            <w:r>
              <w:t>Mã khuyến mãi: 1212</w:t>
            </w:r>
          </w:p>
          <w:p w14:paraId="34B4F78D" w14:textId="77777777" w:rsidR="004B4B96" w:rsidRDefault="004B4B96" w:rsidP="004B4B96">
            <w:r>
              <w:t>Giá trị: 10</w:t>
            </w:r>
          </w:p>
          <w:p w14:paraId="1D89A1FC" w14:textId="77777777" w:rsidR="004B4B96" w:rsidRDefault="004B4B96" w:rsidP="004B4B96">
            <w:r>
              <w:t>Ngày áp dụng: 11.12.2024</w:t>
            </w:r>
          </w:p>
          <w:p w14:paraId="4417F825" w14:textId="77777777" w:rsidR="004B4B96" w:rsidRDefault="004B4B96" w:rsidP="004B4B96">
            <w:r>
              <w:t>Ngày kết thúc: 12.12.2024</w:t>
            </w:r>
          </w:p>
          <w:p w14:paraId="3BFE6769" w14:textId="403DE71B" w:rsidR="004B4B96" w:rsidRDefault="004B4B96" w:rsidP="004B4B96">
            <w:r>
              <w:t>Số lượng: 100</w:t>
            </w:r>
          </w:p>
        </w:tc>
        <w:tc>
          <w:tcPr>
            <w:tcW w:w="2268" w:type="dxa"/>
            <w:tcBorders>
              <w:top w:val="single" w:sz="4" w:space="0" w:color="auto"/>
              <w:left w:val="single" w:sz="4" w:space="0" w:color="auto"/>
              <w:bottom w:val="single" w:sz="4" w:space="0" w:color="auto"/>
              <w:right w:val="single" w:sz="4" w:space="0" w:color="auto"/>
            </w:tcBorders>
            <w:vAlign w:val="center"/>
          </w:tcPr>
          <w:p w14:paraId="29D206AE" w14:textId="1E0D81B6" w:rsidR="004B4B96" w:rsidRDefault="004B4B96" w:rsidP="004B4B96">
            <w:r>
              <w:t>Hiển thị thông báo “Vui lòng điền tên khuyến mãi”</w:t>
            </w:r>
          </w:p>
        </w:tc>
        <w:tc>
          <w:tcPr>
            <w:tcW w:w="1417" w:type="dxa"/>
            <w:tcBorders>
              <w:top w:val="single" w:sz="4" w:space="0" w:color="auto"/>
              <w:left w:val="single" w:sz="4" w:space="0" w:color="auto"/>
              <w:bottom w:val="single" w:sz="4" w:space="0" w:color="auto"/>
              <w:right w:val="single" w:sz="4" w:space="0" w:color="auto"/>
            </w:tcBorders>
            <w:vAlign w:val="center"/>
          </w:tcPr>
          <w:p w14:paraId="79570B63" w14:textId="70E71A91" w:rsidR="004B4B96" w:rsidRDefault="004B4B96" w:rsidP="004B4B96">
            <w:r>
              <w:t>Hiển thị thông báo “Vui lòng điền tên khuyến mãi”</w:t>
            </w:r>
          </w:p>
        </w:tc>
      </w:tr>
      <w:tr w:rsidR="004B4B96" w:rsidRPr="00B004DD" w14:paraId="08542E73"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16DA9DAB" w14:textId="7237CA32" w:rsidR="004B4B96" w:rsidRPr="00B004DD" w:rsidRDefault="004B4B96" w:rsidP="004B4B96">
            <w:pPr>
              <w:rPr>
                <w:b/>
              </w:rPr>
            </w:pPr>
            <w:r w:rsidRPr="00B004DD">
              <w:rPr>
                <w:b/>
              </w:rPr>
              <w:t>TC_4.2.</w:t>
            </w:r>
            <w:r>
              <w:rPr>
                <w:b/>
              </w:rPr>
              <w:t>13.4</w:t>
            </w:r>
          </w:p>
          <w:p w14:paraId="1EBC314C" w14:textId="7CED69F9" w:rsidR="004B4B96" w:rsidRPr="00B004DD" w:rsidRDefault="004B4B96" w:rsidP="004B4B96">
            <w:pPr>
              <w:rPr>
                <w:b/>
              </w:rPr>
            </w:pPr>
            <w:r w:rsidRPr="00B004DD">
              <w:rPr>
                <w:b/>
              </w:rPr>
              <w:t>(</w:t>
            </w:r>
            <w:r>
              <w:rPr>
                <w:b/>
              </w:rPr>
              <w:t>Thêm mới khuyến mãi thiếu thông tin mã khuyến mãi</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04C7555D" w14:textId="77777777" w:rsidR="004B4B96" w:rsidRPr="00B004DD" w:rsidRDefault="004B4B96" w:rsidP="004B4B96">
            <w:pPr>
              <w:rPr>
                <w:lang w:val="vi-VN"/>
              </w:rPr>
            </w:pPr>
            <w:r w:rsidRPr="00B004DD">
              <w:t xml:space="preserve">1. </w:t>
            </w:r>
            <w:r w:rsidRPr="00B004DD">
              <w:rPr>
                <w:lang w:val="vi-VN"/>
              </w:rPr>
              <w:t>Truy cập vào trang web.</w:t>
            </w:r>
          </w:p>
          <w:p w14:paraId="6E227499" w14:textId="77777777" w:rsidR="004B4B96" w:rsidRPr="00B004DD" w:rsidRDefault="004B4B96" w:rsidP="004B4B96">
            <w:r w:rsidRPr="00B004DD">
              <w:t xml:space="preserve">2. </w:t>
            </w:r>
            <w:r>
              <w:t>Chọn “Quản lý khuyến mãi”.</w:t>
            </w:r>
          </w:p>
          <w:p w14:paraId="3AE00B0B" w14:textId="77777777" w:rsidR="004B4B96" w:rsidRDefault="004B4B96" w:rsidP="004B4B96">
            <w:r w:rsidRPr="00B004DD">
              <w:t>3. Chọn “</w:t>
            </w:r>
            <w:r>
              <w:t>Thêm mới</w:t>
            </w:r>
            <w:r w:rsidRPr="00B004DD">
              <w:t>”</w:t>
            </w:r>
            <w:r>
              <w:t>.</w:t>
            </w:r>
          </w:p>
          <w:p w14:paraId="40146968" w14:textId="77777777" w:rsidR="004B4B96" w:rsidRDefault="004B4B96" w:rsidP="004B4B96">
            <w:r>
              <w:t>4. Điền thông tin.</w:t>
            </w:r>
          </w:p>
          <w:p w14:paraId="34BBEBBB" w14:textId="6A1C8E66" w:rsidR="004B4B96" w:rsidRPr="00B004DD" w:rsidRDefault="004B4B96" w:rsidP="004B4B96">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530D9BE7" w14:textId="77777777" w:rsidR="004B4B96" w:rsidRDefault="004B4B96" w:rsidP="004B4B96">
            <w:r>
              <w:t>Tên khuyến mãi: Ngày 12.12</w:t>
            </w:r>
          </w:p>
          <w:p w14:paraId="4C22DC69" w14:textId="2E202133" w:rsidR="004B4B96" w:rsidRDefault="004B4B96" w:rsidP="004B4B96">
            <w:r>
              <w:t xml:space="preserve">Mã khuyến mãi: </w:t>
            </w:r>
          </w:p>
          <w:p w14:paraId="706E8CC5" w14:textId="77777777" w:rsidR="004B4B96" w:rsidRDefault="004B4B96" w:rsidP="004B4B96">
            <w:r>
              <w:t>Giá trị: 10</w:t>
            </w:r>
          </w:p>
          <w:p w14:paraId="5C1B5F98" w14:textId="77777777" w:rsidR="004B4B96" w:rsidRDefault="004B4B96" w:rsidP="004B4B96">
            <w:r>
              <w:t>Ngày áp dụng: 11.12.2024</w:t>
            </w:r>
          </w:p>
          <w:p w14:paraId="743DC115" w14:textId="00253CC4" w:rsidR="004B4B96" w:rsidRDefault="004B4B96" w:rsidP="004B4B96">
            <w:r>
              <w:t>Ngày kết thúc: 12.12.2024</w:t>
            </w:r>
          </w:p>
          <w:p w14:paraId="284F2479" w14:textId="77777777" w:rsidR="004B4B96" w:rsidRDefault="004B4B96" w:rsidP="004B4B96"/>
        </w:tc>
        <w:tc>
          <w:tcPr>
            <w:tcW w:w="2268" w:type="dxa"/>
            <w:tcBorders>
              <w:top w:val="single" w:sz="4" w:space="0" w:color="auto"/>
              <w:left w:val="single" w:sz="4" w:space="0" w:color="auto"/>
              <w:bottom w:val="single" w:sz="4" w:space="0" w:color="auto"/>
              <w:right w:val="single" w:sz="4" w:space="0" w:color="auto"/>
            </w:tcBorders>
            <w:vAlign w:val="center"/>
          </w:tcPr>
          <w:p w14:paraId="7F3710FE" w14:textId="2460E610" w:rsidR="004B4B96" w:rsidRDefault="004B4B96" w:rsidP="004B4B96">
            <w:r>
              <w:t>Hiển thị thông báo “Vui lòng điền mã khuyến mãi”</w:t>
            </w:r>
          </w:p>
        </w:tc>
        <w:tc>
          <w:tcPr>
            <w:tcW w:w="1417" w:type="dxa"/>
            <w:tcBorders>
              <w:top w:val="single" w:sz="4" w:space="0" w:color="auto"/>
              <w:left w:val="single" w:sz="4" w:space="0" w:color="auto"/>
              <w:bottom w:val="single" w:sz="4" w:space="0" w:color="auto"/>
              <w:right w:val="single" w:sz="4" w:space="0" w:color="auto"/>
            </w:tcBorders>
            <w:vAlign w:val="center"/>
          </w:tcPr>
          <w:p w14:paraId="7E93D4B5" w14:textId="539B186C" w:rsidR="004B4B96" w:rsidRDefault="004B4B96" w:rsidP="004B4B96">
            <w:r>
              <w:t>Hiển thị thông báo “Vui lòng điền mã khuyến mãi”</w:t>
            </w:r>
          </w:p>
        </w:tc>
      </w:tr>
      <w:tr w:rsidR="004B4B96" w:rsidRPr="00B004DD" w14:paraId="5CB39093"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FBE48EB" w14:textId="34A6725A" w:rsidR="004B4B96" w:rsidRPr="00B004DD" w:rsidRDefault="004B4B96" w:rsidP="004B4B96">
            <w:pPr>
              <w:rPr>
                <w:b/>
              </w:rPr>
            </w:pPr>
            <w:r w:rsidRPr="00B004DD">
              <w:rPr>
                <w:b/>
              </w:rPr>
              <w:lastRenderedPageBreak/>
              <w:t>TC_4.2.</w:t>
            </w:r>
            <w:r>
              <w:rPr>
                <w:b/>
              </w:rPr>
              <w:t>13.5</w:t>
            </w:r>
          </w:p>
          <w:p w14:paraId="2A5756A5" w14:textId="401E5F90" w:rsidR="004B4B96" w:rsidRPr="00B004DD" w:rsidRDefault="004B4B96" w:rsidP="004B4B96">
            <w:pPr>
              <w:rPr>
                <w:b/>
              </w:rPr>
            </w:pPr>
            <w:r w:rsidRPr="00B004DD">
              <w:rPr>
                <w:b/>
              </w:rPr>
              <w:t>(</w:t>
            </w:r>
            <w:r>
              <w:rPr>
                <w:b/>
              </w:rPr>
              <w:t>Thêm mới khuyến mãi thiếu thông tin giá trị</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785E4A9F" w14:textId="77777777" w:rsidR="004B4B96" w:rsidRPr="00B004DD" w:rsidRDefault="004B4B96" w:rsidP="004B4B96">
            <w:pPr>
              <w:rPr>
                <w:lang w:val="vi-VN"/>
              </w:rPr>
            </w:pPr>
            <w:r w:rsidRPr="00B004DD">
              <w:t xml:space="preserve">1. </w:t>
            </w:r>
            <w:r w:rsidRPr="00B004DD">
              <w:rPr>
                <w:lang w:val="vi-VN"/>
              </w:rPr>
              <w:t>Truy cập vào trang web.</w:t>
            </w:r>
          </w:p>
          <w:p w14:paraId="5461A089" w14:textId="77777777" w:rsidR="004B4B96" w:rsidRPr="00B004DD" w:rsidRDefault="004B4B96" w:rsidP="004B4B96">
            <w:r w:rsidRPr="00B004DD">
              <w:t xml:space="preserve">2. </w:t>
            </w:r>
            <w:r>
              <w:t>Chọn “Quản lý khuyến mãi”.</w:t>
            </w:r>
          </w:p>
          <w:p w14:paraId="40587B77" w14:textId="77777777" w:rsidR="004B4B96" w:rsidRDefault="004B4B96" w:rsidP="004B4B96">
            <w:r w:rsidRPr="00B004DD">
              <w:t>3. Chọn “</w:t>
            </w:r>
            <w:r>
              <w:t>Thêm mới</w:t>
            </w:r>
            <w:r w:rsidRPr="00B004DD">
              <w:t>”</w:t>
            </w:r>
            <w:r>
              <w:t>.</w:t>
            </w:r>
          </w:p>
          <w:p w14:paraId="1D8559F3" w14:textId="77777777" w:rsidR="004B4B96" w:rsidRDefault="004B4B96" w:rsidP="004B4B96">
            <w:r>
              <w:t>4. Điền thông tin.</w:t>
            </w:r>
          </w:p>
          <w:p w14:paraId="73A3BC6C" w14:textId="1FD89153" w:rsidR="004B4B96" w:rsidRPr="00B004DD" w:rsidRDefault="004B4B96" w:rsidP="004B4B96">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0E2DB4AD" w14:textId="6CF03085" w:rsidR="004B4B96" w:rsidRDefault="004B4B96" w:rsidP="004B4B96">
            <w:r>
              <w:t>Tên khuyến mãi: Voucher 12.12</w:t>
            </w:r>
          </w:p>
          <w:p w14:paraId="0A7917A9" w14:textId="77777777" w:rsidR="004B4B96" w:rsidRDefault="004B4B96" w:rsidP="004B4B96">
            <w:r>
              <w:t>Mã khuyến mãi: 1212</w:t>
            </w:r>
          </w:p>
          <w:p w14:paraId="628D5475" w14:textId="6CAA7CD1" w:rsidR="004B4B96" w:rsidRDefault="004B4B96" w:rsidP="004B4B96">
            <w:r>
              <w:t xml:space="preserve">Giá trị: </w:t>
            </w:r>
          </w:p>
          <w:p w14:paraId="62EDF0D5" w14:textId="77777777" w:rsidR="004B4B96" w:rsidRDefault="004B4B96" w:rsidP="004B4B96">
            <w:r>
              <w:t>Ngày áp dụng: 11.12.2024</w:t>
            </w:r>
          </w:p>
          <w:p w14:paraId="5D3CFD89" w14:textId="77777777" w:rsidR="004B4B96" w:rsidRDefault="004B4B96" w:rsidP="004B4B96">
            <w:r>
              <w:t>Ngày kết thúc: 12.12.2024</w:t>
            </w:r>
          </w:p>
          <w:p w14:paraId="6B807C2F" w14:textId="07D748AA" w:rsidR="004B4B96" w:rsidRDefault="004B4B96" w:rsidP="004B4B96">
            <w:r>
              <w:t>Số lượng: 100</w:t>
            </w:r>
          </w:p>
        </w:tc>
        <w:tc>
          <w:tcPr>
            <w:tcW w:w="2268" w:type="dxa"/>
            <w:tcBorders>
              <w:top w:val="single" w:sz="4" w:space="0" w:color="auto"/>
              <w:left w:val="single" w:sz="4" w:space="0" w:color="auto"/>
              <w:bottom w:val="single" w:sz="4" w:space="0" w:color="auto"/>
              <w:right w:val="single" w:sz="4" w:space="0" w:color="auto"/>
            </w:tcBorders>
            <w:vAlign w:val="center"/>
          </w:tcPr>
          <w:p w14:paraId="3B290824" w14:textId="769E517A" w:rsidR="004B4B96" w:rsidRDefault="004B4B96" w:rsidP="004B4B96">
            <w:r>
              <w:t>Hiển thị thông báo “Vui lòng điền giá trị”</w:t>
            </w:r>
          </w:p>
        </w:tc>
        <w:tc>
          <w:tcPr>
            <w:tcW w:w="1417" w:type="dxa"/>
            <w:tcBorders>
              <w:top w:val="single" w:sz="4" w:space="0" w:color="auto"/>
              <w:left w:val="single" w:sz="4" w:space="0" w:color="auto"/>
              <w:bottom w:val="single" w:sz="4" w:space="0" w:color="auto"/>
              <w:right w:val="single" w:sz="4" w:space="0" w:color="auto"/>
            </w:tcBorders>
            <w:vAlign w:val="center"/>
          </w:tcPr>
          <w:p w14:paraId="302A2AAA" w14:textId="776690FB" w:rsidR="004B4B96" w:rsidRDefault="004B4B96" w:rsidP="004B4B96">
            <w:r>
              <w:t>Hiển thị thông báo “Vui lòng điền giá trị”</w:t>
            </w:r>
          </w:p>
        </w:tc>
      </w:tr>
      <w:tr w:rsidR="005664AF" w:rsidRPr="00B004DD" w14:paraId="5B03835D"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4285B6AD" w14:textId="60273769" w:rsidR="005664AF" w:rsidRPr="00B004DD" w:rsidRDefault="005664AF" w:rsidP="005664AF">
            <w:pPr>
              <w:rPr>
                <w:b/>
              </w:rPr>
            </w:pPr>
            <w:r w:rsidRPr="00B004DD">
              <w:rPr>
                <w:b/>
              </w:rPr>
              <w:t>TC_4.2.</w:t>
            </w:r>
            <w:r>
              <w:rPr>
                <w:b/>
              </w:rPr>
              <w:t>13.6</w:t>
            </w:r>
          </w:p>
          <w:p w14:paraId="11F9E3A2" w14:textId="2581C3EF" w:rsidR="005664AF" w:rsidRPr="00B004DD" w:rsidRDefault="005664AF" w:rsidP="005664AF">
            <w:pPr>
              <w:rPr>
                <w:b/>
              </w:rPr>
            </w:pPr>
            <w:r w:rsidRPr="00B004DD">
              <w:rPr>
                <w:b/>
              </w:rPr>
              <w:t>(</w:t>
            </w:r>
            <w:r>
              <w:rPr>
                <w:b/>
              </w:rPr>
              <w:t>Thêm mới khuyến mãi thiếu ngày áp dụng</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3047AE7B" w14:textId="77777777" w:rsidR="005664AF" w:rsidRPr="00B004DD" w:rsidRDefault="005664AF" w:rsidP="005664AF">
            <w:pPr>
              <w:rPr>
                <w:lang w:val="vi-VN"/>
              </w:rPr>
            </w:pPr>
            <w:r w:rsidRPr="00B004DD">
              <w:t xml:space="preserve">1. </w:t>
            </w:r>
            <w:r w:rsidRPr="00B004DD">
              <w:rPr>
                <w:lang w:val="vi-VN"/>
              </w:rPr>
              <w:t>Truy cập vào trang web.</w:t>
            </w:r>
          </w:p>
          <w:p w14:paraId="48FD74C8" w14:textId="77777777" w:rsidR="005664AF" w:rsidRPr="00B004DD" w:rsidRDefault="005664AF" w:rsidP="005664AF">
            <w:r w:rsidRPr="00B004DD">
              <w:t xml:space="preserve">2. </w:t>
            </w:r>
            <w:r>
              <w:t>Chọn “Quản lý khuyến mãi”.</w:t>
            </w:r>
          </w:p>
          <w:p w14:paraId="3E75FD2A" w14:textId="77777777" w:rsidR="005664AF" w:rsidRDefault="005664AF" w:rsidP="005664AF">
            <w:r w:rsidRPr="00B004DD">
              <w:t>3. Chọn “</w:t>
            </w:r>
            <w:r>
              <w:t>Thêm mới</w:t>
            </w:r>
            <w:r w:rsidRPr="00B004DD">
              <w:t>”</w:t>
            </w:r>
            <w:r>
              <w:t>.</w:t>
            </w:r>
          </w:p>
          <w:p w14:paraId="4F7E0C4C" w14:textId="77777777" w:rsidR="005664AF" w:rsidRDefault="005664AF" w:rsidP="005664AF">
            <w:r>
              <w:t>4. Điền thông tin.</w:t>
            </w:r>
          </w:p>
          <w:p w14:paraId="3A9E6869" w14:textId="31AAA9DC" w:rsidR="005664AF" w:rsidRPr="00B004DD" w:rsidRDefault="005664AF" w:rsidP="005664AF">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0D32E17A" w14:textId="77777777" w:rsidR="005664AF" w:rsidRDefault="005664AF" w:rsidP="005664AF">
            <w:r>
              <w:t>Tên khuyến mãi: Voucher 12.12</w:t>
            </w:r>
          </w:p>
          <w:p w14:paraId="7400C18F" w14:textId="77777777" w:rsidR="005664AF" w:rsidRDefault="005664AF" w:rsidP="005664AF">
            <w:r>
              <w:t>Mã khuyến mãi: 1212</w:t>
            </w:r>
          </w:p>
          <w:p w14:paraId="5C0E8CA6" w14:textId="77777777" w:rsidR="005664AF" w:rsidRDefault="005664AF" w:rsidP="005664AF">
            <w:r>
              <w:t>Giá trị: 10</w:t>
            </w:r>
          </w:p>
          <w:p w14:paraId="3536A654" w14:textId="52289D59" w:rsidR="005664AF" w:rsidRDefault="005664AF" w:rsidP="005664AF">
            <w:r>
              <w:t xml:space="preserve">Ngày áp dụng: </w:t>
            </w:r>
          </w:p>
          <w:p w14:paraId="0C97BF2F" w14:textId="77777777" w:rsidR="005664AF" w:rsidRDefault="005664AF" w:rsidP="005664AF">
            <w:r>
              <w:t>Ngày kết thúc: 12.12.2024</w:t>
            </w:r>
          </w:p>
          <w:p w14:paraId="6A186493" w14:textId="348E194F" w:rsidR="005664AF" w:rsidRDefault="005664AF" w:rsidP="005664AF">
            <w:r>
              <w:t>Số lượng: 100</w:t>
            </w:r>
          </w:p>
        </w:tc>
        <w:tc>
          <w:tcPr>
            <w:tcW w:w="2268" w:type="dxa"/>
            <w:tcBorders>
              <w:top w:val="single" w:sz="4" w:space="0" w:color="auto"/>
              <w:left w:val="single" w:sz="4" w:space="0" w:color="auto"/>
              <w:bottom w:val="single" w:sz="4" w:space="0" w:color="auto"/>
              <w:right w:val="single" w:sz="4" w:space="0" w:color="auto"/>
            </w:tcBorders>
            <w:vAlign w:val="center"/>
          </w:tcPr>
          <w:p w14:paraId="44D752D7" w14:textId="0F7F939E" w:rsidR="005664AF" w:rsidRDefault="005664AF" w:rsidP="005664AF">
            <w:r>
              <w:t>Hiển thị thông báo “Vui lòng chọn ngày áp dụng”</w:t>
            </w:r>
          </w:p>
        </w:tc>
        <w:tc>
          <w:tcPr>
            <w:tcW w:w="1417" w:type="dxa"/>
            <w:tcBorders>
              <w:top w:val="single" w:sz="4" w:space="0" w:color="auto"/>
              <w:left w:val="single" w:sz="4" w:space="0" w:color="auto"/>
              <w:bottom w:val="single" w:sz="4" w:space="0" w:color="auto"/>
              <w:right w:val="single" w:sz="4" w:space="0" w:color="auto"/>
            </w:tcBorders>
            <w:vAlign w:val="center"/>
          </w:tcPr>
          <w:p w14:paraId="1391CA1D" w14:textId="42968F6E" w:rsidR="005664AF" w:rsidRDefault="005664AF" w:rsidP="005664AF">
            <w:r>
              <w:t>Hiển thị thông báo “Vui lòng chọn ngày áp dụng”</w:t>
            </w:r>
          </w:p>
        </w:tc>
      </w:tr>
      <w:tr w:rsidR="005664AF" w:rsidRPr="00B004DD" w14:paraId="35D42F26"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4F80F4E" w14:textId="7D6A9C5D" w:rsidR="005664AF" w:rsidRPr="00B004DD" w:rsidRDefault="005664AF" w:rsidP="005664AF">
            <w:pPr>
              <w:rPr>
                <w:b/>
              </w:rPr>
            </w:pPr>
            <w:r w:rsidRPr="00B004DD">
              <w:rPr>
                <w:b/>
              </w:rPr>
              <w:t>TC_4.2.</w:t>
            </w:r>
            <w:r>
              <w:rPr>
                <w:b/>
              </w:rPr>
              <w:t>13.7</w:t>
            </w:r>
          </w:p>
          <w:p w14:paraId="2D639A3A" w14:textId="0840D327" w:rsidR="005664AF" w:rsidRPr="00B004DD" w:rsidRDefault="005664AF" w:rsidP="005664AF">
            <w:pPr>
              <w:rPr>
                <w:b/>
              </w:rPr>
            </w:pPr>
            <w:r w:rsidRPr="00B004DD">
              <w:rPr>
                <w:b/>
              </w:rPr>
              <w:t>(</w:t>
            </w:r>
            <w:r>
              <w:rPr>
                <w:b/>
              </w:rPr>
              <w:t>Thêm mới khuyến mãi thiếu ngày kết thúc</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49A8D64D" w14:textId="77777777" w:rsidR="005664AF" w:rsidRPr="00B004DD" w:rsidRDefault="005664AF" w:rsidP="005664AF">
            <w:pPr>
              <w:rPr>
                <w:lang w:val="vi-VN"/>
              </w:rPr>
            </w:pPr>
            <w:r w:rsidRPr="00B004DD">
              <w:t xml:space="preserve">1. </w:t>
            </w:r>
            <w:r w:rsidRPr="00B004DD">
              <w:rPr>
                <w:lang w:val="vi-VN"/>
              </w:rPr>
              <w:t>Truy cập vào trang web.</w:t>
            </w:r>
          </w:p>
          <w:p w14:paraId="6D322EFF" w14:textId="77777777" w:rsidR="005664AF" w:rsidRPr="00B004DD" w:rsidRDefault="005664AF" w:rsidP="005664AF">
            <w:r w:rsidRPr="00B004DD">
              <w:t xml:space="preserve">2. </w:t>
            </w:r>
            <w:r>
              <w:t>Chọn “Quản lý khuyến mãi”.</w:t>
            </w:r>
          </w:p>
          <w:p w14:paraId="3941E379" w14:textId="77777777" w:rsidR="005664AF" w:rsidRDefault="005664AF" w:rsidP="005664AF">
            <w:r w:rsidRPr="00B004DD">
              <w:t>3. Chọn “</w:t>
            </w:r>
            <w:r>
              <w:t>Thêm mới</w:t>
            </w:r>
            <w:r w:rsidRPr="00B004DD">
              <w:t>”</w:t>
            </w:r>
            <w:r>
              <w:t>.</w:t>
            </w:r>
          </w:p>
          <w:p w14:paraId="2FC07618" w14:textId="77777777" w:rsidR="005664AF" w:rsidRDefault="005664AF" w:rsidP="005664AF">
            <w:r>
              <w:t>4. Điền thông tin.</w:t>
            </w:r>
          </w:p>
          <w:p w14:paraId="61207C4F" w14:textId="057F4818" w:rsidR="005664AF" w:rsidRPr="00B004DD" w:rsidRDefault="005664AF" w:rsidP="005664AF">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0CDA21CF" w14:textId="77777777" w:rsidR="005664AF" w:rsidRDefault="005664AF" w:rsidP="005664AF">
            <w:r>
              <w:t>Tên khuyến mãi: Voucher 12.12</w:t>
            </w:r>
          </w:p>
          <w:p w14:paraId="274FC3D7" w14:textId="77777777" w:rsidR="005664AF" w:rsidRDefault="005664AF" w:rsidP="005664AF">
            <w:r>
              <w:t>Mã khuyến mãi: 1212</w:t>
            </w:r>
          </w:p>
          <w:p w14:paraId="3A18C714" w14:textId="77777777" w:rsidR="005664AF" w:rsidRDefault="005664AF" w:rsidP="005664AF">
            <w:r>
              <w:t>Giá trị: 10</w:t>
            </w:r>
          </w:p>
          <w:p w14:paraId="639A180A" w14:textId="77777777" w:rsidR="005664AF" w:rsidRDefault="005664AF" w:rsidP="005664AF">
            <w:r>
              <w:t>Ngày áp dụng: 11.12.2024</w:t>
            </w:r>
          </w:p>
          <w:p w14:paraId="2999264E" w14:textId="672DE1C3" w:rsidR="005664AF" w:rsidRDefault="005664AF" w:rsidP="005664AF">
            <w:r>
              <w:t xml:space="preserve">Ngày kết thúc: </w:t>
            </w:r>
          </w:p>
          <w:p w14:paraId="364DD4DA" w14:textId="735F3CAC" w:rsidR="005664AF" w:rsidRDefault="005664AF" w:rsidP="005664AF">
            <w:r>
              <w:t>Số lượng: 100</w:t>
            </w:r>
          </w:p>
        </w:tc>
        <w:tc>
          <w:tcPr>
            <w:tcW w:w="2268" w:type="dxa"/>
            <w:tcBorders>
              <w:top w:val="single" w:sz="4" w:space="0" w:color="auto"/>
              <w:left w:val="single" w:sz="4" w:space="0" w:color="auto"/>
              <w:bottom w:val="single" w:sz="4" w:space="0" w:color="auto"/>
              <w:right w:val="single" w:sz="4" w:space="0" w:color="auto"/>
            </w:tcBorders>
            <w:vAlign w:val="center"/>
          </w:tcPr>
          <w:p w14:paraId="62EB91CD" w14:textId="16E8C941" w:rsidR="005664AF" w:rsidRDefault="005664AF" w:rsidP="005664AF">
            <w:r>
              <w:t>Hiển thị thông báo “Vui lòng chọn ngày kết thúc”</w:t>
            </w:r>
          </w:p>
        </w:tc>
        <w:tc>
          <w:tcPr>
            <w:tcW w:w="1417" w:type="dxa"/>
            <w:tcBorders>
              <w:top w:val="single" w:sz="4" w:space="0" w:color="auto"/>
              <w:left w:val="single" w:sz="4" w:space="0" w:color="auto"/>
              <w:bottom w:val="single" w:sz="4" w:space="0" w:color="auto"/>
              <w:right w:val="single" w:sz="4" w:space="0" w:color="auto"/>
            </w:tcBorders>
            <w:vAlign w:val="center"/>
          </w:tcPr>
          <w:p w14:paraId="024540D0" w14:textId="1AEB16B5" w:rsidR="005664AF" w:rsidRDefault="005664AF" w:rsidP="005664AF">
            <w:r>
              <w:t>Hiển thị thông báo “Vui lòng chọn ngày kết thúc”</w:t>
            </w:r>
          </w:p>
        </w:tc>
      </w:tr>
      <w:tr w:rsidR="005664AF" w:rsidRPr="00B004DD" w14:paraId="4E346F1D"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50977D17" w14:textId="1DB8AEF9" w:rsidR="005664AF" w:rsidRPr="00B004DD" w:rsidRDefault="005664AF" w:rsidP="005664AF">
            <w:pPr>
              <w:rPr>
                <w:b/>
              </w:rPr>
            </w:pPr>
            <w:r w:rsidRPr="00B004DD">
              <w:rPr>
                <w:b/>
              </w:rPr>
              <w:t>TC_4.2.</w:t>
            </w:r>
            <w:r>
              <w:rPr>
                <w:b/>
              </w:rPr>
              <w:t>13.8</w:t>
            </w:r>
          </w:p>
          <w:p w14:paraId="3046B796" w14:textId="7A93CF24" w:rsidR="005664AF" w:rsidRPr="00B004DD" w:rsidRDefault="005664AF" w:rsidP="005664AF">
            <w:pPr>
              <w:rPr>
                <w:b/>
              </w:rPr>
            </w:pPr>
            <w:r w:rsidRPr="00B004DD">
              <w:rPr>
                <w:b/>
              </w:rPr>
              <w:t>(</w:t>
            </w:r>
            <w:r>
              <w:rPr>
                <w:b/>
              </w:rPr>
              <w:t xml:space="preserve">Thêm mới khuyến mãi , ngày kết thúc </w:t>
            </w:r>
            <w:r>
              <w:rPr>
                <w:b/>
              </w:rPr>
              <w:lastRenderedPageBreak/>
              <w:t>nhỏ hơn ngày áp dụng”</w:t>
            </w:r>
          </w:p>
        </w:tc>
        <w:tc>
          <w:tcPr>
            <w:tcW w:w="2243" w:type="dxa"/>
            <w:tcBorders>
              <w:top w:val="single" w:sz="4" w:space="0" w:color="auto"/>
              <w:left w:val="single" w:sz="4" w:space="0" w:color="auto"/>
              <w:bottom w:val="single" w:sz="4" w:space="0" w:color="auto"/>
              <w:right w:val="single" w:sz="4" w:space="0" w:color="auto"/>
            </w:tcBorders>
            <w:vAlign w:val="center"/>
          </w:tcPr>
          <w:p w14:paraId="20D844C2" w14:textId="77777777" w:rsidR="005664AF" w:rsidRPr="00B004DD" w:rsidRDefault="005664AF" w:rsidP="005664AF">
            <w:pPr>
              <w:rPr>
                <w:lang w:val="vi-VN"/>
              </w:rPr>
            </w:pPr>
            <w:r w:rsidRPr="00B004DD">
              <w:lastRenderedPageBreak/>
              <w:t xml:space="preserve">1. </w:t>
            </w:r>
            <w:r w:rsidRPr="00B004DD">
              <w:rPr>
                <w:lang w:val="vi-VN"/>
              </w:rPr>
              <w:t>Truy cập vào trang web.</w:t>
            </w:r>
          </w:p>
          <w:p w14:paraId="23D295D4" w14:textId="77777777" w:rsidR="005664AF" w:rsidRPr="00B004DD" w:rsidRDefault="005664AF" w:rsidP="005664AF">
            <w:r w:rsidRPr="00B004DD">
              <w:t xml:space="preserve">2. </w:t>
            </w:r>
            <w:r>
              <w:t>Chọn “Quản lý khuyến mãi”.</w:t>
            </w:r>
          </w:p>
          <w:p w14:paraId="60CAA734" w14:textId="77777777" w:rsidR="005664AF" w:rsidRDefault="005664AF" w:rsidP="005664AF">
            <w:r w:rsidRPr="00B004DD">
              <w:lastRenderedPageBreak/>
              <w:t>3. Chọn “</w:t>
            </w:r>
            <w:r>
              <w:t>Thêm mới</w:t>
            </w:r>
            <w:r w:rsidRPr="00B004DD">
              <w:t>”</w:t>
            </w:r>
            <w:r>
              <w:t>.</w:t>
            </w:r>
          </w:p>
          <w:p w14:paraId="597D50C7" w14:textId="77777777" w:rsidR="005664AF" w:rsidRDefault="005664AF" w:rsidP="005664AF">
            <w:r>
              <w:t>4. Điền thông tin.</w:t>
            </w:r>
          </w:p>
          <w:p w14:paraId="23FDAFDD" w14:textId="3790C8CC" w:rsidR="005664AF" w:rsidRPr="00B004DD" w:rsidRDefault="005664AF" w:rsidP="005664AF">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27099353" w14:textId="77777777" w:rsidR="005664AF" w:rsidRDefault="005664AF" w:rsidP="005664AF">
            <w:r>
              <w:lastRenderedPageBreak/>
              <w:t>Tên khuyến mãi: Voucher 12.12</w:t>
            </w:r>
          </w:p>
          <w:p w14:paraId="3565A83A" w14:textId="77777777" w:rsidR="005664AF" w:rsidRDefault="005664AF" w:rsidP="005664AF">
            <w:r>
              <w:t>Mã khuyến mãi: 1212</w:t>
            </w:r>
          </w:p>
          <w:p w14:paraId="17F38114" w14:textId="77777777" w:rsidR="005664AF" w:rsidRDefault="005664AF" w:rsidP="005664AF">
            <w:r>
              <w:lastRenderedPageBreak/>
              <w:t>Giá trị: 10</w:t>
            </w:r>
          </w:p>
          <w:p w14:paraId="73ABA518" w14:textId="77777777" w:rsidR="005664AF" w:rsidRDefault="005664AF" w:rsidP="005664AF">
            <w:r>
              <w:t>Ngày áp dụng: 11.12.2024</w:t>
            </w:r>
          </w:p>
          <w:p w14:paraId="1AE978D7" w14:textId="77777777" w:rsidR="005664AF" w:rsidRDefault="005664AF" w:rsidP="005664AF">
            <w:r>
              <w:t>Ngày kết thúc: 12.12.2024</w:t>
            </w:r>
          </w:p>
          <w:p w14:paraId="565077DE" w14:textId="09CD91F9" w:rsidR="005664AF" w:rsidRDefault="005664AF" w:rsidP="005664AF">
            <w:r>
              <w:t>Số lượng: 100</w:t>
            </w:r>
          </w:p>
        </w:tc>
        <w:tc>
          <w:tcPr>
            <w:tcW w:w="2268" w:type="dxa"/>
            <w:tcBorders>
              <w:top w:val="single" w:sz="4" w:space="0" w:color="auto"/>
              <w:left w:val="single" w:sz="4" w:space="0" w:color="auto"/>
              <w:bottom w:val="single" w:sz="4" w:space="0" w:color="auto"/>
              <w:right w:val="single" w:sz="4" w:space="0" w:color="auto"/>
            </w:tcBorders>
            <w:vAlign w:val="center"/>
          </w:tcPr>
          <w:p w14:paraId="68135D88" w14:textId="7AD16140" w:rsidR="005664AF" w:rsidRDefault="005664AF" w:rsidP="005664AF">
            <w:r>
              <w:lastRenderedPageBreak/>
              <w:t>Hiển thị thông báo “Vui lòng chọn ngày kết thúc không được nhỏ hơn ngày áp dụng”</w:t>
            </w:r>
          </w:p>
        </w:tc>
        <w:tc>
          <w:tcPr>
            <w:tcW w:w="1417" w:type="dxa"/>
            <w:tcBorders>
              <w:top w:val="single" w:sz="4" w:space="0" w:color="auto"/>
              <w:left w:val="single" w:sz="4" w:space="0" w:color="auto"/>
              <w:bottom w:val="single" w:sz="4" w:space="0" w:color="auto"/>
              <w:right w:val="single" w:sz="4" w:space="0" w:color="auto"/>
            </w:tcBorders>
            <w:vAlign w:val="center"/>
          </w:tcPr>
          <w:p w14:paraId="49F81B19" w14:textId="07EF2F50" w:rsidR="005664AF" w:rsidRDefault="005664AF" w:rsidP="005664AF">
            <w:r>
              <w:t xml:space="preserve">Hiển thị thông báo “Vui lòng chọn ngày kết thúc không </w:t>
            </w:r>
            <w:r>
              <w:lastRenderedPageBreak/>
              <w:t>được nhỏ hơn ngày áp dụng”</w:t>
            </w:r>
          </w:p>
        </w:tc>
      </w:tr>
      <w:tr w:rsidR="005664AF" w:rsidRPr="00B004DD" w14:paraId="5A47EB7D"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C8AB9AD" w14:textId="7C4E481D" w:rsidR="005664AF" w:rsidRPr="00B004DD" w:rsidRDefault="005664AF" w:rsidP="005664AF">
            <w:pPr>
              <w:rPr>
                <w:b/>
              </w:rPr>
            </w:pPr>
            <w:r w:rsidRPr="00B004DD">
              <w:rPr>
                <w:b/>
              </w:rPr>
              <w:t>TC_4.2.</w:t>
            </w:r>
            <w:r>
              <w:rPr>
                <w:b/>
              </w:rPr>
              <w:t>13.9</w:t>
            </w:r>
          </w:p>
          <w:p w14:paraId="3101EF06" w14:textId="77777777" w:rsidR="005664AF" w:rsidRPr="00B004DD" w:rsidRDefault="005664AF" w:rsidP="005664AF">
            <w:pPr>
              <w:rPr>
                <w:b/>
              </w:rPr>
            </w:pPr>
            <w:r w:rsidRPr="00B004DD">
              <w:rPr>
                <w:b/>
              </w:rPr>
              <w:t>(</w:t>
            </w:r>
            <w:r>
              <w:rPr>
                <w:b/>
              </w:rPr>
              <w:t>Sửa khuyến mãi</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323B9677" w14:textId="77777777" w:rsidR="005664AF" w:rsidRPr="00B004DD" w:rsidRDefault="005664AF" w:rsidP="005664AF">
            <w:pPr>
              <w:rPr>
                <w:lang w:val="vi-VN"/>
              </w:rPr>
            </w:pPr>
            <w:r w:rsidRPr="00B004DD">
              <w:t xml:space="preserve">1. </w:t>
            </w:r>
            <w:r w:rsidRPr="00B004DD">
              <w:rPr>
                <w:lang w:val="vi-VN"/>
              </w:rPr>
              <w:t>Truy cập vào trang web.</w:t>
            </w:r>
          </w:p>
          <w:p w14:paraId="3308328A" w14:textId="77777777" w:rsidR="005664AF" w:rsidRPr="00B004DD" w:rsidRDefault="005664AF" w:rsidP="005664AF">
            <w:r w:rsidRPr="00B004DD">
              <w:t xml:space="preserve">2. </w:t>
            </w:r>
            <w:r>
              <w:t>Chọn “Quản lý khuyến mãi”.</w:t>
            </w:r>
          </w:p>
          <w:p w14:paraId="5C87B3C5" w14:textId="77777777" w:rsidR="005664AF" w:rsidRDefault="005664AF" w:rsidP="005664AF">
            <w:r w:rsidRPr="00B004DD">
              <w:t>3. Chọn “</w:t>
            </w:r>
            <w:r>
              <w:t>Sửa</w:t>
            </w:r>
            <w:r w:rsidRPr="00B004DD">
              <w:t>”</w:t>
            </w:r>
            <w:r>
              <w:t>.</w:t>
            </w:r>
          </w:p>
          <w:p w14:paraId="5D086C06" w14:textId="77777777" w:rsidR="005664AF" w:rsidRDefault="005664AF" w:rsidP="005664AF">
            <w:r>
              <w:t>4. Điền thông tin.</w:t>
            </w:r>
          </w:p>
          <w:p w14:paraId="27250BC1" w14:textId="77777777" w:rsidR="005664AF" w:rsidRPr="00B004DD" w:rsidRDefault="005664AF" w:rsidP="005664AF">
            <w:r>
              <w:t>5. Nhấn “Cập nhật”</w:t>
            </w:r>
          </w:p>
        </w:tc>
        <w:tc>
          <w:tcPr>
            <w:tcW w:w="1794" w:type="dxa"/>
            <w:tcBorders>
              <w:top w:val="single" w:sz="4" w:space="0" w:color="auto"/>
              <w:left w:val="single" w:sz="4" w:space="0" w:color="auto"/>
              <w:bottom w:val="single" w:sz="4" w:space="0" w:color="auto"/>
              <w:right w:val="single" w:sz="4" w:space="0" w:color="auto"/>
            </w:tcBorders>
            <w:vAlign w:val="center"/>
          </w:tcPr>
          <w:p w14:paraId="5340C254" w14:textId="77777777" w:rsidR="005664AF" w:rsidRDefault="005664AF" w:rsidP="005664AF">
            <w:r>
              <w:t>Tên khuyến mãi: Ngày đôi siêu sale 12.12</w:t>
            </w:r>
          </w:p>
          <w:p w14:paraId="766BFAD6" w14:textId="77777777" w:rsidR="005664AF" w:rsidRDefault="005664AF" w:rsidP="005664AF">
            <w:r>
              <w:t>Mã khuyến mãi: 1212</w:t>
            </w:r>
          </w:p>
          <w:p w14:paraId="2782DA48" w14:textId="77777777" w:rsidR="005664AF" w:rsidRDefault="005664AF" w:rsidP="005664AF">
            <w:r>
              <w:t>Giá trị: 10</w:t>
            </w:r>
          </w:p>
          <w:p w14:paraId="61FCBD6B" w14:textId="77777777" w:rsidR="005664AF" w:rsidRDefault="005664AF" w:rsidP="005664AF">
            <w:r>
              <w:t>Ngày áp dụng: 11.12.2024</w:t>
            </w:r>
          </w:p>
          <w:p w14:paraId="37FB93BA" w14:textId="77777777" w:rsidR="005664AF" w:rsidRDefault="005664AF" w:rsidP="005664AF">
            <w:r>
              <w:t>Ngày kết thúc: 12.12.2024</w:t>
            </w:r>
          </w:p>
          <w:p w14:paraId="495F28F3" w14:textId="30448A53" w:rsidR="005664AF" w:rsidRDefault="005664AF" w:rsidP="005664AF">
            <w:r>
              <w:t>Số lượng: 1000</w:t>
            </w:r>
          </w:p>
          <w:p w14:paraId="62B2DF12" w14:textId="77777777" w:rsidR="005664AF" w:rsidRDefault="005664AF" w:rsidP="005664AF"/>
        </w:tc>
        <w:tc>
          <w:tcPr>
            <w:tcW w:w="2268" w:type="dxa"/>
            <w:tcBorders>
              <w:top w:val="single" w:sz="4" w:space="0" w:color="auto"/>
              <w:left w:val="single" w:sz="4" w:space="0" w:color="auto"/>
              <w:bottom w:val="single" w:sz="4" w:space="0" w:color="auto"/>
              <w:right w:val="single" w:sz="4" w:space="0" w:color="auto"/>
            </w:tcBorders>
            <w:vAlign w:val="center"/>
          </w:tcPr>
          <w:p w14:paraId="0324ABDB" w14:textId="77777777" w:rsidR="005664AF" w:rsidRDefault="005664AF" w:rsidP="005664AF">
            <w:r>
              <w:t>Hiển thị thông báo cập nhật khuyến mãi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30E19CC4" w14:textId="77777777" w:rsidR="005664AF" w:rsidRDefault="005664AF" w:rsidP="005664AF">
            <w:r>
              <w:t>Hiển thị thông báo cập nhật khuyến mãi thành công</w:t>
            </w:r>
          </w:p>
        </w:tc>
      </w:tr>
      <w:tr w:rsidR="005664AF" w:rsidRPr="00B004DD" w14:paraId="566ED144"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1421F48D" w14:textId="36FF230E" w:rsidR="005664AF" w:rsidRPr="00B004DD" w:rsidRDefault="005664AF" w:rsidP="005664AF">
            <w:pPr>
              <w:rPr>
                <w:b/>
              </w:rPr>
            </w:pPr>
            <w:r w:rsidRPr="00B004DD">
              <w:rPr>
                <w:b/>
              </w:rPr>
              <w:t>TC_4.2.</w:t>
            </w:r>
            <w:r>
              <w:rPr>
                <w:b/>
              </w:rPr>
              <w:t>13.10</w:t>
            </w:r>
          </w:p>
          <w:p w14:paraId="75AF8C67" w14:textId="77777777" w:rsidR="005664AF" w:rsidRPr="00B004DD" w:rsidRDefault="005664AF" w:rsidP="005664AF">
            <w:pPr>
              <w:rPr>
                <w:b/>
              </w:rPr>
            </w:pPr>
            <w:r w:rsidRPr="00B004DD">
              <w:rPr>
                <w:b/>
              </w:rPr>
              <w:t>(</w:t>
            </w:r>
            <w:r>
              <w:rPr>
                <w:b/>
              </w:rPr>
              <w:t>Xóa khuyến mãi</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6AAA3AAF" w14:textId="77777777" w:rsidR="005664AF" w:rsidRPr="00B004DD" w:rsidRDefault="005664AF" w:rsidP="005664AF">
            <w:pPr>
              <w:rPr>
                <w:lang w:val="vi-VN"/>
              </w:rPr>
            </w:pPr>
            <w:r w:rsidRPr="00B004DD">
              <w:t xml:space="preserve">1. </w:t>
            </w:r>
            <w:r w:rsidRPr="00B004DD">
              <w:rPr>
                <w:lang w:val="vi-VN"/>
              </w:rPr>
              <w:t>Truy cập vào trang web.</w:t>
            </w:r>
          </w:p>
          <w:p w14:paraId="1F9A41BD" w14:textId="77777777" w:rsidR="005664AF" w:rsidRPr="00B004DD" w:rsidRDefault="005664AF" w:rsidP="005664AF">
            <w:r w:rsidRPr="00B004DD">
              <w:t xml:space="preserve">2. </w:t>
            </w:r>
            <w:r>
              <w:t>Chọn “Quản lý khuyến mãi”.</w:t>
            </w:r>
          </w:p>
          <w:p w14:paraId="7BD8B44B" w14:textId="77777777" w:rsidR="005664AF" w:rsidRDefault="005664AF" w:rsidP="005664AF">
            <w:r w:rsidRPr="00B004DD">
              <w:t>3. Chọn “</w:t>
            </w:r>
            <w:r>
              <w:t>Xóa</w:t>
            </w:r>
            <w:r w:rsidRPr="00B004DD">
              <w:t>”</w:t>
            </w:r>
            <w:r>
              <w:t>.</w:t>
            </w:r>
          </w:p>
          <w:p w14:paraId="438989C5" w14:textId="77777777" w:rsidR="005664AF" w:rsidRPr="00B004DD" w:rsidRDefault="005664AF" w:rsidP="005664AF"/>
        </w:tc>
        <w:tc>
          <w:tcPr>
            <w:tcW w:w="1794" w:type="dxa"/>
            <w:tcBorders>
              <w:top w:val="single" w:sz="4" w:space="0" w:color="auto"/>
              <w:left w:val="single" w:sz="4" w:space="0" w:color="auto"/>
              <w:bottom w:val="single" w:sz="4" w:space="0" w:color="auto"/>
              <w:right w:val="single" w:sz="4" w:space="0" w:color="auto"/>
            </w:tcBorders>
            <w:vAlign w:val="center"/>
          </w:tcPr>
          <w:p w14:paraId="0E773365" w14:textId="77777777" w:rsidR="005664AF" w:rsidRDefault="005664AF" w:rsidP="005664AF">
            <w:r>
              <w:t>Tên khuyến mãi: Ngày đôi siêu sale 12.12</w:t>
            </w:r>
          </w:p>
          <w:p w14:paraId="0DFB6197" w14:textId="77777777" w:rsidR="005664AF" w:rsidRDefault="005664AF" w:rsidP="005664AF">
            <w:r>
              <w:t>Mã khuyến mãi: 1212</w:t>
            </w:r>
          </w:p>
          <w:p w14:paraId="7FDBA4A9" w14:textId="77777777" w:rsidR="005664AF" w:rsidRDefault="005664AF" w:rsidP="005664AF">
            <w:r>
              <w:t>Giá trị: 10</w:t>
            </w:r>
          </w:p>
          <w:p w14:paraId="2848DA30" w14:textId="77777777" w:rsidR="005664AF" w:rsidRDefault="005664AF" w:rsidP="005664AF">
            <w:r>
              <w:t>Ngày áp dụng: 11.12.2024</w:t>
            </w:r>
          </w:p>
          <w:p w14:paraId="0DE72168" w14:textId="77777777" w:rsidR="005664AF" w:rsidRDefault="005664AF" w:rsidP="005664AF">
            <w:r>
              <w:t>Ngày kết thúc: 12.12.2024</w:t>
            </w:r>
          </w:p>
          <w:p w14:paraId="76F94E92" w14:textId="252F9078" w:rsidR="005664AF" w:rsidRDefault="005664AF" w:rsidP="005664AF">
            <w:r>
              <w:t>Số lượng: 100</w:t>
            </w:r>
          </w:p>
        </w:tc>
        <w:tc>
          <w:tcPr>
            <w:tcW w:w="2268" w:type="dxa"/>
            <w:tcBorders>
              <w:top w:val="single" w:sz="4" w:space="0" w:color="auto"/>
              <w:left w:val="single" w:sz="4" w:space="0" w:color="auto"/>
              <w:bottom w:val="single" w:sz="4" w:space="0" w:color="auto"/>
              <w:right w:val="single" w:sz="4" w:space="0" w:color="auto"/>
            </w:tcBorders>
            <w:vAlign w:val="center"/>
          </w:tcPr>
          <w:p w14:paraId="5548354B" w14:textId="77777777" w:rsidR="005664AF" w:rsidRDefault="005664AF" w:rsidP="005664AF">
            <w:r>
              <w:t>Hiển thị thông báo “Xóa khuyến mãi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4E315AA2" w14:textId="77777777" w:rsidR="005664AF" w:rsidRDefault="005664AF" w:rsidP="005664AF">
            <w:r>
              <w:t>Hiển thị thông báo “Xóa khuyến mãi thành công”</w:t>
            </w:r>
          </w:p>
        </w:tc>
      </w:tr>
    </w:tbl>
    <w:p w14:paraId="745F046D" w14:textId="77777777" w:rsidR="003F3809" w:rsidRDefault="003F3809" w:rsidP="003F3809">
      <w:pPr>
        <w:pStyle w:val="Style111"/>
      </w:pPr>
      <w:bookmarkStart w:id="1272" w:name="_Toc184553931"/>
      <w:bookmarkStart w:id="1273" w:name="_Toc184583307"/>
      <w:r>
        <w:t xml:space="preserve"> Test case Quản lý cửa hàng trưởng</w:t>
      </w:r>
      <w:bookmarkEnd w:id="1272"/>
      <w:bookmarkEnd w:id="1273"/>
    </w:p>
    <w:p w14:paraId="7C39CAEC" w14:textId="7C5E9D26" w:rsidR="003F3809" w:rsidRPr="00993AB0" w:rsidRDefault="003F3809" w:rsidP="003F3809">
      <w:pPr>
        <w:pStyle w:val="Caption"/>
        <w:rPr>
          <w:i w:val="0"/>
          <w:iCs w:val="0"/>
        </w:rPr>
      </w:pPr>
      <w:bookmarkStart w:id="1274" w:name="_Toc184553816"/>
      <w:bookmarkStart w:id="1275" w:name="_Toc184554062"/>
      <w:bookmarkStart w:id="1276" w:name="_Toc184556096"/>
      <w:bookmarkStart w:id="1277" w:name="_Toc184583669"/>
      <w:bookmarkStart w:id="1278" w:name="_Toc185458916"/>
      <w:bookmarkStart w:id="1279" w:name="_Toc185859456"/>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4</w:t>
      </w:r>
      <w:r w:rsidRPr="00993AB0">
        <w:rPr>
          <w:i w:val="0"/>
          <w:iCs w:val="0"/>
        </w:rPr>
        <w:fldChar w:fldCharType="end"/>
      </w:r>
      <w:r w:rsidRPr="00993AB0">
        <w:rPr>
          <w:i w:val="0"/>
          <w:iCs w:val="0"/>
        </w:rPr>
        <w:t>: Test case Quản lý cửa hàng trưởng</w:t>
      </w:r>
      <w:bookmarkEnd w:id="1274"/>
      <w:bookmarkEnd w:id="1275"/>
      <w:bookmarkEnd w:id="1276"/>
      <w:bookmarkEnd w:id="1277"/>
      <w:bookmarkEnd w:id="1278"/>
      <w:bookmarkEnd w:id="1279"/>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4293ECC4"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02AAD5B"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0494C03"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6F5BB4C"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C1F32E4"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3F03E54" w14:textId="77777777" w:rsidR="003F3809" w:rsidRPr="00B004DD" w:rsidRDefault="003F3809" w:rsidP="003F72B1">
            <w:pPr>
              <w:rPr>
                <w:b/>
              </w:rPr>
            </w:pPr>
            <w:r w:rsidRPr="00B004DD">
              <w:rPr>
                <w:b/>
              </w:rPr>
              <w:t>Kết quả thực tế</w:t>
            </w:r>
          </w:p>
        </w:tc>
      </w:tr>
      <w:tr w:rsidR="003F3809" w:rsidRPr="00B004DD" w14:paraId="6781CA74"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3FEEE349" w14:textId="77777777" w:rsidR="003F3809" w:rsidRPr="00B004DD" w:rsidRDefault="003F3809" w:rsidP="003F72B1">
            <w:pPr>
              <w:rPr>
                <w:b/>
              </w:rPr>
            </w:pPr>
            <w:r w:rsidRPr="00B004DD">
              <w:rPr>
                <w:b/>
              </w:rPr>
              <w:lastRenderedPageBreak/>
              <w:t>TC_4.2.</w:t>
            </w:r>
            <w:r>
              <w:rPr>
                <w:b/>
              </w:rPr>
              <w:t>14.1</w:t>
            </w:r>
          </w:p>
          <w:p w14:paraId="4A923751" w14:textId="77777777" w:rsidR="003F3809" w:rsidRPr="00B004DD" w:rsidRDefault="003F3809" w:rsidP="003F72B1">
            <w:pPr>
              <w:rPr>
                <w:b/>
              </w:rPr>
            </w:pPr>
            <w:r w:rsidRPr="00B004DD">
              <w:rPr>
                <w:b/>
              </w:rPr>
              <w:t>(</w:t>
            </w:r>
            <w:r>
              <w:rPr>
                <w:b/>
              </w:rPr>
              <w:t>Thêm mới cửa hàng trưởng đầy đủ thông ti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661096C" w14:textId="77777777" w:rsidR="003F3809" w:rsidRPr="00B004DD" w:rsidRDefault="003F3809" w:rsidP="003F72B1">
            <w:pPr>
              <w:rPr>
                <w:lang w:val="vi-VN"/>
              </w:rPr>
            </w:pPr>
            <w:r w:rsidRPr="00B004DD">
              <w:t xml:space="preserve">1. </w:t>
            </w:r>
            <w:r w:rsidRPr="00B004DD">
              <w:rPr>
                <w:lang w:val="vi-VN"/>
              </w:rPr>
              <w:t>Truy cập vào trang web.</w:t>
            </w:r>
          </w:p>
          <w:p w14:paraId="33B35CC3" w14:textId="77777777" w:rsidR="003F3809" w:rsidRPr="00B004DD" w:rsidRDefault="003F3809" w:rsidP="003F72B1">
            <w:r w:rsidRPr="00B004DD">
              <w:t xml:space="preserve">2. </w:t>
            </w:r>
            <w:r>
              <w:t>Chọn “Cửa hàng trưởng”.</w:t>
            </w:r>
          </w:p>
          <w:p w14:paraId="02FA673B" w14:textId="77777777" w:rsidR="003F3809" w:rsidRDefault="003F3809" w:rsidP="003F72B1">
            <w:r w:rsidRPr="00B004DD">
              <w:t>3. Chọn “</w:t>
            </w:r>
            <w:r>
              <w:t>Thêm mới</w:t>
            </w:r>
            <w:r w:rsidRPr="00B004DD">
              <w:t>”</w:t>
            </w:r>
            <w:r>
              <w:t>.</w:t>
            </w:r>
          </w:p>
          <w:p w14:paraId="5B56F35C" w14:textId="77777777" w:rsidR="003F3809" w:rsidRDefault="003F3809" w:rsidP="003F72B1">
            <w:r>
              <w:t>4. Điền thông tin.</w:t>
            </w:r>
          </w:p>
          <w:p w14:paraId="31C301B8"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2125AC8A" w14:textId="77777777" w:rsidR="003F3809" w:rsidRDefault="003F3809" w:rsidP="003F72B1">
            <w:r>
              <w:t>Tên: Văn Anh</w:t>
            </w:r>
          </w:p>
          <w:p w14:paraId="3D58E28E" w14:textId="77777777" w:rsidR="003F3809" w:rsidRDefault="003F3809" w:rsidP="003F72B1">
            <w:r>
              <w:t xml:space="preserve">Email: </w:t>
            </w:r>
            <w:hyperlink r:id="rId91" w:history="1">
              <w:r w:rsidRPr="002E6696">
                <w:rPr>
                  <w:rStyle w:val="Hyperlink"/>
                </w:rPr>
                <w:t>va@food.com</w:t>
              </w:r>
            </w:hyperlink>
          </w:p>
          <w:p w14:paraId="15F832D0" w14:textId="77777777" w:rsidR="003F3809" w:rsidRDefault="003F3809" w:rsidP="003F72B1">
            <w:r>
              <w:t>Giới tính: Nam</w:t>
            </w:r>
          </w:p>
          <w:p w14:paraId="6DC20524" w14:textId="77777777" w:rsidR="003F3809" w:rsidRDefault="003F3809" w:rsidP="003F72B1">
            <w:r>
              <w:t>Ngày sinh: 10/12/1999</w:t>
            </w:r>
          </w:p>
          <w:p w14:paraId="474C1D08" w14:textId="77777777" w:rsidR="003F3809" w:rsidRPr="00B004DD"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02858F" w14:textId="77777777" w:rsidR="003F3809" w:rsidRPr="00B004DD" w:rsidRDefault="003F3809" w:rsidP="003F72B1">
            <w:pPr>
              <w:rPr>
                <w:lang w:val="vi-VN"/>
              </w:rPr>
            </w:pPr>
            <w:r>
              <w:t>Thêm cửa hàng trưởng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CAADFE" w14:textId="77777777" w:rsidR="003F3809" w:rsidRPr="00B004DD" w:rsidRDefault="003F3809" w:rsidP="003F72B1">
            <w:pPr>
              <w:rPr>
                <w:lang w:val="vi-VN"/>
              </w:rPr>
            </w:pPr>
            <w:r>
              <w:t>Thêm cửa hàng trưởng thành công</w:t>
            </w:r>
          </w:p>
        </w:tc>
      </w:tr>
      <w:tr w:rsidR="003F3809" w:rsidRPr="00B004DD" w14:paraId="2BB42AA1"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7940B488" w14:textId="77777777" w:rsidR="003F3809" w:rsidRPr="00B004DD" w:rsidRDefault="003F3809" w:rsidP="003F72B1">
            <w:pPr>
              <w:rPr>
                <w:b/>
              </w:rPr>
            </w:pPr>
            <w:r w:rsidRPr="00B004DD">
              <w:rPr>
                <w:b/>
              </w:rPr>
              <w:t>TC_4.2.</w:t>
            </w:r>
            <w:r>
              <w:rPr>
                <w:b/>
              </w:rPr>
              <w:t>14.2</w:t>
            </w:r>
          </w:p>
          <w:p w14:paraId="425AB0EE" w14:textId="77777777" w:rsidR="003F3809" w:rsidRPr="00B004DD" w:rsidRDefault="003F3809" w:rsidP="003F72B1">
            <w:pPr>
              <w:rPr>
                <w:b/>
              </w:rPr>
            </w:pPr>
            <w:r w:rsidRPr="00B004DD">
              <w:rPr>
                <w:b/>
              </w:rPr>
              <w:t>(</w:t>
            </w:r>
            <w:r>
              <w:rPr>
                <w:b/>
              </w:rPr>
              <w:t>Thêm mới cửa hàng trưởng thiếu thông ti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2C42671D" w14:textId="77777777" w:rsidR="003F3809" w:rsidRPr="00B004DD" w:rsidRDefault="003F3809" w:rsidP="003F72B1">
            <w:pPr>
              <w:rPr>
                <w:lang w:val="vi-VN"/>
              </w:rPr>
            </w:pPr>
            <w:r w:rsidRPr="00B004DD">
              <w:t xml:space="preserve">1. </w:t>
            </w:r>
            <w:r w:rsidRPr="00B004DD">
              <w:rPr>
                <w:lang w:val="vi-VN"/>
              </w:rPr>
              <w:t>Truy cập vào trang web.</w:t>
            </w:r>
          </w:p>
          <w:p w14:paraId="0A7A9669" w14:textId="77777777" w:rsidR="003F3809" w:rsidRPr="00B004DD" w:rsidRDefault="003F3809" w:rsidP="003F72B1">
            <w:r w:rsidRPr="00B004DD">
              <w:t xml:space="preserve">2. </w:t>
            </w:r>
            <w:r>
              <w:t>Chọn “Cửa hàng trưởng”.</w:t>
            </w:r>
          </w:p>
          <w:p w14:paraId="1BE8E994" w14:textId="77777777" w:rsidR="003F3809" w:rsidRDefault="003F3809" w:rsidP="003F72B1">
            <w:r w:rsidRPr="00B004DD">
              <w:t>3. Chọn “</w:t>
            </w:r>
            <w:r>
              <w:t>Thêm mới</w:t>
            </w:r>
            <w:r w:rsidRPr="00B004DD">
              <w:t>”</w:t>
            </w:r>
            <w:r>
              <w:t>.</w:t>
            </w:r>
          </w:p>
          <w:p w14:paraId="5155856B" w14:textId="77777777" w:rsidR="003F3809" w:rsidRDefault="003F3809" w:rsidP="003F72B1">
            <w:r>
              <w:t>4. Điền thông tin.</w:t>
            </w:r>
          </w:p>
          <w:p w14:paraId="58EC2B9E"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77522CC1" w14:textId="77777777" w:rsidR="003F3809" w:rsidRDefault="003F3809" w:rsidP="003F72B1">
            <w:r>
              <w:t xml:space="preserve">Tên: </w:t>
            </w:r>
          </w:p>
          <w:p w14:paraId="268BD895" w14:textId="77777777" w:rsidR="003F3809" w:rsidRDefault="003F3809" w:rsidP="003F72B1">
            <w:r>
              <w:t xml:space="preserve">Email: </w:t>
            </w:r>
            <w:hyperlink r:id="rId92" w:history="1">
              <w:r w:rsidRPr="002E6696">
                <w:rPr>
                  <w:rStyle w:val="Hyperlink"/>
                </w:rPr>
                <w:t>va@food.com</w:t>
              </w:r>
            </w:hyperlink>
          </w:p>
          <w:p w14:paraId="5E009854" w14:textId="77777777" w:rsidR="003F3809" w:rsidRDefault="003F3809" w:rsidP="003F72B1">
            <w:r>
              <w:t>Giới tính: Nam</w:t>
            </w:r>
          </w:p>
          <w:p w14:paraId="57E0C44D" w14:textId="77777777" w:rsidR="003F3809" w:rsidRDefault="003F3809" w:rsidP="003F72B1">
            <w:r>
              <w:t>Ngày sinh: 10/12/1999</w:t>
            </w:r>
          </w:p>
          <w:p w14:paraId="64D7AC7D" w14:textId="77777777" w:rsidR="003F3809"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4101348A" w14:textId="77777777" w:rsidR="003F3809" w:rsidRDefault="003F3809" w:rsidP="003F72B1">
            <w:r>
              <w:t>Hiển thị thông báo “Vui lòng điền tên cửa hàng trưởng”</w:t>
            </w:r>
          </w:p>
        </w:tc>
        <w:tc>
          <w:tcPr>
            <w:tcW w:w="1417" w:type="dxa"/>
            <w:tcBorders>
              <w:top w:val="single" w:sz="4" w:space="0" w:color="auto"/>
              <w:left w:val="single" w:sz="4" w:space="0" w:color="auto"/>
              <w:bottom w:val="single" w:sz="4" w:space="0" w:color="auto"/>
              <w:right w:val="single" w:sz="4" w:space="0" w:color="auto"/>
            </w:tcBorders>
            <w:vAlign w:val="center"/>
          </w:tcPr>
          <w:p w14:paraId="66497902" w14:textId="77777777" w:rsidR="003F3809" w:rsidRDefault="003F3809" w:rsidP="003F72B1">
            <w:r>
              <w:t>Hiển thị thông báo “Vui lòng điền tên cửa hàng trưởng”</w:t>
            </w:r>
          </w:p>
        </w:tc>
      </w:tr>
      <w:tr w:rsidR="005664AF" w:rsidRPr="00B004DD" w14:paraId="4CD8B311"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5D555FF1" w14:textId="5A2D6E52" w:rsidR="005664AF" w:rsidRPr="00B004DD" w:rsidRDefault="005664AF" w:rsidP="005664AF">
            <w:pPr>
              <w:rPr>
                <w:b/>
              </w:rPr>
            </w:pPr>
            <w:r w:rsidRPr="00B004DD">
              <w:rPr>
                <w:b/>
              </w:rPr>
              <w:t>TC_4.2.</w:t>
            </w:r>
            <w:r>
              <w:rPr>
                <w:b/>
              </w:rPr>
              <w:t>14.3</w:t>
            </w:r>
          </w:p>
          <w:p w14:paraId="5A72C737" w14:textId="2F4E9777" w:rsidR="005664AF" w:rsidRPr="00B004DD" w:rsidRDefault="005664AF" w:rsidP="005664AF">
            <w:pPr>
              <w:rPr>
                <w:b/>
              </w:rPr>
            </w:pPr>
            <w:r w:rsidRPr="00B004DD">
              <w:rPr>
                <w:b/>
              </w:rPr>
              <w:t>(</w:t>
            </w:r>
            <w:r>
              <w:rPr>
                <w:b/>
              </w:rPr>
              <w:t>Thêm mới cửa hàng trưởng thiếu thông ti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7FD62CA2" w14:textId="77777777" w:rsidR="005664AF" w:rsidRPr="00B004DD" w:rsidRDefault="005664AF" w:rsidP="005664AF">
            <w:pPr>
              <w:rPr>
                <w:lang w:val="vi-VN"/>
              </w:rPr>
            </w:pPr>
            <w:r w:rsidRPr="00B004DD">
              <w:t xml:space="preserve">1. </w:t>
            </w:r>
            <w:r w:rsidRPr="00B004DD">
              <w:rPr>
                <w:lang w:val="vi-VN"/>
              </w:rPr>
              <w:t>Truy cập vào trang web.</w:t>
            </w:r>
          </w:p>
          <w:p w14:paraId="567B46B9" w14:textId="77777777" w:rsidR="005664AF" w:rsidRPr="00B004DD" w:rsidRDefault="005664AF" w:rsidP="005664AF">
            <w:r w:rsidRPr="00B004DD">
              <w:t xml:space="preserve">2. </w:t>
            </w:r>
            <w:r>
              <w:t>Chọn “Cửa hàng trưởng”.</w:t>
            </w:r>
          </w:p>
          <w:p w14:paraId="52551B6C" w14:textId="77777777" w:rsidR="005664AF" w:rsidRDefault="005664AF" w:rsidP="005664AF">
            <w:r w:rsidRPr="00B004DD">
              <w:t>3. Chọn “</w:t>
            </w:r>
            <w:r>
              <w:t>Thêm mới</w:t>
            </w:r>
            <w:r w:rsidRPr="00B004DD">
              <w:t>”</w:t>
            </w:r>
            <w:r>
              <w:t>.</w:t>
            </w:r>
          </w:p>
          <w:p w14:paraId="2609CD83" w14:textId="77777777" w:rsidR="005664AF" w:rsidRDefault="005664AF" w:rsidP="005664AF">
            <w:r>
              <w:t>4. Điền thông tin.</w:t>
            </w:r>
          </w:p>
          <w:p w14:paraId="00516C1D" w14:textId="611DD4CF" w:rsidR="005664AF" w:rsidRPr="00B004DD" w:rsidRDefault="005664AF" w:rsidP="005664AF">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2D369F29" w14:textId="77777777" w:rsidR="005664AF" w:rsidRDefault="005664AF" w:rsidP="005664AF">
            <w:r>
              <w:t>Tên: Văn Anh</w:t>
            </w:r>
          </w:p>
          <w:p w14:paraId="2384BB24" w14:textId="08F8816A" w:rsidR="005664AF" w:rsidRDefault="005664AF" w:rsidP="005664AF">
            <w:r>
              <w:t xml:space="preserve">Email: </w:t>
            </w:r>
          </w:p>
          <w:p w14:paraId="360C265A" w14:textId="77777777" w:rsidR="005664AF" w:rsidRDefault="005664AF" w:rsidP="005664AF">
            <w:r>
              <w:t>Giới tính: Nam</w:t>
            </w:r>
          </w:p>
          <w:p w14:paraId="0B280F1C" w14:textId="77777777" w:rsidR="005664AF" w:rsidRDefault="005664AF" w:rsidP="005664AF">
            <w:r>
              <w:t>Ngày sinh: 10/12/1999</w:t>
            </w:r>
          </w:p>
          <w:p w14:paraId="4EAD53ED" w14:textId="1AD8526E" w:rsidR="005664AF" w:rsidRDefault="005664AF" w:rsidP="005664AF">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6A797833" w14:textId="721CA388" w:rsidR="005664AF" w:rsidRDefault="005664AF" w:rsidP="005664AF">
            <w:r>
              <w:t>Hiển thị thông báo “Vui lòng điền email”</w:t>
            </w:r>
          </w:p>
        </w:tc>
        <w:tc>
          <w:tcPr>
            <w:tcW w:w="1417" w:type="dxa"/>
            <w:tcBorders>
              <w:top w:val="single" w:sz="4" w:space="0" w:color="auto"/>
              <w:left w:val="single" w:sz="4" w:space="0" w:color="auto"/>
              <w:bottom w:val="single" w:sz="4" w:space="0" w:color="auto"/>
              <w:right w:val="single" w:sz="4" w:space="0" w:color="auto"/>
            </w:tcBorders>
            <w:vAlign w:val="center"/>
          </w:tcPr>
          <w:p w14:paraId="5105213B" w14:textId="212BA17E" w:rsidR="005664AF" w:rsidRDefault="005664AF" w:rsidP="005664AF">
            <w:r>
              <w:t>Hiển thị thông báo “Vui lòng điền email”</w:t>
            </w:r>
          </w:p>
        </w:tc>
      </w:tr>
      <w:tr w:rsidR="003F3809" w:rsidRPr="00B004DD" w14:paraId="7DA954F6"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9D4215B" w14:textId="1A932D8E" w:rsidR="003F3809" w:rsidRPr="00B004DD" w:rsidRDefault="003F3809" w:rsidP="003F72B1">
            <w:pPr>
              <w:rPr>
                <w:b/>
              </w:rPr>
            </w:pPr>
            <w:r w:rsidRPr="00B004DD">
              <w:rPr>
                <w:b/>
              </w:rPr>
              <w:t>TC_4.2.</w:t>
            </w:r>
            <w:r>
              <w:rPr>
                <w:b/>
              </w:rPr>
              <w:t>14.</w:t>
            </w:r>
            <w:r w:rsidR="005664AF">
              <w:rPr>
                <w:b/>
              </w:rPr>
              <w:t>4</w:t>
            </w:r>
          </w:p>
          <w:p w14:paraId="1A1062BF" w14:textId="77777777" w:rsidR="003F3809" w:rsidRPr="00B004DD" w:rsidRDefault="003F3809" w:rsidP="003F72B1">
            <w:pPr>
              <w:rPr>
                <w:b/>
              </w:rPr>
            </w:pPr>
            <w:r w:rsidRPr="00B004DD">
              <w:rPr>
                <w:b/>
              </w:rPr>
              <w:t>(</w:t>
            </w:r>
            <w:r>
              <w:rPr>
                <w:b/>
              </w:rPr>
              <w:t>Sửa thông tin cửa hàng trưởng</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01A90631" w14:textId="77777777" w:rsidR="003F3809" w:rsidRPr="00B004DD" w:rsidRDefault="003F3809" w:rsidP="003F72B1">
            <w:pPr>
              <w:rPr>
                <w:lang w:val="vi-VN"/>
              </w:rPr>
            </w:pPr>
            <w:r w:rsidRPr="00B004DD">
              <w:t xml:space="preserve">1. </w:t>
            </w:r>
            <w:r w:rsidRPr="00B004DD">
              <w:rPr>
                <w:lang w:val="vi-VN"/>
              </w:rPr>
              <w:t>Truy cập vào trang web.</w:t>
            </w:r>
          </w:p>
          <w:p w14:paraId="4C5F403F" w14:textId="77777777" w:rsidR="003F3809" w:rsidRPr="00B004DD" w:rsidRDefault="003F3809" w:rsidP="003F72B1">
            <w:r w:rsidRPr="00B004DD">
              <w:t xml:space="preserve">2. </w:t>
            </w:r>
            <w:r>
              <w:t>Chọn “Cửa hàng trưởng”.</w:t>
            </w:r>
          </w:p>
          <w:p w14:paraId="7D307E6F" w14:textId="77777777" w:rsidR="003F3809" w:rsidRDefault="003F3809" w:rsidP="003F72B1">
            <w:r w:rsidRPr="00B004DD">
              <w:t>3. Chọn “</w:t>
            </w:r>
            <w:r>
              <w:t>Sửa</w:t>
            </w:r>
            <w:r w:rsidRPr="00B004DD">
              <w:t>”</w:t>
            </w:r>
            <w:r>
              <w:t>.</w:t>
            </w:r>
          </w:p>
          <w:p w14:paraId="486F73EA" w14:textId="77777777" w:rsidR="003F3809" w:rsidRDefault="003F3809" w:rsidP="003F72B1">
            <w:r>
              <w:t>4. Điền thông tin.</w:t>
            </w:r>
          </w:p>
          <w:p w14:paraId="76BEC121"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0F040920" w14:textId="77777777" w:rsidR="003F3809" w:rsidRDefault="003F3809" w:rsidP="003F72B1">
            <w:r>
              <w:t xml:space="preserve">Tên: </w:t>
            </w:r>
          </w:p>
          <w:p w14:paraId="28DEC71A" w14:textId="77777777" w:rsidR="003F3809" w:rsidRDefault="003F3809" w:rsidP="003F72B1">
            <w:r>
              <w:t xml:space="preserve">Email: </w:t>
            </w:r>
            <w:hyperlink r:id="rId93" w:history="1">
              <w:r w:rsidRPr="002E6696">
                <w:rPr>
                  <w:rStyle w:val="Hyperlink"/>
                </w:rPr>
                <w:t>va@food.com</w:t>
              </w:r>
            </w:hyperlink>
          </w:p>
          <w:p w14:paraId="0588E5F3" w14:textId="77777777" w:rsidR="003F3809" w:rsidRDefault="003F3809" w:rsidP="003F72B1">
            <w:r>
              <w:t>Giới tính: Nam</w:t>
            </w:r>
          </w:p>
          <w:p w14:paraId="6FEA42E9" w14:textId="77777777" w:rsidR="003F3809" w:rsidRDefault="003F3809" w:rsidP="003F72B1">
            <w:r>
              <w:t>Ngày sinh: 10/12/1999</w:t>
            </w:r>
          </w:p>
          <w:p w14:paraId="0915E839" w14:textId="77777777" w:rsidR="003F3809"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287A84B0" w14:textId="77777777" w:rsidR="003F3809" w:rsidRDefault="003F3809" w:rsidP="003F72B1">
            <w:r>
              <w:t>Hiển thị thông báo cập nhật cửa hàng trưởng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7F410D54" w14:textId="77777777" w:rsidR="003F3809" w:rsidRDefault="003F3809" w:rsidP="003F72B1">
            <w:r>
              <w:t>Hiển thị thông báo cập nhật cửa hàng trưởng thành công</w:t>
            </w:r>
          </w:p>
        </w:tc>
      </w:tr>
      <w:tr w:rsidR="003F3809" w:rsidRPr="00B004DD" w14:paraId="2CA312A1"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42D4E89" w14:textId="1E928BE5" w:rsidR="003F3809" w:rsidRPr="00B004DD" w:rsidRDefault="003F3809" w:rsidP="003F72B1">
            <w:pPr>
              <w:rPr>
                <w:b/>
              </w:rPr>
            </w:pPr>
            <w:r w:rsidRPr="00B004DD">
              <w:rPr>
                <w:b/>
              </w:rPr>
              <w:lastRenderedPageBreak/>
              <w:t>TC_4.2.</w:t>
            </w:r>
            <w:r>
              <w:rPr>
                <w:b/>
              </w:rPr>
              <w:t>14.</w:t>
            </w:r>
            <w:r w:rsidR="005664AF">
              <w:rPr>
                <w:b/>
              </w:rPr>
              <w:t>5</w:t>
            </w:r>
          </w:p>
          <w:p w14:paraId="392AD0A3" w14:textId="77777777" w:rsidR="003F3809" w:rsidRPr="00B004DD" w:rsidRDefault="003F3809" w:rsidP="003F72B1">
            <w:pPr>
              <w:rPr>
                <w:b/>
              </w:rPr>
            </w:pPr>
            <w:r w:rsidRPr="00B004DD">
              <w:rPr>
                <w:b/>
              </w:rPr>
              <w:t>(</w:t>
            </w:r>
            <w:r>
              <w:rPr>
                <w:b/>
              </w:rPr>
              <w:t>Xóa cửa hàng trưởng</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3A92C226" w14:textId="77777777" w:rsidR="003F3809" w:rsidRPr="00B004DD" w:rsidRDefault="003F3809" w:rsidP="003F72B1">
            <w:pPr>
              <w:rPr>
                <w:lang w:val="vi-VN"/>
              </w:rPr>
            </w:pPr>
            <w:r w:rsidRPr="00B004DD">
              <w:t xml:space="preserve">1. </w:t>
            </w:r>
            <w:r w:rsidRPr="00B004DD">
              <w:rPr>
                <w:lang w:val="vi-VN"/>
              </w:rPr>
              <w:t>Truy cập vào trang web.</w:t>
            </w:r>
          </w:p>
          <w:p w14:paraId="2B2F09D7" w14:textId="77777777" w:rsidR="003F3809" w:rsidRPr="00B004DD" w:rsidRDefault="003F3809" w:rsidP="003F72B1">
            <w:r w:rsidRPr="00B004DD">
              <w:t xml:space="preserve">2. </w:t>
            </w:r>
            <w:r>
              <w:t>Chọn “Cửa hàng trưởng”.</w:t>
            </w:r>
          </w:p>
          <w:p w14:paraId="4699555F" w14:textId="77777777" w:rsidR="003F3809" w:rsidRPr="00B004DD" w:rsidRDefault="003F3809" w:rsidP="003F72B1">
            <w:r w:rsidRPr="00B004DD">
              <w:t>3. Chọn “</w:t>
            </w:r>
            <w:r>
              <w:t>Xóa</w:t>
            </w:r>
            <w:r w:rsidRPr="00B004DD">
              <w:t>”</w:t>
            </w:r>
            <w:r>
              <w:t>.</w:t>
            </w:r>
          </w:p>
        </w:tc>
        <w:tc>
          <w:tcPr>
            <w:tcW w:w="1794" w:type="dxa"/>
            <w:tcBorders>
              <w:top w:val="single" w:sz="4" w:space="0" w:color="auto"/>
              <w:left w:val="single" w:sz="4" w:space="0" w:color="auto"/>
              <w:bottom w:val="single" w:sz="4" w:space="0" w:color="auto"/>
              <w:right w:val="single" w:sz="4" w:space="0" w:color="auto"/>
            </w:tcBorders>
            <w:vAlign w:val="center"/>
          </w:tcPr>
          <w:p w14:paraId="036CF64E" w14:textId="77777777" w:rsidR="003F3809" w:rsidRDefault="003F3809" w:rsidP="003F72B1">
            <w:r>
              <w:t xml:space="preserve">Tên: </w:t>
            </w:r>
          </w:p>
          <w:p w14:paraId="0631CB2E" w14:textId="77777777" w:rsidR="003F3809" w:rsidRDefault="003F3809" w:rsidP="003F72B1">
            <w:r>
              <w:t xml:space="preserve">Email: </w:t>
            </w:r>
            <w:hyperlink r:id="rId94" w:history="1">
              <w:r w:rsidRPr="002E6696">
                <w:rPr>
                  <w:rStyle w:val="Hyperlink"/>
                </w:rPr>
                <w:t>va@food.com</w:t>
              </w:r>
            </w:hyperlink>
          </w:p>
          <w:p w14:paraId="3F4C6A12" w14:textId="77777777" w:rsidR="003F3809" w:rsidRDefault="003F3809" w:rsidP="003F72B1">
            <w:r>
              <w:t>Giới tính: Nam</w:t>
            </w:r>
          </w:p>
          <w:p w14:paraId="718DFD84" w14:textId="77777777" w:rsidR="003F3809" w:rsidRDefault="003F3809" w:rsidP="003F72B1">
            <w:r>
              <w:t>Ngày sinh: 10/12/1999</w:t>
            </w:r>
          </w:p>
          <w:p w14:paraId="6F43AE02" w14:textId="77777777" w:rsidR="003F3809"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127762B6" w14:textId="77777777" w:rsidR="003F3809" w:rsidRDefault="003F3809" w:rsidP="003F72B1">
            <w:r>
              <w:t>Hiển thị thông báo “Xóa cửa hàng trưởng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0912ADD2" w14:textId="77777777" w:rsidR="003F3809" w:rsidRDefault="003F3809" w:rsidP="003F72B1">
            <w:r>
              <w:t>Hiển thị thông báo “Xóa cửa hàng trưởng thành công”</w:t>
            </w:r>
          </w:p>
        </w:tc>
      </w:tr>
    </w:tbl>
    <w:p w14:paraId="4F768489" w14:textId="71958CCB" w:rsidR="003F3809" w:rsidRDefault="003F3809" w:rsidP="003F3809">
      <w:pPr>
        <w:pStyle w:val="Style111"/>
      </w:pPr>
      <w:bookmarkStart w:id="1280" w:name="_Toc184553932"/>
      <w:bookmarkStart w:id="1281" w:name="_Toc184583308"/>
      <w:r>
        <w:t>Test case Quản lý nhân viên</w:t>
      </w:r>
      <w:bookmarkEnd w:id="1280"/>
      <w:bookmarkEnd w:id="1281"/>
    </w:p>
    <w:p w14:paraId="10C768F1" w14:textId="6C0287EE" w:rsidR="003F3809" w:rsidRPr="00993AB0" w:rsidRDefault="003F3809" w:rsidP="003F3809">
      <w:pPr>
        <w:pStyle w:val="Caption"/>
        <w:rPr>
          <w:i w:val="0"/>
          <w:iCs w:val="0"/>
        </w:rPr>
      </w:pPr>
      <w:bookmarkStart w:id="1282" w:name="_Toc184553817"/>
      <w:bookmarkStart w:id="1283" w:name="_Toc184554063"/>
      <w:bookmarkStart w:id="1284" w:name="_Toc184556097"/>
      <w:bookmarkStart w:id="1285" w:name="_Toc184583670"/>
      <w:bookmarkStart w:id="1286" w:name="_Toc185458917"/>
      <w:bookmarkStart w:id="1287" w:name="_Toc185859457"/>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5</w:t>
      </w:r>
      <w:r w:rsidRPr="00993AB0">
        <w:rPr>
          <w:i w:val="0"/>
          <w:iCs w:val="0"/>
        </w:rPr>
        <w:fldChar w:fldCharType="end"/>
      </w:r>
      <w:r w:rsidRPr="00993AB0">
        <w:rPr>
          <w:i w:val="0"/>
          <w:iCs w:val="0"/>
        </w:rPr>
        <w:t>: Test case Quản lý nhân viên</w:t>
      </w:r>
      <w:bookmarkEnd w:id="1282"/>
      <w:bookmarkEnd w:id="1283"/>
      <w:bookmarkEnd w:id="1284"/>
      <w:bookmarkEnd w:id="1285"/>
      <w:bookmarkEnd w:id="1286"/>
      <w:bookmarkEnd w:id="1287"/>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19CECC55"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D11B1FA"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AE5A826"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7709BF7"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61C0442"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BDC344B" w14:textId="77777777" w:rsidR="003F3809" w:rsidRPr="00B004DD" w:rsidRDefault="003F3809" w:rsidP="003F72B1">
            <w:pPr>
              <w:rPr>
                <w:b/>
              </w:rPr>
            </w:pPr>
            <w:r w:rsidRPr="00B004DD">
              <w:rPr>
                <w:b/>
              </w:rPr>
              <w:t>Kết quả thực tế</w:t>
            </w:r>
          </w:p>
        </w:tc>
      </w:tr>
      <w:tr w:rsidR="003F3809" w:rsidRPr="00B004DD" w14:paraId="31D4F29E"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2D819D5D" w14:textId="77777777" w:rsidR="003F3809" w:rsidRPr="00B004DD" w:rsidRDefault="003F3809" w:rsidP="003F72B1">
            <w:pPr>
              <w:rPr>
                <w:b/>
              </w:rPr>
            </w:pPr>
            <w:r w:rsidRPr="00B004DD">
              <w:rPr>
                <w:b/>
              </w:rPr>
              <w:t>TC_4.2.</w:t>
            </w:r>
            <w:r>
              <w:rPr>
                <w:b/>
              </w:rPr>
              <w:t>15.1</w:t>
            </w:r>
          </w:p>
          <w:p w14:paraId="607ED35F" w14:textId="77777777" w:rsidR="003F3809" w:rsidRPr="00B004DD" w:rsidRDefault="003F3809" w:rsidP="003F72B1">
            <w:pPr>
              <w:rPr>
                <w:b/>
              </w:rPr>
            </w:pPr>
            <w:r w:rsidRPr="00B004DD">
              <w:rPr>
                <w:b/>
              </w:rPr>
              <w:t>(</w:t>
            </w:r>
            <w:r>
              <w:rPr>
                <w:b/>
              </w:rPr>
              <w:t>Thêm mới nhân viên đầy đủ thông ti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7C7FD480" w14:textId="77777777" w:rsidR="003F3809" w:rsidRPr="00B004DD" w:rsidRDefault="003F3809" w:rsidP="003F72B1">
            <w:pPr>
              <w:rPr>
                <w:lang w:val="vi-VN"/>
              </w:rPr>
            </w:pPr>
            <w:r w:rsidRPr="00B004DD">
              <w:t xml:space="preserve">1. </w:t>
            </w:r>
            <w:r w:rsidRPr="00B004DD">
              <w:rPr>
                <w:lang w:val="vi-VN"/>
              </w:rPr>
              <w:t>Truy cập vào trang web.</w:t>
            </w:r>
          </w:p>
          <w:p w14:paraId="4F082F68" w14:textId="77777777" w:rsidR="003F3809" w:rsidRPr="00B004DD" w:rsidRDefault="003F3809" w:rsidP="003F72B1">
            <w:r w:rsidRPr="00B004DD">
              <w:t xml:space="preserve">2. </w:t>
            </w:r>
            <w:r>
              <w:t>Chọn “Quản lý nhân viên”.</w:t>
            </w:r>
          </w:p>
          <w:p w14:paraId="080F7AD5" w14:textId="77777777" w:rsidR="003F3809" w:rsidRDefault="003F3809" w:rsidP="003F72B1">
            <w:r w:rsidRPr="00B004DD">
              <w:t>3. Chọn “</w:t>
            </w:r>
            <w:r>
              <w:t>Thêm mới</w:t>
            </w:r>
            <w:r w:rsidRPr="00B004DD">
              <w:t>”</w:t>
            </w:r>
            <w:r>
              <w:t>.</w:t>
            </w:r>
          </w:p>
          <w:p w14:paraId="54E7ECE2" w14:textId="77777777" w:rsidR="003F3809" w:rsidRDefault="003F3809" w:rsidP="003F72B1">
            <w:r>
              <w:t>4. Điền thông tin.</w:t>
            </w:r>
          </w:p>
          <w:p w14:paraId="60777A15"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62936B9E" w14:textId="77777777" w:rsidR="003F3809" w:rsidRDefault="003F3809" w:rsidP="003F72B1">
            <w:r>
              <w:t>Tên: Mỹ Mỹ</w:t>
            </w:r>
          </w:p>
          <w:p w14:paraId="4C946D21" w14:textId="77777777" w:rsidR="003F3809" w:rsidRDefault="003F3809" w:rsidP="003F72B1">
            <w:r>
              <w:t xml:space="preserve">Email: </w:t>
            </w:r>
            <w:hyperlink r:id="rId95" w:history="1">
              <w:r w:rsidRPr="002E6696">
                <w:rPr>
                  <w:rStyle w:val="Hyperlink"/>
                </w:rPr>
                <w:t>mm@food.com</w:t>
              </w:r>
            </w:hyperlink>
          </w:p>
          <w:p w14:paraId="752B77EE" w14:textId="77777777" w:rsidR="003F3809" w:rsidRDefault="003F3809" w:rsidP="003F72B1">
            <w:r>
              <w:t>Giới tính: Nữ</w:t>
            </w:r>
          </w:p>
          <w:p w14:paraId="1FA4E9B6" w14:textId="77777777" w:rsidR="003F3809" w:rsidRDefault="003F3809" w:rsidP="003F72B1">
            <w:r>
              <w:t>Ngày sinh: 12/10/2004</w:t>
            </w:r>
          </w:p>
          <w:p w14:paraId="14A6B586" w14:textId="77777777" w:rsidR="003F3809" w:rsidRPr="00B004DD"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A8E9751" w14:textId="77777777" w:rsidR="003F3809" w:rsidRPr="00B004DD" w:rsidRDefault="003F3809" w:rsidP="003F72B1">
            <w:pPr>
              <w:rPr>
                <w:lang w:val="vi-VN"/>
              </w:rPr>
            </w:pPr>
            <w:r>
              <w:t>Thêm nhân viên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4FDCC3" w14:textId="77777777" w:rsidR="003F3809" w:rsidRPr="00B004DD" w:rsidRDefault="003F3809" w:rsidP="003F72B1">
            <w:pPr>
              <w:rPr>
                <w:lang w:val="vi-VN"/>
              </w:rPr>
            </w:pPr>
            <w:r>
              <w:t>Thêm nhân viên thành công</w:t>
            </w:r>
          </w:p>
        </w:tc>
      </w:tr>
      <w:tr w:rsidR="003F3809" w:rsidRPr="00B004DD" w14:paraId="3A5A7A4D"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516C5FB4" w14:textId="77777777" w:rsidR="003F3809" w:rsidRPr="00B004DD" w:rsidRDefault="003F3809" w:rsidP="003F72B1">
            <w:pPr>
              <w:rPr>
                <w:b/>
              </w:rPr>
            </w:pPr>
            <w:r w:rsidRPr="00B004DD">
              <w:rPr>
                <w:b/>
              </w:rPr>
              <w:t>TC_4.2.</w:t>
            </w:r>
            <w:r>
              <w:rPr>
                <w:b/>
              </w:rPr>
              <w:t>15.2</w:t>
            </w:r>
          </w:p>
          <w:p w14:paraId="45A06118" w14:textId="77777777" w:rsidR="003F3809" w:rsidRPr="00B004DD" w:rsidRDefault="003F3809" w:rsidP="003F72B1">
            <w:pPr>
              <w:rPr>
                <w:b/>
              </w:rPr>
            </w:pPr>
            <w:r w:rsidRPr="00B004DD">
              <w:rPr>
                <w:b/>
              </w:rPr>
              <w:t>(</w:t>
            </w:r>
            <w:r>
              <w:rPr>
                <w:b/>
              </w:rPr>
              <w:t>Thêm mới nhân viên thiếu thông ti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34B9B45B" w14:textId="77777777" w:rsidR="003F3809" w:rsidRPr="00B004DD" w:rsidRDefault="003F3809" w:rsidP="003F72B1">
            <w:pPr>
              <w:rPr>
                <w:lang w:val="vi-VN"/>
              </w:rPr>
            </w:pPr>
            <w:r w:rsidRPr="00B004DD">
              <w:t xml:space="preserve">1. </w:t>
            </w:r>
            <w:r w:rsidRPr="00B004DD">
              <w:rPr>
                <w:lang w:val="vi-VN"/>
              </w:rPr>
              <w:t>Truy cập vào trang web.</w:t>
            </w:r>
          </w:p>
          <w:p w14:paraId="5348CA58" w14:textId="77777777" w:rsidR="003F3809" w:rsidRPr="00B004DD" w:rsidRDefault="003F3809" w:rsidP="003F72B1">
            <w:r w:rsidRPr="00B004DD">
              <w:t xml:space="preserve">2. </w:t>
            </w:r>
            <w:r>
              <w:t>Chọn “Quản lý nhân viên”.</w:t>
            </w:r>
          </w:p>
          <w:p w14:paraId="2A877028" w14:textId="77777777" w:rsidR="003F3809" w:rsidRDefault="003F3809" w:rsidP="003F72B1">
            <w:r w:rsidRPr="00B004DD">
              <w:t>3. Chọn “</w:t>
            </w:r>
            <w:r>
              <w:t>Thêm mới</w:t>
            </w:r>
            <w:r w:rsidRPr="00B004DD">
              <w:t>”</w:t>
            </w:r>
            <w:r>
              <w:t>.</w:t>
            </w:r>
          </w:p>
          <w:p w14:paraId="28E66E5F" w14:textId="77777777" w:rsidR="003F3809" w:rsidRDefault="003F3809" w:rsidP="003F72B1">
            <w:r>
              <w:t>4. Điền thông tin.</w:t>
            </w:r>
          </w:p>
          <w:p w14:paraId="2B250310" w14:textId="77777777" w:rsidR="003F3809" w:rsidRPr="00B004DD" w:rsidRDefault="003F3809" w:rsidP="003F72B1">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45F33A67" w14:textId="5242ECF6" w:rsidR="003F3809" w:rsidRDefault="003F3809" w:rsidP="003F72B1">
            <w:r>
              <w:t xml:space="preserve">Tên: </w:t>
            </w:r>
          </w:p>
          <w:p w14:paraId="1F146719" w14:textId="77777777" w:rsidR="003F3809" w:rsidRDefault="003F3809" w:rsidP="003F72B1">
            <w:r>
              <w:t xml:space="preserve">Email: </w:t>
            </w:r>
            <w:hyperlink r:id="rId96" w:history="1">
              <w:r w:rsidRPr="002E6696">
                <w:rPr>
                  <w:rStyle w:val="Hyperlink"/>
                </w:rPr>
                <w:t>mm@food.com</w:t>
              </w:r>
            </w:hyperlink>
          </w:p>
          <w:p w14:paraId="6CC3F036" w14:textId="77777777" w:rsidR="003F3809" w:rsidRDefault="003F3809" w:rsidP="003F72B1">
            <w:r>
              <w:t>Giới tính: Nữ</w:t>
            </w:r>
          </w:p>
          <w:p w14:paraId="33E3486C" w14:textId="77777777" w:rsidR="003F3809" w:rsidRDefault="003F3809" w:rsidP="003F72B1">
            <w:r>
              <w:t>Ngày sinh: 12/10/2004</w:t>
            </w:r>
          </w:p>
          <w:p w14:paraId="315E1401" w14:textId="77777777" w:rsidR="003F3809"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013229C2" w14:textId="77777777" w:rsidR="003F3809" w:rsidRDefault="003F3809" w:rsidP="003F72B1">
            <w:r>
              <w:t>Hiển thị thông báo “Vui lòng điền tên nhân viên”</w:t>
            </w:r>
          </w:p>
        </w:tc>
        <w:tc>
          <w:tcPr>
            <w:tcW w:w="1417" w:type="dxa"/>
            <w:tcBorders>
              <w:top w:val="single" w:sz="4" w:space="0" w:color="auto"/>
              <w:left w:val="single" w:sz="4" w:space="0" w:color="auto"/>
              <w:bottom w:val="single" w:sz="4" w:space="0" w:color="auto"/>
              <w:right w:val="single" w:sz="4" w:space="0" w:color="auto"/>
            </w:tcBorders>
            <w:vAlign w:val="center"/>
          </w:tcPr>
          <w:p w14:paraId="7C789E36" w14:textId="77777777" w:rsidR="003F3809" w:rsidRDefault="003F3809" w:rsidP="003F72B1">
            <w:r>
              <w:t>Hiển thị thông báo “Vui lòng điền tên nhân viên”</w:t>
            </w:r>
          </w:p>
        </w:tc>
      </w:tr>
      <w:tr w:rsidR="005664AF" w:rsidRPr="00B004DD" w14:paraId="75D73F10"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7096C9E7" w14:textId="47C1DA88" w:rsidR="005664AF" w:rsidRPr="00B004DD" w:rsidRDefault="005664AF" w:rsidP="005664AF">
            <w:pPr>
              <w:rPr>
                <w:b/>
              </w:rPr>
            </w:pPr>
            <w:r w:rsidRPr="00B004DD">
              <w:rPr>
                <w:b/>
              </w:rPr>
              <w:t>TC_4.2.</w:t>
            </w:r>
            <w:r>
              <w:rPr>
                <w:b/>
              </w:rPr>
              <w:t>15.3</w:t>
            </w:r>
          </w:p>
          <w:p w14:paraId="49F160BC" w14:textId="63CC9555" w:rsidR="005664AF" w:rsidRPr="00B004DD" w:rsidRDefault="005664AF" w:rsidP="005664AF">
            <w:pPr>
              <w:rPr>
                <w:b/>
              </w:rPr>
            </w:pPr>
            <w:r w:rsidRPr="00B004DD">
              <w:rPr>
                <w:b/>
              </w:rPr>
              <w:t>(</w:t>
            </w:r>
            <w:r>
              <w:rPr>
                <w:b/>
              </w:rPr>
              <w:t>Thêm mới nhân viên thiếu thông ti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07E8ACF2" w14:textId="77777777" w:rsidR="005664AF" w:rsidRPr="00B004DD" w:rsidRDefault="005664AF" w:rsidP="005664AF">
            <w:pPr>
              <w:rPr>
                <w:lang w:val="vi-VN"/>
              </w:rPr>
            </w:pPr>
            <w:r w:rsidRPr="00B004DD">
              <w:t xml:space="preserve">1. </w:t>
            </w:r>
            <w:r w:rsidRPr="00B004DD">
              <w:rPr>
                <w:lang w:val="vi-VN"/>
              </w:rPr>
              <w:t>Truy cập vào trang web.</w:t>
            </w:r>
          </w:p>
          <w:p w14:paraId="043F67DB" w14:textId="77777777" w:rsidR="005664AF" w:rsidRPr="00B004DD" w:rsidRDefault="005664AF" w:rsidP="005664AF">
            <w:r w:rsidRPr="00B004DD">
              <w:t xml:space="preserve">2. </w:t>
            </w:r>
            <w:r>
              <w:t>Chọn “Quản lý nhân viên”.</w:t>
            </w:r>
          </w:p>
          <w:p w14:paraId="0F7FE8EB" w14:textId="77777777" w:rsidR="005664AF" w:rsidRDefault="005664AF" w:rsidP="005664AF">
            <w:r w:rsidRPr="00B004DD">
              <w:lastRenderedPageBreak/>
              <w:t>3. Chọn “</w:t>
            </w:r>
            <w:r>
              <w:t>Thêm mới</w:t>
            </w:r>
            <w:r w:rsidRPr="00B004DD">
              <w:t>”</w:t>
            </w:r>
            <w:r>
              <w:t>.</w:t>
            </w:r>
          </w:p>
          <w:p w14:paraId="3917473A" w14:textId="77777777" w:rsidR="005664AF" w:rsidRDefault="005664AF" w:rsidP="005664AF">
            <w:r>
              <w:t>4. Điền thông tin.</w:t>
            </w:r>
          </w:p>
          <w:p w14:paraId="4C18F07A" w14:textId="4D145D54" w:rsidR="005664AF" w:rsidRPr="00B004DD" w:rsidRDefault="005664AF" w:rsidP="005664AF">
            <w:r>
              <w:t>5. Nhấn “Thêm”</w:t>
            </w:r>
          </w:p>
        </w:tc>
        <w:tc>
          <w:tcPr>
            <w:tcW w:w="1794" w:type="dxa"/>
            <w:tcBorders>
              <w:top w:val="single" w:sz="4" w:space="0" w:color="auto"/>
              <w:left w:val="single" w:sz="4" w:space="0" w:color="auto"/>
              <w:bottom w:val="single" w:sz="4" w:space="0" w:color="auto"/>
              <w:right w:val="single" w:sz="4" w:space="0" w:color="auto"/>
            </w:tcBorders>
            <w:vAlign w:val="center"/>
          </w:tcPr>
          <w:p w14:paraId="0734F9AE" w14:textId="77777777" w:rsidR="005664AF" w:rsidRDefault="005664AF" w:rsidP="005664AF">
            <w:r>
              <w:lastRenderedPageBreak/>
              <w:t>Tên: Mỹ Mỹ</w:t>
            </w:r>
          </w:p>
          <w:p w14:paraId="165B4E46" w14:textId="6C896BB6" w:rsidR="005664AF" w:rsidRDefault="005664AF" w:rsidP="005664AF">
            <w:r>
              <w:t xml:space="preserve">Email: </w:t>
            </w:r>
          </w:p>
          <w:p w14:paraId="47D68089" w14:textId="77777777" w:rsidR="005664AF" w:rsidRDefault="005664AF" w:rsidP="005664AF">
            <w:r>
              <w:t>Giới tính: Nữ</w:t>
            </w:r>
          </w:p>
          <w:p w14:paraId="0B0DEEF3" w14:textId="77777777" w:rsidR="005664AF" w:rsidRDefault="005664AF" w:rsidP="005664AF">
            <w:r>
              <w:lastRenderedPageBreak/>
              <w:t>Ngày sinh: 12/10/2004</w:t>
            </w:r>
          </w:p>
          <w:p w14:paraId="73CE4C89" w14:textId="30949853" w:rsidR="005664AF" w:rsidRDefault="005664AF" w:rsidP="005664AF">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4C5B2A44" w14:textId="5BCA3CBE" w:rsidR="005664AF" w:rsidRDefault="005664AF" w:rsidP="005664AF">
            <w:r>
              <w:lastRenderedPageBreak/>
              <w:t>Hiển thị thông báo “Vui lòng điền email”</w:t>
            </w:r>
          </w:p>
        </w:tc>
        <w:tc>
          <w:tcPr>
            <w:tcW w:w="1417" w:type="dxa"/>
            <w:tcBorders>
              <w:top w:val="single" w:sz="4" w:space="0" w:color="auto"/>
              <w:left w:val="single" w:sz="4" w:space="0" w:color="auto"/>
              <w:bottom w:val="single" w:sz="4" w:space="0" w:color="auto"/>
              <w:right w:val="single" w:sz="4" w:space="0" w:color="auto"/>
            </w:tcBorders>
            <w:vAlign w:val="center"/>
          </w:tcPr>
          <w:p w14:paraId="60714E57" w14:textId="36E1EEBE" w:rsidR="005664AF" w:rsidRDefault="005664AF" w:rsidP="005664AF">
            <w:r>
              <w:t>Hiển thị thông báo “Vui lòng điền email”</w:t>
            </w:r>
          </w:p>
        </w:tc>
      </w:tr>
      <w:tr w:rsidR="003F3809" w:rsidRPr="00B004DD" w14:paraId="01750087"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3C12A494" w14:textId="01D70721" w:rsidR="003F3809" w:rsidRPr="00B004DD" w:rsidRDefault="003F3809" w:rsidP="003F72B1">
            <w:pPr>
              <w:rPr>
                <w:b/>
              </w:rPr>
            </w:pPr>
            <w:r w:rsidRPr="00B004DD">
              <w:rPr>
                <w:b/>
              </w:rPr>
              <w:t>TC_4.2.</w:t>
            </w:r>
            <w:r>
              <w:rPr>
                <w:b/>
              </w:rPr>
              <w:t>15.</w:t>
            </w:r>
            <w:r w:rsidR="005664AF">
              <w:rPr>
                <w:b/>
              </w:rPr>
              <w:t>4</w:t>
            </w:r>
          </w:p>
          <w:p w14:paraId="32409BFB" w14:textId="77777777" w:rsidR="003F3809" w:rsidRPr="00B004DD" w:rsidRDefault="003F3809" w:rsidP="003F72B1">
            <w:pPr>
              <w:rPr>
                <w:b/>
              </w:rPr>
            </w:pPr>
            <w:r w:rsidRPr="00B004DD">
              <w:rPr>
                <w:b/>
              </w:rPr>
              <w:t>(</w:t>
            </w:r>
            <w:r>
              <w:rPr>
                <w:b/>
              </w:rPr>
              <w:t>Sửa thông tin nhân viê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73ACBA55" w14:textId="77777777" w:rsidR="003F3809" w:rsidRPr="00B004DD" w:rsidRDefault="003F3809" w:rsidP="003F72B1">
            <w:pPr>
              <w:rPr>
                <w:lang w:val="vi-VN"/>
              </w:rPr>
            </w:pPr>
            <w:r w:rsidRPr="00B004DD">
              <w:t xml:space="preserve">1. </w:t>
            </w:r>
            <w:r w:rsidRPr="00B004DD">
              <w:rPr>
                <w:lang w:val="vi-VN"/>
              </w:rPr>
              <w:t>Truy cập vào trang web.</w:t>
            </w:r>
          </w:p>
          <w:p w14:paraId="44753A07" w14:textId="77777777" w:rsidR="003F3809" w:rsidRPr="00B004DD" w:rsidRDefault="003F3809" w:rsidP="003F72B1">
            <w:r w:rsidRPr="00B004DD">
              <w:t xml:space="preserve">2. </w:t>
            </w:r>
            <w:r>
              <w:t>Chọn “Quản lý nhân viên”.</w:t>
            </w:r>
          </w:p>
          <w:p w14:paraId="603FEECA" w14:textId="77777777" w:rsidR="003F3809" w:rsidRDefault="003F3809" w:rsidP="003F72B1">
            <w:r w:rsidRPr="00B004DD">
              <w:t>3. Chọn “</w:t>
            </w:r>
            <w:r>
              <w:t>Sửa</w:t>
            </w:r>
            <w:r w:rsidRPr="00B004DD">
              <w:t>”</w:t>
            </w:r>
            <w:r>
              <w:t>.</w:t>
            </w:r>
          </w:p>
          <w:p w14:paraId="0FB8A9D5" w14:textId="77777777" w:rsidR="003F3809" w:rsidRDefault="003F3809" w:rsidP="003F72B1">
            <w:r>
              <w:t>4. Điền thông tin.</w:t>
            </w:r>
          </w:p>
          <w:p w14:paraId="3A57F9D1" w14:textId="77777777" w:rsidR="003F3809" w:rsidRPr="00B004DD" w:rsidRDefault="003F3809" w:rsidP="003F72B1">
            <w:r>
              <w:t>5. Nhấn “Cập nhật”</w:t>
            </w:r>
          </w:p>
        </w:tc>
        <w:tc>
          <w:tcPr>
            <w:tcW w:w="1794" w:type="dxa"/>
            <w:tcBorders>
              <w:top w:val="single" w:sz="4" w:space="0" w:color="auto"/>
              <w:left w:val="single" w:sz="4" w:space="0" w:color="auto"/>
              <w:bottom w:val="single" w:sz="4" w:space="0" w:color="auto"/>
              <w:right w:val="single" w:sz="4" w:space="0" w:color="auto"/>
            </w:tcBorders>
            <w:vAlign w:val="center"/>
          </w:tcPr>
          <w:p w14:paraId="5C178B8F" w14:textId="77777777" w:rsidR="003F3809" w:rsidRDefault="003F3809" w:rsidP="003F72B1">
            <w:r>
              <w:t>Tên: Mỹ Phương</w:t>
            </w:r>
          </w:p>
          <w:p w14:paraId="0E51D57A" w14:textId="77777777" w:rsidR="003F3809" w:rsidRDefault="003F3809" w:rsidP="003F72B1">
            <w:r>
              <w:t xml:space="preserve">Email: </w:t>
            </w:r>
            <w:hyperlink r:id="rId97" w:history="1">
              <w:r w:rsidRPr="002E6696">
                <w:rPr>
                  <w:rStyle w:val="Hyperlink"/>
                </w:rPr>
                <w:t>mm@food.com</w:t>
              </w:r>
            </w:hyperlink>
          </w:p>
          <w:p w14:paraId="74776BB4" w14:textId="77777777" w:rsidR="003F3809" w:rsidRDefault="003F3809" w:rsidP="003F72B1">
            <w:r>
              <w:t>Giới tính: Nữ</w:t>
            </w:r>
          </w:p>
          <w:p w14:paraId="246BD60C" w14:textId="77777777" w:rsidR="003F3809" w:rsidRDefault="003F3809" w:rsidP="003F72B1">
            <w:r>
              <w:t>Ngày sinh: 12/10/2004</w:t>
            </w:r>
          </w:p>
          <w:p w14:paraId="57FF555D" w14:textId="77777777" w:rsidR="003F3809"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797AA3CD" w14:textId="77777777" w:rsidR="003F3809" w:rsidRDefault="003F3809" w:rsidP="003F72B1">
            <w:r>
              <w:t>Hiển thị thông báo cập nhật nhân viên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70EAF990" w14:textId="77777777" w:rsidR="003F3809" w:rsidRDefault="003F3809" w:rsidP="003F72B1">
            <w:r>
              <w:t>Hiển thị thông báo cập nhật nhân viên thành công</w:t>
            </w:r>
          </w:p>
        </w:tc>
      </w:tr>
      <w:tr w:rsidR="003F3809" w:rsidRPr="00B004DD" w14:paraId="0D8192B6"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00A1EE39" w14:textId="7A1C15DE" w:rsidR="003F3809" w:rsidRPr="00B004DD" w:rsidRDefault="003F3809" w:rsidP="003F72B1">
            <w:pPr>
              <w:rPr>
                <w:b/>
              </w:rPr>
            </w:pPr>
            <w:r w:rsidRPr="00B004DD">
              <w:rPr>
                <w:b/>
              </w:rPr>
              <w:t>TC_4.2.</w:t>
            </w:r>
            <w:r>
              <w:rPr>
                <w:b/>
              </w:rPr>
              <w:t>14.</w:t>
            </w:r>
            <w:r w:rsidR="005664AF">
              <w:rPr>
                <w:b/>
              </w:rPr>
              <w:t>5</w:t>
            </w:r>
          </w:p>
          <w:p w14:paraId="5F3CB681" w14:textId="77777777" w:rsidR="003F3809" w:rsidRPr="00B004DD" w:rsidRDefault="003F3809" w:rsidP="003F72B1">
            <w:pPr>
              <w:rPr>
                <w:b/>
              </w:rPr>
            </w:pPr>
            <w:r w:rsidRPr="00B004DD">
              <w:rPr>
                <w:b/>
              </w:rPr>
              <w:t>(</w:t>
            </w:r>
            <w:r>
              <w:rPr>
                <w:b/>
              </w:rPr>
              <w:t>Xóa nhân viê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3732683D" w14:textId="77777777" w:rsidR="003F3809" w:rsidRPr="00B004DD" w:rsidRDefault="003F3809" w:rsidP="003F72B1">
            <w:pPr>
              <w:rPr>
                <w:lang w:val="vi-VN"/>
              </w:rPr>
            </w:pPr>
            <w:r w:rsidRPr="00B004DD">
              <w:t xml:space="preserve">1. </w:t>
            </w:r>
            <w:r w:rsidRPr="00B004DD">
              <w:rPr>
                <w:lang w:val="vi-VN"/>
              </w:rPr>
              <w:t>Truy cập vào trang web.</w:t>
            </w:r>
          </w:p>
          <w:p w14:paraId="23D5B092" w14:textId="77777777" w:rsidR="003F3809" w:rsidRPr="00B004DD" w:rsidRDefault="003F3809" w:rsidP="003F72B1">
            <w:r w:rsidRPr="00B004DD">
              <w:t xml:space="preserve">2. </w:t>
            </w:r>
            <w:r>
              <w:t>Chọn “Quản lý nhân viên”.</w:t>
            </w:r>
          </w:p>
          <w:p w14:paraId="57E3A4A8" w14:textId="77777777" w:rsidR="003F3809" w:rsidRPr="00B004DD" w:rsidRDefault="003F3809" w:rsidP="003F72B1">
            <w:r w:rsidRPr="00B004DD">
              <w:t>3. Chọn “</w:t>
            </w:r>
            <w:r>
              <w:t>Xóa</w:t>
            </w:r>
            <w:r w:rsidRPr="00B004DD">
              <w:t>”</w:t>
            </w:r>
            <w:r>
              <w:t>.</w:t>
            </w:r>
          </w:p>
        </w:tc>
        <w:tc>
          <w:tcPr>
            <w:tcW w:w="1794" w:type="dxa"/>
            <w:tcBorders>
              <w:top w:val="single" w:sz="4" w:space="0" w:color="auto"/>
              <w:left w:val="single" w:sz="4" w:space="0" w:color="auto"/>
              <w:bottom w:val="single" w:sz="4" w:space="0" w:color="auto"/>
              <w:right w:val="single" w:sz="4" w:space="0" w:color="auto"/>
            </w:tcBorders>
            <w:vAlign w:val="center"/>
          </w:tcPr>
          <w:p w14:paraId="5330B625" w14:textId="77777777" w:rsidR="003F3809" w:rsidRDefault="003F3809" w:rsidP="003F72B1">
            <w:r>
              <w:t>Tên: Mỹ Mỹ</w:t>
            </w:r>
          </w:p>
          <w:p w14:paraId="0EC87F9D" w14:textId="77777777" w:rsidR="003F3809" w:rsidRDefault="003F3809" w:rsidP="003F72B1">
            <w:r>
              <w:t xml:space="preserve">Email: </w:t>
            </w:r>
            <w:hyperlink r:id="rId98" w:history="1">
              <w:r w:rsidRPr="002E6696">
                <w:rPr>
                  <w:rStyle w:val="Hyperlink"/>
                </w:rPr>
                <w:t>mm@food.com</w:t>
              </w:r>
            </w:hyperlink>
          </w:p>
          <w:p w14:paraId="3CD4592A" w14:textId="77777777" w:rsidR="003F3809" w:rsidRDefault="003F3809" w:rsidP="003F72B1">
            <w:r>
              <w:t>Giới tính: Nữ</w:t>
            </w:r>
          </w:p>
          <w:p w14:paraId="396D83C3" w14:textId="77777777" w:rsidR="003F3809" w:rsidRDefault="003F3809" w:rsidP="003F72B1">
            <w:r>
              <w:t>Ngày sinh: 12/10/2004</w:t>
            </w:r>
          </w:p>
          <w:p w14:paraId="3964B212" w14:textId="77777777" w:rsidR="003F3809" w:rsidRDefault="003F3809" w:rsidP="003F72B1">
            <w:r>
              <w:t>Mật khẩu:123456</w:t>
            </w:r>
          </w:p>
        </w:tc>
        <w:tc>
          <w:tcPr>
            <w:tcW w:w="2268" w:type="dxa"/>
            <w:tcBorders>
              <w:top w:val="single" w:sz="4" w:space="0" w:color="auto"/>
              <w:left w:val="single" w:sz="4" w:space="0" w:color="auto"/>
              <w:bottom w:val="single" w:sz="4" w:space="0" w:color="auto"/>
              <w:right w:val="single" w:sz="4" w:space="0" w:color="auto"/>
            </w:tcBorders>
            <w:vAlign w:val="center"/>
          </w:tcPr>
          <w:p w14:paraId="67103B65" w14:textId="77777777" w:rsidR="003F3809" w:rsidRDefault="003F3809" w:rsidP="003F72B1">
            <w:r>
              <w:t>Hiển thị thông báo “Xóa nhân viên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74C3903E" w14:textId="77777777" w:rsidR="003F3809" w:rsidRDefault="003F3809" w:rsidP="003F72B1">
            <w:r>
              <w:t>Hiển thị thông báo “Xóa nhân viên thành công”</w:t>
            </w:r>
          </w:p>
        </w:tc>
      </w:tr>
    </w:tbl>
    <w:p w14:paraId="3EE61115" w14:textId="77777777" w:rsidR="003F3809" w:rsidRDefault="003F3809" w:rsidP="00955BBA">
      <w:pPr>
        <w:pStyle w:val="Style111"/>
      </w:pPr>
      <w:bookmarkStart w:id="1288" w:name="_Toc184553933"/>
      <w:bookmarkStart w:id="1289" w:name="_Toc184583309"/>
      <w:r>
        <w:t xml:space="preserve"> </w:t>
      </w:r>
      <w:r w:rsidRPr="00A42022">
        <w:rPr>
          <w:lang w:val="vi-VN"/>
        </w:rPr>
        <w:t>Test case Thanh toán</w:t>
      </w:r>
      <w:bookmarkEnd w:id="1288"/>
      <w:bookmarkEnd w:id="1289"/>
    </w:p>
    <w:p w14:paraId="1B2A189D" w14:textId="14AF8801" w:rsidR="003F3809" w:rsidRPr="00993AB0" w:rsidRDefault="003F3809" w:rsidP="003F3809">
      <w:pPr>
        <w:pStyle w:val="Caption"/>
        <w:rPr>
          <w:i w:val="0"/>
          <w:iCs w:val="0"/>
        </w:rPr>
      </w:pPr>
      <w:bookmarkStart w:id="1290" w:name="_Toc184553818"/>
      <w:bookmarkStart w:id="1291" w:name="_Toc184554064"/>
      <w:bookmarkStart w:id="1292" w:name="_Toc184556098"/>
      <w:bookmarkStart w:id="1293" w:name="_Toc184583671"/>
      <w:bookmarkStart w:id="1294" w:name="_Toc185458918"/>
      <w:bookmarkStart w:id="1295" w:name="_Toc185859458"/>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6</w:t>
      </w:r>
      <w:r w:rsidRPr="00993AB0">
        <w:rPr>
          <w:i w:val="0"/>
          <w:iCs w:val="0"/>
        </w:rPr>
        <w:fldChar w:fldCharType="end"/>
      </w:r>
      <w:r w:rsidRPr="00993AB0">
        <w:rPr>
          <w:i w:val="0"/>
          <w:iCs w:val="0"/>
        </w:rPr>
        <w:t>: Test case Thanh toán</w:t>
      </w:r>
      <w:bookmarkEnd w:id="1290"/>
      <w:bookmarkEnd w:id="1291"/>
      <w:bookmarkEnd w:id="1292"/>
      <w:bookmarkEnd w:id="1293"/>
      <w:bookmarkEnd w:id="1294"/>
      <w:bookmarkEnd w:id="1295"/>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68EFF71B"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8FF0B8A"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B6A7212"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DA6D436"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427F3E1"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BC3FDE4" w14:textId="77777777" w:rsidR="003F3809" w:rsidRPr="00B004DD" w:rsidRDefault="003F3809" w:rsidP="003F72B1">
            <w:pPr>
              <w:rPr>
                <w:b/>
              </w:rPr>
            </w:pPr>
            <w:r w:rsidRPr="00B004DD">
              <w:rPr>
                <w:b/>
              </w:rPr>
              <w:t>Kết quả thực tế</w:t>
            </w:r>
          </w:p>
        </w:tc>
      </w:tr>
      <w:tr w:rsidR="003F3809" w:rsidRPr="00B004DD" w14:paraId="11E4B40B"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58E7BA7F" w14:textId="77777777" w:rsidR="003F3809" w:rsidRPr="00A42022" w:rsidRDefault="003F3809" w:rsidP="003F72B1">
            <w:pPr>
              <w:rPr>
                <w:b/>
                <w:lang w:val="vi-VN"/>
              </w:rPr>
            </w:pPr>
            <w:r w:rsidRPr="00B004DD">
              <w:rPr>
                <w:b/>
              </w:rPr>
              <w:t>TC_4.2.</w:t>
            </w:r>
            <w:r>
              <w:rPr>
                <w:b/>
              </w:rPr>
              <w:t>16</w:t>
            </w:r>
            <w:r>
              <w:rPr>
                <w:b/>
                <w:lang w:val="vi-VN"/>
              </w:rPr>
              <w:t>.1</w:t>
            </w:r>
          </w:p>
          <w:p w14:paraId="4CEA855C" w14:textId="77777777" w:rsidR="003F3809" w:rsidRPr="00B004DD" w:rsidRDefault="003F3809" w:rsidP="003F72B1">
            <w:pPr>
              <w:rPr>
                <w:b/>
              </w:rPr>
            </w:pPr>
            <w:r w:rsidRPr="00B004DD">
              <w:rPr>
                <w:b/>
              </w:rPr>
              <w:t>(</w:t>
            </w:r>
            <w:r>
              <w:rPr>
                <w:b/>
              </w:rPr>
              <w:t>Thanh</w:t>
            </w:r>
            <w:r>
              <w:rPr>
                <w:b/>
                <w:lang w:val="vi-VN"/>
              </w:rPr>
              <w:t xml:space="preserve"> toán tiền mặt</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C0AF17D"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2ADF24CC" w14:textId="77777777" w:rsidR="003F3809" w:rsidRPr="00B004DD" w:rsidRDefault="003F3809" w:rsidP="003F72B1">
            <w:r w:rsidRPr="00B004DD">
              <w:t xml:space="preserve">2. </w:t>
            </w:r>
            <w:r>
              <w:t>Chọn “Quản lý bàn</w:t>
            </w:r>
            <w:r>
              <w:rPr>
                <w:lang w:val="vi-VN"/>
              </w:rPr>
              <w:t xml:space="preserve"> ăn</w:t>
            </w:r>
            <w:r>
              <w:t>”.</w:t>
            </w:r>
          </w:p>
          <w:p w14:paraId="4D937E86" w14:textId="77777777" w:rsidR="003F3809" w:rsidRPr="00A42022" w:rsidRDefault="003F3809" w:rsidP="003F72B1">
            <w:pPr>
              <w:rPr>
                <w:lang w:val="vi-VN"/>
              </w:rPr>
            </w:pPr>
            <w:r w:rsidRPr="00B004DD">
              <w:t xml:space="preserve">3. </w:t>
            </w:r>
            <w:r>
              <w:t>Chọn</w:t>
            </w:r>
            <w:r>
              <w:rPr>
                <w:lang w:val="vi-VN"/>
              </w:rPr>
              <w:t xml:space="preserve"> một bàn ăn </w:t>
            </w:r>
          </w:p>
          <w:p w14:paraId="2E69C168" w14:textId="77777777" w:rsidR="003F3809" w:rsidRDefault="003F3809" w:rsidP="003F72B1">
            <w:pPr>
              <w:rPr>
                <w:lang w:val="vi-VN"/>
              </w:rPr>
            </w:pPr>
            <w:r>
              <w:rPr>
                <w:lang w:val="vi-VN"/>
              </w:rPr>
              <w:t xml:space="preserve">4. </w:t>
            </w:r>
            <w:r w:rsidRPr="00B004DD">
              <w:t>Chọn “</w:t>
            </w:r>
            <w:r>
              <w:t>Thanh</w:t>
            </w:r>
            <w:r>
              <w:rPr>
                <w:lang w:val="vi-VN"/>
              </w:rPr>
              <w:t xml:space="preserve"> toán</w:t>
            </w:r>
            <w:r w:rsidRPr="00B004DD">
              <w:t>”</w:t>
            </w:r>
            <w:r>
              <w:t xml:space="preserve"> </w:t>
            </w:r>
          </w:p>
          <w:p w14:paraId="2A2D8DBF" w14:textId="77777777" w:rsidR="003F3809" w:rsidRPr="00A42022" w:rsidRDefault="003F3809" w:rsidP="003F72B1">
            <w:pPr>
              <w:rPr>
                <w:lang w:val="vi-VN"/>
              </w:rPr>
            </w:pPr>
            <w:r>
              <w:rPr>
                <w:lang w:val="vi-VN"/>
              </w:rPr>
              <w:lastRenderedPageBreak/>
              <w:t>5. Chọn phương thức thanh toán “Tiền mặ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30A39F7F" w14:textId="77777777" w:rsidR="003F3809" w:rsidRPr="00A42022" w:rsidRDefault="003F3809" w:rsidP="003F72B1">
            <w:pPr>
              <w:rPr>
                <w:lang w:val="vi-VN"/>
              </w:rPr>
            </w:pPr>
            <w:r>
              <w:rPr>
                <w:lang w:val="vi-VN"/>
              </w:rPr>
              <w:lastRenderedPageBreak/>
              <w:t>Blank</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2A8D14" w14:textId="77777777" w:rsidR="003F3809" w:rsidRPr="00A42022" w:rsidRDefault="003F3809" w:rsidP="003F72B1">
            <w:pPr>
              <w:rPr>
                <w:lang w:val="vi-VN"/>
              </w:rPr>
            </w:pPr>
            <w:r>
              <w:t xml:space="preserve">Hiển thị thông báo </w:t>
            </w:r>
            <w:r>
              <w:rPr>
                <w:lang w:val="vi-VN"/>
              </w:rPr>
              <w:t>“</w:t>
            </w:r>
            <w:r>
              <w:t>Thanh</w:t>
            </w:r>
            <w:r>
              <w:rPr>
                <w:lang w:val="vi-VN"/>
              </w:rPr>
              <w:t xml:space="preserve"> toán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72E5BF" w14:textId="77777777" w:rsidR="003F3809" w:rsidRPr="00B004DD" w:rsidRDefault="003F3809" w:rsidP="003F72B1">
            <w:pPr>
              <w:rPr>
                <w:lang w:val="vi-VN"/>
              </w:rPr>
            </w:pPr>
            <w:r>
              <w:t xml:space="preserve">Hiển thị thông báo </w:t>
            </w:r>
            <w:r>
              <w:rPr>
                <w:lang w:val="vi-VN"/>
              </w:rPr>
              <w:t>“</w:t>
            </w:r>
            <w:r>
              <w:t>Thanh</w:t>
            </w:r>
            <w:r>
              <w:rPr>
                <w:lang w:val="vi-VN"/>
              </w:rPr>
              <w:t xml:space="preserve"> toán thành công”</w:t>
            </w:r>
          </w:p>
        </w:tc>
      </w:tr>
      <w:tr w:rsidR="003F3809" w:rsidRPr="00B004DD" w14:paraId="6ACABA15"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0DDBD3CE" w14:textId="77777777" w:rsidR="003F3809" w:rsidRPr="00B004DD" w:rsidRDefault="003F3809" w:rsidP="003F72B1">
            <w:pPr>
              <w:rPr>
                <w:b/>
              </w:rPr>
            </w:pPr>
            <w:r w:rsidRPr="00B004DD">
              <w:rPr>
                <w:b/>
              </w:rPr>
              <w:t>TC_4.2.</w:t>
            </w:r>
            <w:r>
              <w:rPr>
                <w:b/>
              </w:rPr>
              <w:t>16.2</w:t>
            </w:r>
          </w:p>
          <w:p w14:paraId="45593617" w14:textId="77777777" w:rsidR="003F3809" w:rsidRPr="00B004DD" w:rsidRDefault="003F3809" w:rsidP="003F72B1">
            <w:pPr>
              <w:rPr>
                <w:b/>
              </w:rPr>
            </w:pPr>
            <w:r w:rsidRPr="00B004DD">
              <w:rPr>
                <w:b/>
              </w:rPr>
              <w:t>(</w:t>
            </w:r>
            <w:r>
              <w:rPr>
                <w:b/>
              </w:rPr>
              <w:t>Thanh</w:t>
            </w:r>
            <w:r>
              <w:rPr>
                <w:b/>
                <w:lang w:val="vi-VN"/>
              </w:rPr>
              <w:t xml:space="preserve"> toán chuyển khoả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0A7CE94D"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750ED363" w14:textId="77777777" w:rsidR="003F3809" w:rsidRPr="00B004DD" w:rsidRDefault="003F3809" w:rsidP="003F72B1">
            <w:r w:rsidRPr="00B004DD">
              <w:t xml:space="preserve">2. </w:t>
            </w:r>
            <w:r>
              <w:t>Chọn “Quản lý bàn</w:t>
            </w:r>
            <w:r>
              <w:rPr>
                <w:lang w:val="vi-VN"/>
              </w:rPr>
              <w:t xml:space="preserve"> ăn</w:t>
            </w:r>
            <w:r>
              <w:t>”.</w:t>
            </w:r>
          </w:p>
          <w:p w14:paraId="54D06171" w14:textId="77777777" w:rsidR="003F3809" w:rsidRPr="00A42022" w:rsidRDefault="003F3809" w:rsidP="003F72B1">
            <w:pPr>
              <w:rPr>
                <w:lang w:val="vi-VN"/>
              </w:rPr>
            </w:pPr>
            <w:r w:rsidRPr="00B004DD">
              <w:t xml:space="preserve">3. </w:t>
            </w:r>
            <w:r>
              <w:t>Chọn</w:t>
            </w:r>
            <w:r>
              <w:rPr>
                <w:lang w:val="vi-VN"/>
              </w:rPr>
              <w:t xml:space="preserve"> một bàn ăn </w:t>
            </w:r>
          </w:p>
          <w:p w14:paraId="59371C38" w14:textId="77777777" w:rsidR="003F3809" w:rsidRDefault="003F3809" w:rsidP="003F72B1">
            <w:pPr>
              <w:rPr>
                <w:lang w:val="vi-VN"/>
              </w:rPr>
            </w:pPr>
            <w:r>
              <w:rPr>
                <w:lang w:val="vi-VN"/>
              </w:rPr>
              <w:t xml:space="preserve">4. </w:t>
            </w:r>
            <w:r w:rsidRPr="00B004DD">
              <w:t>Chọn “</w:t>
            </w:r>
            <w:r>
              <w:t>Thanh</w:t>
            </w:r>
            <w:r>
              <w:rPr>
                <w:lang w:val="vi-VN"/>
              </w:rPr>
              <w:t xml:space="preserve"> toán</w:t>
            </w:r>
            <w:r w:rsidRPr="00B004DD">
              <w:t>”</w:t>
            </w:r>
            <w:r>
              <w:t xml:space="preserve"> </w:t>
            </w:r>
          </w:p>
          <w:p w14:paraId="324266F6" w14:textId="77777777" w:rsidR="003F3809" w:rsidRPr="00B004DD" w:rsidRDefault="003F3809" w:rsidP="003F72B1">
            <w:r>
              <w:rPr>
                <w:lang w:val="vi-VN"/>
              </w:rPr>
              <w:t>5. Chọn phương thức thanh toán “QR”</w:t>
            </w:r>
          </w:p>
        </w:tc>
        <w:tc>
          <w:tcPr>
            <w:tcW w:w="1794" w:type="dxa"/>
            <w:tcBorders>
              <w:top w:val="single" w:sz="4" w:space="0" w:color="auto"/>
              <w:left w:val="single" w:sz="4" w:space="0" w:color="auto"/>
              <w:bottom w:val="single" w:sz="4" w:space="0" w:color="auto"/>
              <w:right w:val="single" w:sz="4" w:space="0" w:color="auto"/>
            </w:tcBorders>
            <w:vAlign w:val="center"/>
          </w:tcPr>
          <w:p w14:paraId="3874C44F" w14:textId="77777777" w:rsidR="003F3809" w:rsidRDefault="003F3809" w:rsidP="003F72B1">
            <w:pPr>
              <w:rPr>
                <w:lang w:val="vi-VN"/>
              </w:rPr>
            </w:pPr>
            <w:r>
              <w:t>Khách</w:t>
            </w:r>
            <w:r>
              <w:rPr>
                <w:lang w:val="vi-VN"/>
              </w:rPr>
              <w:t xml:space="preserve"> hàng quét mã QR</w:t>
            </w:r>
          </w:p>
          <w:p w14:paraId="729BD57A" w14:textId="77777777" w:rsidR="003F3809" w:rsidRPr="00A42022" w:rsidRDefault="003F3809" w:rsidP="003F72B1">
            <w:pPr>
              <w:rPr>
                <w:lang w:val="vi-VN"/>
              </w:rPr>
            </w:pPr>
            <w:r>
              <w:rPr>
                <w:lang w:val="vi-VN"/>
              </w:rPr>
              <w:t>Nhấn nút “xác nhận”</w:t>
            </w:r>
          </w:p>
          <w:p w14:paraId="5F598DCC" w14:textId="77777777" w:rsidR="003F3809" w:rsidRDefault="003F3809" w:rsidP="003F72B1"/>
        </w:tc>
        <w:tc>
          <w:tcPr>
            <w:tcW w:w="2268" w:type="dxa"/>
            <w:tcBorders>
              <w:top w:val="single" w:sz="4" w:space="0" w:color="auto"/>
              <w:left w:val="single" w:sz="4" w:space="0" w:color="auto"/>
              <w:bottom w:val="single" w:sz="4" w:space="0" w:color="auto"/>
              <w:right w:val="single" w:sz="4" w:space="0" w:color="auto"/>
            </w:tcBorders>
            <w:vAlign w:val="center"/>
          </w:tcPr>
          <w:p w14:paraId="09A1BB48" w14:textId="77777777" w:rsidR="003F3809" w:rsidRPr="00A42022" w:rsidRDefault="003F3809" w:rsidP="003F72B1">
            <w:pPr>
              <w:rPr>
                <w:lang w:val="vi-VN"/>
              </w:rPr>
            </w:pPr>
            <w:r>
              <w:t xml:space="preserve">Hiển thị thông báo </w:t>
            </w:r>
            <w:r>
              <w:rPr>
                <w:lang w:val="vi-VN"/>
              </w:rPr>
              <w:t>“</w:t>
            </w:r>
            <w:r>
              <w:t>Thanh</w:t>
            </w:r>
            <w:r>
              <w:rPr>
                <w:lang w:val="vi-VN"/>
              </w:rPr>
              <w:t xml:space="preserve"> toán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1C9A696A" w14:textId="77777777" w:rsidR="003F3809" w:rsidRDefault="003F3809" w:rsidP="003F72B1">
            <w:r>
              <w:t xml:space="preserve">Hiển thị thông báo </w:t>
            </w:r>
            <w:r>
              <w:rPr>
                <w:lang w:val="vi-VN"/>
              </w:rPr>
              <w:t>“</w:t>
            </w:r>
            <w:r>
              <w:t>Thanh</w:t>
            </w:r>
            <w:r>
              <w:rPr>
                <w:lang w:val="vi-VN"/>
              </w:rPr>
              <w:t xml:space="preserve"> toán thành công”</w:t>
            </w:r>
          </w:p>
        </w:tc>
      </w:tr>
    </w:tbl>
    <w:p w14:paraId="7E51A8C4" w14:textId="53380CBD" w:rsidR="003F3809" w:rsidRDefault="003F3809" w:rsidP="00955BBA">
      <w:pPr>
        <w:pStyle w:val="Style111"/>
      </w:pPr>
      <w:bookmarkStart w:id="1296" w:name="_Toc184553934"/>
      <w:bookmarkStart w:id="1297" w:name="_Toc184583310"/>
      <w:r w:rsidRPr="00A42022">
        <w:rPr>
          <w:lang w:val="vi-VN"/>
        </w:rPr>
        <w:t>Test case Tích điểm</w:t>
      </w:r>
      <w:bookmarkEnd w:id="1296"/>
      <w:bookmarkEnd w:id="1297"/>
    </w:p>
    <w:p w14:paraId="1DC47233" w14:textId="2D7846CB" w:rsidR="003F3809" w:rsidRPr="00993AB0" w:rsidRDefault="003F3809" w:rsidP="003F3809">
      <w:pPr>
        <w:pStyle w:val="Caption"/>
        <w:rPr>
          <w:i w:val="0"/>
          <w:iCs w:val="0"/>
        </w:rPr>
      </w:pPr>
      <w:bookmarkStart w:id="1298" w:name="_Toc184553819"/>
      <w:bookmarkStart w:id="1299" w:name="_Toc184554065"/>
      <w:bookmarkStart w:id="1300" w:name="_Toc184556099"/>
      <w:bookmarkStart w:id="1301" w:name="_Toc184583672"/>
      <w:bookmarkStart w:id="1302" w:name="_Toc185458919"/>
      <w:bookmarkStart w:id="1303" w:name="_Toc185859459"/>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7</w:t>
      </w:r>
      <w:r w:rsidRPr="00993AB0">
        <w:rPr>
          <w:i w:val="0"/>
          <w:iCs w:val="0"/>
        </w:rPr>
        <w:fldChar w:fldCharType="end"/>
      </w:r>
      <w:r w:rsidRPr="00993AB0">
        <w:rPr>
          <w:i w:val="0"/>
          <w:iCs w:val="0"/>
        </w:rPr>
        <w:t>: Test case Tích điểm</w:t>
      </w:r>
      <w:bookmarkEnd w:id="1298"/>
      <w:bookmarkEnd w:id="1299"/>
      <w:bookmarkEnd w:id="1300"/>
      <w:bookmarkEnd w:id="1301"/>
      <w:bookmarkEnd w:id="1302"/>
      <w:bookmarkEnd w:id="1303"/>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33666471"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45DBFE8"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B97F5A7"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FB807B9"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0D0805"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8F96A0E" w14:textId="77777777" w:rsidR="003F3809" w:rsidRPr="00B004DD" w:rsidRDefault="003F3809" w:rsidP="003F72B1">
            <w:pPr>
              <w:rPr>
                <w:b/>
              </w:rPr>
            </w:pPr>
            <w:r w:rsidRPr="00B004DD">
              <w:rPr>
                <w:b/>
              </w:rPr>
              <w:t>Kết quả thực tế</w:t>
            </w:r>
          </w:p>
        </w:tc>
      </w:tr>
      <w:tr w:rsidR="003F3809" w:rsidRPr="00B004DD" w14:paraId="0C186EDF"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7A281638" w14:textId="77777777" w:rsidR="003F3809" w:rsidRPr="00A42022" w:rsidRDefault="003F3809" w:rsidP="003F72B1">
            <w:pPr>
              <w:rPr>
                <w:b/>
                <w:lang w:val="vi-VN"/>
              </w:rPr>
            </w:pPr>
            <w:r w:rsidRPr="00B004DD">
              <w:rPr>
                <w:b/>
              </w:rPr>
              <w:t>TC_4.2.</w:t>
            </w:r>
            <w:r>
              <w:rPr>
                <w:b/>
              </w:rPr>
              <w:t>17</w:t>
            </w:r>
            <w:r>
              <w:rPr>
                <w:b/>
                <w:lang w:val="vi-VN"/>
              </w:rPr>
              <w:t>.1</w:t>
            </w:r>
          </w:p>
          <w:p w14:paraId="6EE95402" w14:textId="77777777" w:rsidR="003F3809" w:rsidRPr="00B004DD" w:rsidRDefault="003F3809" w:rsidP="003F72B1">
            <w:pPr>
              <w:rPr>
                <w:b/>
              </w:rPr>
            </w:pPr>
            <w:r w:rsidRPr="00B004DD">
              <w:rPr>
                <w:b/>
              </w:rPr>
              <w:t>(</w:t>
            </w:r>
            <w:r>
              <w:rPr>
                <w:b/>
              </w:rPr>
              <w:t>Xem</w:t>
            </w:r>
            <w:r>
              <w:rPr>
                <w:b/>
                <w:lang w:val="vi-VN"/>
              </w:rPr>
              <w:t xml:space="preserve"> điểm – Đã có tài khoả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0848BFB3"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69EEE9F3" w14:textId="77777777" w:rsidR="003F3809" w:rsidRPr="00B004DD" w:rsidRDefault="003F3809" w:rsidP="003F72B1">
            <w:r w:rsidRPr="00B004DD">
              <w:t xml:space="preserve">2. </w:t>
            </w:r>
            <w:r>
              <w:t>Chọn “Quản lý bàn</w:t>
            </w:r>
            <w:r>
              <w:rPr>
                <w:lang w:val="vi-VN"/>
              </w:rPr>
              <w:t xml:space="preserve"> ăn</w:t>
            </w:r>
            <w:r>
              <w:t>”.</w:t>
            </w:r>
          </w:p>
          <w:p w14:paraId="0D920AC3" w14:textId="77777777" w:rsidR="003F3809" w:rsidRPr="00A42022" w:rsidRDefault="003F3809" w:rsidP="003F72B1">
            <w:pPr>
              <w:rPr>
                <w:lang w:val="vi-VN"/>
              </w:rPr>
            </w:pPr>
            <w:r w:rsidRPr="00B004DD">
              <w:t xml:space="preserve">3. </w:t>
            </w:r>
            <w:r>
              <w:t>Chọn</w:t>
            </w:r>
            <w:r>
              <w:rPr>
                <w:lang w:val="vi-VN"/>
              </w:rPr>
              <w:t xml:space="preserve"> một bàn ăn </w:t>
            </w:r>
          </w:p>
        </w:tc>
        <w:tc>
          <w:tcPr>
            <w:tcW w:w="1794" w:type="dxa"/>
            <w:tcBorders>
              <w:top w:val="single" w:sz="4" w:space="0" w:color="auto"/>
              <w:left w:val="single" w:sz="4" w:space="0" w:color="auto"/>
              <w:bottom w:val="single" w:sz="4" w:space="0" w:color="auto"/>
              <w:right w:val="single" w:sz="4" w:space="0" w:color="auto"/>
            </w:tcBorders>
            <w:vAlign w:val="center"/>
            <w:hideMark/>
          </w:tcPr>
          <w:p w14:paraId="36B39B81" w14:textId="77777777" w:rsidR="003F3809" w:rsidRPr="00A42022" w:rsidRDefault="003F3809" w:rsidP="003F72B1">
            <w:pPr>
              <w:rPr>
                <w:lang w:val="vi-VN"/>
              </w:rPr>
            </w:pPr>
            <w:r>
              <w:rPr>
                <w:lang w:val="vi-VN"/>
              </w:rPr>
              <w:t xml:space="preserve">Nhập SDT : 0329000547 </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3617457" w14:textId="77777777" w:rsidR="003F3809" w:rsidRPr="00A42022" w:rsidRDefault="003F3809" w:rsidP="003F72B1">
            <w:pPr>
              <w:rPr>
                <w:lang w:val="vi-VN"/>
              </w:rPr>
            </w:pPr>
            <w:r>
              <w:t>Hiển thị</w:t>
            </w:r>
            <w:r>
              <w:rPr>
                <w:lang w:val="vi-VN"/>
              </w:rPr>
              <w:t>: Anh Vũ – 10 điể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CB8E43A" w14:textId="77777777" w:rsidR="003F3809" w:rsidRPr="00B004DD" w:rsidRDefault="003F3809" w:rsidP="003F72B1">
            <w:pPr>
              <w:rPr>
                <w:lang w:val="vi-VN"/>
              </w:rPr>
            </w:pPr>
            <w:r>
              <w:t>Hiển thị</w:t>
            </w:r>
            <w:r>
              <w:rPr>
                <w:lang w:val="vi-VN"/>
              </w:rPr>
              <w:t>: Anh Vũ – 10 điểm</w:t>
            </w:r>
          </w:p>
        </w:tc>
      </w:tr>
      <w:tr w:rsidR="003F3809" w14:paraId="4C51A7D7"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206226C6" w14:textId="77777777" w:rsidR="003F3809" w:rsidRPr="00A42022" w:rsidRDefault="003F3809" w:rsidP="003F72B1">
            <w:pPr>
              <w:rPr>
                <w:b/>
                <w:lang w:val="vi-VN"/>
              </w:rPr>
            </w:pPr>
            <w:r w:rsidRPr="00B004DD">
              <w:rPr>
                <w:b/>
              </w:rPr>
              <w:t>TC_4.2.</w:t>
            </w:r>
            <w:r>
              <w:rPr>
                <w:b/>
              </w:rPr>
              <w:t>17</w:t>
            </w:r>
            <w:r>
              <w:rPr>
                <w:b/>
                <w:lang w:val="vi-VN"/>
              </w:rPr>
              <w:t>.2</w:t>
            </w:r>
          </w:p>
          <w:p w14:paraId="70763186" w14:textId="77777777" w:rsidR="003F3809" w:rsidRPr="00B004DD" w:rsidRDefault="003F3809" w:rsidP="003F72B1">
            <w:pPr>
              <w:rPr>
                <w:b/>
              </w:rPr>
            </w:pPr>
            <w:r w:rsidRPr="00B004DD">
              <w:rPr>
                <w:b/>
              </w:rPr>
              <w:t>(</w:t>
            </w:r>
            <w:r>
              <w:rPr>
                <w:b/>
              </w:rPr>
              <w:t>Xem</w:t>
            </w:r>
            <w:r>
              <w:rPr>
                <w:b/>
                <w:lang w:val="vi-VN"/>
              </w:rPr>
              <w:t xml:space="preserve"> điểm – Chưa có tài khoả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0156D958"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7BDCBB97" w14:textId="77777777" w:rsidR="003F3809" w:rsidRPr="00B004DD" w:rsidRDefault="003F3809" w:rsidP="003F72B1">
            <w:r w:rsidRPr="00B004DD">
              <w:t xml:space="preserve">2. </w:t>
            </w:r>
            <w:r>
              <w:t>Chọn “Quản lý bàn</w:t>
            </w:r>
            <w:r>
              <w:rPr>
                <w:lang w:val="vi-VN"/>
              </w:rPr>
              <w:t xml:space="preserve"> ăn</w:t>
            </w:r>
            <w:r>
              <w:t>”.</w:t>
            </w:r>
          </w:p>
          <w:p w14:paraId="5E1579A7" w14:textId="77777777" w:rsidR="003F3809" w:rsidRPr="00B004DD" w:rsidRDefault="003F3809" w:rsidP="003F72B1">
            <w:r w:rsidRPr="00B004DD">
              <w:t xml:space="preserve">3. </w:t>
            </w:r>
            <w:r>
              <w:t>Chọn</w:t>
            </w:r>
            <w:r>
              <w:rPr>
                <w:lang w:val="vi-VN"/>
              </w:rPr>
              <w:t xml:space="preserve"> một bàn ăn </w:t>
            </w:r>
          </w:p>
        </w:tc>
        <w:tc>
          <w:tcPr>
            <w:tcW w:w="1794" w:type="dxa"/>
            <w:tcBorders>
              <w:top w:val="single" w:sz="4" w:space="0" w:color="auto"/>
              <w:left w:val="single" w:sz="4" w:space="0" w:color="auto"/>
              <w:bottom w:val="single" w:sz="4" w:space="0" w:color="auto"/>
              <w:right w:val="single" w:sz="4" w:space="0" w:color="auto"/>
            </w:tcBorders>
            <w:vAlign w:val="center"/>
          </w:tcPr>
          <w:p w14:paraId="78E8F353" w14:textId="77777777" w:rsidR="003F3809" w:rsidRDefault="003F3809" w:rsidP="003F72B1">
            <w:r>
              <w:rPr>
                <w:lang w:val="vi-VN"/>
              </w:rPr>
              <w:t>Nhập SDT : 0255825945</w:t>
            </w:r>
          </w:p>
        </w:tc>
        <w:tc>
          <w:tcPr>
            <w:tcW w:w="2268" w:type="dxa"/>
            <w:tcBorders>
              <w:top w:val="single" w:sz="4" w:space="0" w:color="auto"/>
              <w:left w:val="single" w:sz="4" w:space="0" w:color="auto"/>
              <w:bottom w:val="single" w:sz="4" w:space="0" w:color="auto"/>
              <w:right w:val="single" w:sz="4" w:space="0" w:color="auto"/>
            </w:tcBorders>
            <w:vAlign w:val="center"/>
          </w:tcPr>
          <w:p w14:paraId="1BCBBA6E" w14:textId="77777777" w:rsidR="003F3809" w:rsidRPr="00A42022" w:rsidRDefault="003F3809" w:rsidP="003F72B1">
            <w:pPr>
              <w:rPr>
                <w:lang w:val="vi-VN"/>
              </w:rPr>
            </w:pPr>
            <w:r>
              <w:t>Hiển thị</w:t>
            </w:r>
            <w:r>
              <w:rPr>
                <w:lang w:val="vi-VN"/>
              </w:rPr>
              <w:t>: Khách hàng mới</w:t>
            </w:r>
          </w:p>
        </w:tc>
        <w:tc>
          <w:tcPr>
            <w:tcW w:w="1417" w:type="dxa"/>
            <w:tcBorders>
              <w:top w:val="single" w:sz="4" w:space="0" w:color="auto"/>
              <w:left w:val="single" w:sz="4" w:space="0" w:color="auto"/>
              <w:bottom w:val="single" w:sz="4" w:space="0" w:color="auto"/>
              <w:right w:val="single" w:sz="4" w:space="0" w:color="auto"/>
            </w:tcBorders>
            <w:vAlign w:val="center"/>
          </w:tcPr>
          <w:p w14:paraId="71BBCA6D" w14:textId="77777777" w:rsidR="003F3809" w:rsidRDefault="003F3809" w:rsidP="003F72B1">
            <w:r>
              <w:t>Hiển thị</w:t>
            </w:r>
            <w:r>
              <w:rPr>
                <w:lang w:val="vi-VN"/>
              </w:rPr>
              <w:t>: Khách hàng mới</w:t>
            </w:r>
          </w:p>
        </w:tc>
      </w:tr>
      <w:tr w:rsidR="003F3809" w14:paraId="0D586C16"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73A0C0D7" w14:textId="77777777" w:rsidR="003F3809" w:rsidRPr="00A42022" w:rsidRDefault="003F3809" w:rsidP="003F72B1">
            <w:pPr>
              <w:rPr>
                <w:b/>
                <w:lang w:val="vi-VN"/>
              </w:rPr>
            </w:pPr>
            <w:r w:rsidRPr="00B004DD">
              <w:rPr>
                <w:b/>
              </w:rPr>
              <w:t>TC_4.2.</w:t>
            </w:r>
            <w:r>
              <w:rPr>
                <w:b/>
              </w:rPr>
              <w:t>17</w:t>
            </w:r>
            <w:r>
              <w:rPr>
                <w:b/>
                <w:lang w:val="vi-VN"/>
              </w:rPr>
              <w:t>.3</w:t>
            </w:r>
          </w:p>
          <w:p w14:paraId="7912DADC" w14:textId="77777777" w:rsidR="003F3809" w:rsidRPr="00B004DD" w:rsidRDefault="003F3809" w:rsidP="003F72B1">
            <w:pPr>
              <w:rPr>
                <w:b/>
              </w:rPr>
            </w:pPr>
            <w:r w:rsidRPr="00B004DD">
              <w:rPr>
                <w:b/>
              </w:rPr>
              <w:t>(</w:t>
            </w:r>
            <w:r>
              <w:rPr>
                <w:b/>
              </w:rPr>
              <w:t>Tích</w:t>
            </w:r>
            <w:r>
              <w:rPr>
                <w:b/>
                <w:lang w:val="vi-VN"/>
              </w:rPr>
              <w:t xml:space="preserve"> điểm – OTP đúng</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63631358"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6AEA06AF" w14:textId="77777777" w:rsidR="003F3809" w:rsidRPr="00B004DD" w:rsidRDefault="003F3809" w:rsidP="003F72B1">
            <w:r w:rsidRPr="00B004DD">
              <w:t xml:space="preserve">2. </w:t>
            </w:r>
            <w:r>
              <w:t>Chọn “Quản lý bàn</w:t>
            </w:r>
            <w:r>
              <w:rPr>
                <w:lang w:val="vi-VN"/>
              </w:rPr>
              <w:t xml:space="preserve"> ăn</w:t>
            </w:r>
            <w:r>
              <w:t>”.</w:t>
            </w:r>
          </w:p>
          <w:p w14:paraId="2F0F611C" w14:textId="77777777" w:rsidR="003F3809" w:rsidRDefault="003F3809" w:rsidP="003F72B1">
            <w:pPr>
              <w:rPr>
                <w:lang w:val="vi-VN"/>
              </w:rPr>
            </w:pPr>
            <w:r w:rsidRPr="00B004DD">
              <w:t xml:space="preserve">3. </w:t>
            </w:r>
            <w:r>
              <w:t>Chọn</w:t>
            </w:r>
            <w:r>
              <w:rPr>
                <w:lang w:val="vi-VN"/>
              </w:rPr>
              <w:t xml:space="preserve"> một bàn ăn</w:t>
            </w:r>
          </w:p>
          <w:p w14:paraId="7C0D3A9F" w14:textId="77777777" w:rsidR="003F3809" w:rsidRPr="00B004DD" w:rsidRDefault="003F3809" w:rsidP="003F72B1">
            <w:r>
              <w:rPr>
                <w:lang w:val="vi-VN"/>
              </w:rPr>
              <w:lastRenderedPageBreak/>
              <w:t xml:space="preserve">4. Nhấn muốn tích điểm </w:t>
            </w:r>
          </w:p>
        </w:tc>
        <w:tc>
          <w:tcPr>
            <w:tcW w:w="1794" w:type="dxa"/>
            <w:tcBorders>
              <w:top w:val="single" w:sz="4" w:space="0" w:color="auto"/>
              <w:left w:val="single" w:sz="4" w:space="0" w:color="auto"/>
              <w:bottom w:val="single" w:sz="4" w:space="0" w:color="auto"/>
              <w:right w:val="single" w:sz="4" w:space="0" w:color="auto"/>
            </w:tcBorders>
            <w:vAlign w:val="center"/>
          </w:tcPr>
          <w:p w14:paraId="228EE298" w14:textId="77777777" w:rsidR="003F3809" w:rsidRDefault="003F3809" w:rsidP="003F72B1">
            <w:pPr>
              <w:rPr>
                <w:lang w:val="vi-VN"/>
              </w:rPr>
            </w:pPr>
            <w:r>
              <w:rPr>
                <w:lang w:val="vi-VN"/>
              </w:rPr>
              <w:lastRenderedPageBreak/>
              <w:t>Nhập mã OTP: 83634923</w:t>
            </w:r>
          </w:p>
        </w:tc>
        <w:tc>
          <w:tcPr>
            <w:tcW w:w="2268" w:type="dxa"/>
            <w:tcBorders>
              <w:top w:val="single" w:sz="4" w:space="0" w:color="auto"/>
              <w:left w:val="single" w:sz="4" w:space="0" w:color="auto"/>
              <w:bottom w:val="single" w:sz="4" w:space="0" w:color="auto"/>
              <w:right w:val="single" w:sz="4" w:space="0" w:color="auto"/>
            </w:tcBorders>
            <w:vAlign w:val="center"/>
          </w:tcPr>
          <w:p w14:paraId="5E97AC5F" w14:textId="77777777" w:rsidR="003F3809" w:rsidRPr="00A42022" w:rsidRDefault="003F3809" w:rsidP="003F72B1">
            <w:pPr>
              <w:rPr>
                <w:lang w:val="vi-VN"/>
              </w:rPr>
            </w:pPr>
            <w:r>
              <w:t>Hiển thị</w:t>
            </w:r>
            <w:r>
              <w:rPr>
                <w:lang w:val="vi-VN"/>
              </w:rPr>
              <w:t xml:space="preserve"> Xác thực thành công</w:t>
            </w:r>
          </w:p>
        </w:tc>
        <w:tc>
          <w:tcPr>
            <w:tcW w:w="1417" w:type="dxa"/>
            <w:tcBorders>
              <w:top w:val="single" w:sz="4" w:space="0" w:color="auto"/>
              <w:left w:val="single" w:sz="4" w:space="0" w:color="auto"/>
              <w:bottom w:val="single" w:sz="4" w:space="0" w:color="auto"/>
              <w:right w:val="single" w:sz="4" w:space="0" w:color="auto"/>
            </w:tcBorders>
            <w:vAlign w:val="center"/>
          </w:tcPr>
          <w:p w14:paraId="7BBC9977" w14:textId="77777777" w:rsidR="003F3809" w:rsidRDefault="003F3809" w:rsidP="003F72B1">
            <w:r>
              <w:t>Hiển thị</w:t>
            </w:r>
            <w:r>
              <w:rPr>
                <w:lang w:val="vi-VN"/>
              </w:rPr>
              <w:t xml:space="preserve"> Xác thực thành công</w:t>
            </w:r>
          </w:p>
        </w:tc>
      </w:tr>
      <w:tr w:rsidR="003F3809" w14:paraId="3E622BDE"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1437333B" w14:textId="77777777" w:rsidR="003F3809" w:rsidRPr="00A42022" w:rsidRDefault="003F3809" w:rsidP="003F72B1">
            <w:pPr>
              <w:rPr>
                <w:b/>
                <w:lang w:val="vi-VN"/>
              </w:rPr>
            </w:pPr>
            <w:r w:rsidRPr="00B004DD">
              <w:rPr>
                <w:b/>
              </w:rPr>
              <w:t>TC_4.2.</w:t>
            </w:r>
            <w:r>
              <w:rPr>
                <w:b/>
              </w:rPr>
              <w:t>17</w:t>
            </w:r>
            <w:r>
              <w:rPr>
                <w:b/>
                <w:lang w:val="vi-VN"/>
              </w:rPr>
              <w:t>.4</w:t>
            </w:r>
          </w:p>
          <w:p w14:paraId="24B50A7E" w14:textId="77777777" w:rsidR="003F3809" w:rsidRPr="00B004DD" w:rsidRDefault="003F3809" w:rsidP="003F72B1">
            <w:pPr>
              <w:rPr>
                <w:b/>
              </w:rPr>
            </w:pPr>
            <w:r w:rsidRPr="00B004DD">
              <w:rPr>
                <w:b/>
              </w:rPr>
              <w:t>(</w:t>
            </w:r>
            <w:r>
              <w:rPr>
                <w:b/>
              </w:rPr>
              <w:t>Tích</w:t>
            </w:r>
            <w:r>
              <w:rPr>
                <w:b/>
                <w:lang w:val="vi-VN"/>
              </w:rPr>
              <w:t xml:space="preserve"> điểm – OTP đúng</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5060561E"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1AD4AEA4" w14:textId="77777777" w:rsidR="003F3809" w:rsidRPr="00B004DD" w:rsidRDefault="003F3809" w:rsidP="003F72B1">
            <w:r w:rsidRPr="00B004DD">
              <w:t xml:space="preserve">2. </w:t>
            </w:r>
            <w:r>
              <w:t>Chọn “Quản lý bàn</w:t>
            </w:r>
            <w:r>
              <w:rPr>
                <w:lang w:val="vi-VN"/>
              </w:rPr>
              <w:t xml:space="preserve"> ăn</w:t>
            </w:r>
            <w:r>
              <w:t>”.</w:t>
            </w:r>
          </w:p>
          <w:p w14:paraId="6C3C9913" w14:textId="77777777" w:rsidR="003F3809" w:rsidRDefault="003F3809" w:rsidP="003F72B1">
            <w:pPr>
              <w:rPr>
                <w:lang w:val="vi-VN"/>
              </w:rPr>
            </w:pPr>
            <w:r w:rsidRPr="00B004DD">
              <w:t xml:space="preserve">3. </w:t>
            </w:r>
            <w:r>
              <w:t>Chọn</w:t>
            </w:r>
            <w:r>
              <w:rPr>
                <w:lang w:val="vi-VN"/>
              </w:rPr>
              <w:t xml:space="preserve"> một bàn ăn</w:t>
            </w:r>
          </w:p>
          <w:p w14:paraId="6BC96363" w14:textId="77777777" w:rsidR="003F3809" w:rsidRPr="00B004DD" w:rsidRDefault="003F3809" w:rsidP="003F72B1">
            <w:r>
              <w:rPr>
                <w:lang w:val="vi-VN"/>
              </w:rPr>
              <w:t xml:space="preserve">4. Nhấn muốn tích điểm </w:t>
            </w:r>
          </w:p>
        </w:tc>
        <w:tc>
          <w:tcPr>
            <w:tcW w:w="1794" w:type="dxa"/>
            <w:tcBorders>
              <w:top w:val="single" w:sz="4" w:space="0" w:color="auto"/>
              <w:left w:val="single" w:sz="4" w:space="0" w:color="auto"/>
              <w:bottom w:val="single" w:sz="4" w:space="0" w:color="auto"/>
              <w:right w:val="single" w:sz="4" w:space="0" w:color="auto"/>
            </w:tcBorders>
            <w:vAlign w:val="center"/>
          </w:tcPr>
          <w:p w14:paraId="27F6C5FA" w14:textId="77777777" w:rsidR="003F3809" w:rsidRDefault="003F3809" w:rsidP="003F72B1">
            <w:pPr>
              <w:rPr>
                <w:lang w:val="vi-VN"/>
              </w:rPr>
            </w:pPr>
            <w:r>
              <w:rPr>
                <w:lang w:val="vi-VN"/>
              </w:rPr>
              <w:t>Nhập mã OTP: 83634964</w:t>
            </w:r>
          </w:p>
        </w:tc>
        <w:tc>
          <w:tcPr>
            <w:tcW w:w="2268" w:type="dxa"/>
            <w:tcBorders>
              <w:top w:val="single" w:sz="4" w:space="0" w:color="auto"/>
              <w:left w:val="single" w:sz="4" w:space="0" w:color="auto"/>
              <w:bottom w:val="single" w:sz="4" w:space="0" w:color="auto"/>
              <w:right w:val="single" w:sz="4" w:space="0" w:color="auto"/>
            </w:tcBorders>
            <w:vAlign w:val="center"/>
          </w:tcPr>
          <w:p w14:paraId="4115C8C9" w14:textId="77777777" w:rsidR="003F3809" w:rsidRPr="00A42022" w:rsidRDefault="003F3809" w:rsidP="003F72B1">
            <w:pPr>
              <w:rPr>
                <w:lang w:val="vi-VN"/>
              </w:rPr>
            </w:pPr>
            <w:r>
              <w:t>Hiển thị</w:t>
            </w:r>
            <w:r>
              <w:rPr>
                <w:lang w:val="vi-VN"/>
              </w:rPr>
              <w:t xml:space="preserve"> Sai mã OTP</w:t>
            </w:r>
          </w:p>
        </w:tc>
        <w:tc>
          <w:tcPr>
            <w:tcW w:w="1417" w:type="dxa"/>
            <w:tcBorders>
              <w:top w:val="single" w:sz="4" w:space="0" w:color="auto"/>
              <w:left w:val="single" w:sz="4" w:space="0" w:color="auto"/>
              <w:bottom w:val="single" w:sz="4" w:space="0" w:color="auto"/>
              <w:right w:val="single" w:sz="4" w:space="0" w:color="auto"/>
            </w:tcBorders>
            <w:vAlign w:val="center"/>
          </w:tcPr>
          <w:p w14:paraId="7BC48D00" w14:textId="77777777" w:rsidR="003F3809" w:rsidRDefault="003F3809" w:rsidP="003F72B1">
            <w:r>
              <w:t>Hiển thị</w:t>
            </w:r>
            <w:r>
              <w:rPr>
                <w:lang w:val="vi-VN"/>
              </w:rPr>
              <w:t xml:space="preserve"> Sai mã OTP</w:t>
            </w:r>
          </w:p>
        </w:tc>
      </w:tr>
    </w:tbl>
    <w:p w14:paraId="5739A8A8" w14:textId="21DF20B6" w:rsidR="003F3809" w:rsidRDefault="003F3809" w:rsidP="00955BBA">
      <w:pPr>
        <w:pStyle w:val="Style111"/>
      </w:pPr>
      <w:bookmarkStart w:id="1304" w:name="_Toc184553935"/>
      <w:r>
        <w:t>Test case Sử dụng điểm tích lũy</w:t>
      </w:r>
    </w:p>
    <w:p w14:paraId="5A081A09" w14:textId="18E56348" w:rsidR="003F3809" w:rsidRPr="00FF297A" w:rsidRDefault="003F3809" w:rsidP="003F3809">
      <w:pPr>
        <w:pStyle w:val="Caption"/>
      </w:pPr>
      <w:bookmarkStart w:id="1305" w:name="_Toc185458920"/>
      <w:bookmarkStart w:id="1306" w:name="_Toc185859460"/>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8</w:t>
      </w:r>
      <w:r w:rsidRPr="00993AB0">
        <w:rPr>
          <w:i w:val="0"/>
          <w:iCs w:val="0"/>
        </w:rPr>
        <w:fldChar w:fldCharType="end"/>
      </w:r>
      <w:r w:rsidRPr="00993AB0">
        <w:rPr>
          <w:i w:val="0"/>
          <w:iCs w:val="0"/>
        </w:rPr>
        <w:t>: Test case Sử dụng điểm tích lũy</w:t>
      </w:r>
      <w:bookmarkEnd w:id="1305"/>
      <w:bookmarkEnd w:id="1306"/>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13A0831D"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3DB9F6B"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B7F7EAD"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52B6C2C"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DE185BC"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FD46E83" w14:textId="77777777" w:rsidR="003F3809" w:rsidRPr="00B004DD" w:rsidRDefault="003F3809" w:rsidP="003F72B1">
            <w:pPr>
              <w:rPr>
                <w:b/>
              </w:rPr>
            </w:pPr>
            <w:r w:rsidRPr="00B004DD">
              <w:rPr>
                <w:b/>
              </w:rPr>
              <w:t>Kết quả thực tế</w:t>
            </w:r>
          </w:p>
        </w:tc>
      </w:tr>
      <w:tr w:rsidR="003F3809" w:rsidRPr="00B004DD" w14:paraId="2D49080E"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0FD2BC31" w14:textId="77777777" w:rsidR="003F3809" w:rsidRPr="00A42022" w:rsidRDefault="003F3809" w:rsidP="003F72B1">
            <w:pPr>
              <w:rPr>
                <w:b/>
                <w:lang w:val="vi-VN"/>
              </w:rPr>
            </w:pPr>
            <w:r w:rsidRPr="00B004DD">
              <w:rPr>
                <w:b/>
              </w:rPr>
              <w:t>TC_4.2.</w:t>
            </w:r>
            <w:r>
              <w:rPr>
                <w:b/>
              </w:rPr>
              <w:t>18</w:t>
            </w:r>
            <w:r>
              <w:rPr>
                <w:b/>
                <w:lang w:val="vi-VN"/>
              </w:rPr>
              <w:t>.1</w:t>
            </w:r>
          </w:p>
          <w:p w14:paraId="228A504F" w14:textId="77777777" w:rsidR="003F3809" w:rsidRPr="00B004DD" w:rsidRDefault="003F3809" w:rsidP="003F72B1">
            <w:pPr>
              <w:rPr>
                <w:b/>
              </w:rPr>
            </w:pPr>
            <w:r w:rsidRPr="00B004DD">
              <w:rPr>
                <w:b/>
              </w:rPr>
              <w:t>(</w:t>
            </w:r>
            <w:r>
              <w:rPr>
                <w:b/>
              </w:rPr>
              <w:t>Sử dụng điểm</w:t>
            </w:r>
            <w:r>
              <w:rPr>
                <w:b/>
                <w:lang w:val="vi-VN"/>
              </w:rPr>
              <w:t xml:space="preserve"> – </w:t>
            </w:r>
            <w:r>
              <w:rPr>
                <w:b/>
              </w:rPr>
              <w:t>Mã OTP đúng</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2F37BC7E"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084706CB" w14:textId="77777777" w:rsidR="003F3809" w:rsidRPr="00B004DD" w:rsidRDefault="003F3809" w:rsidP="003F72B1">
            <w:r w:rsidRPr="00B004DD">
              <w:t xml:space="preserve">2. </w:t>
            </w:r>
            <w:r>
              <w:t>Chọn “Quản lý bàn</w:t>
            </w:r>
            <w:r>
              <w:rPr>
                <w:lang w:val="vi-VN"/>
              </w:rPr>
              <w:t xml:space="preserve"> ăn</w:t>
            </w:r>
            <w:r>
              <w:t>”.</w:t>
            </w:r>
          </w:p>
          <w:p w14:paraId="27DC4522" w14:textId="77777777" w:rsidR="003F3809" w:rsidRDefault="003F3809" w:rsidP="003F72B1">
            <w:r w:rsidRPr="00B004DD">
              <w:t xml:space="preserve">3. </w:t>
            </w:r>
            <w:r>
              <w:t>Chọn</w:t>
            </w:r>
            <w:r>
              <w:rPr>
                <w:lang w:val="vi-VN"/>
              </w:rPr>
              <w:t xml:space="preserve"> một bàn ăn</w:t>
            </w:r>
          </w:p>
          <w:p w14:paraId="4854E359" w14:textId="77777777" w:rsidR="003F3809" w:rsidRDefault="003F3809" w:rsidP="003F72B1">
            <w:r>
              <w:t>4. Nhấn “Thanh toán”</w:t>
            </w:r>
          </w:p>
          <w:p w14:paraId="7BA2976F" w14:textId="77777777" w:rsidR="003F3809" w:rsidRDefault="003F3809" w:rsidP="003F72B1">
            <w:r>
              <w:t>5. Nhập số điện thoại</w:t>
            </w:r>
          </w:p>
          <w:p w14:paraId="27986FD1" w14:textId="77777777" w:rsidR="003F3809" w:rsidRDefault="003F3809" w:rsidP="003F72B1">
            <w:r>
              <w:t>6. Nhấn “Sử dụng điểm tích lũy”</w:t>
            </w:r>
          </w:p>
          <w:p w14:paraId="1E066D62" w14:textId="77777777" w:rsidR="003F3809" w:rsidRPr="00A42022" w:rsidRDefault="003F3809" w:rsidP="003F72B1">
            <w:pPr>
              <w:rPr>
                <w:lang w:val="vi-VN"/>
              </w:rPr>
            </w:pPr>
            <w:r>
              <w:t>7. Nhập OTP</w:t>
            </w:r>
            <w:r>
              <w:rPr>
                <w:lang w:val="vi-VN"/>
              </w:rPr>
              <w:t xml:space="preserve"> </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9F14E0" w14:textId="77777777" w:rsidR="003F3809" w:rsidRDefault="003F3809" w:rsidP="003F72B1">
            <w:r>
              <w:rPr>
                <w:lang w:val="vi-VN"/>
              </w:rPr>
              <w:t xml:space="preserve">Nhập SDT : 0329000547 </w:t>
            </w:r>
          </w:p>
          <w:p w14:paraId="2CF0D222" w14:textId="77777777" w:rsidR="003F3809" w:rsidRPr="00693BE3" w:rsidRDefault="003F3809" w:rsidP="003F72B1">
            <w:r>
              <w:t>Mã OTP: 82537465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DBA2676" w14:textId="77777777" w:rsidR="003F3809" w:rsidRPr="00693BE3" w:rsidRDefault="003F3809" w:rsidP="003F72B1">
            <w:r>
              <w:t>Hiển thị</w:t>
            </w:r>
            <w:r>
              <w:rPr>
                <w:lang w:val="vi-VN"/>
              </w:rPr>
              <w:t>:</w:t>
            </w:r>
            <w:r>
              <w:t xml:space="preserve"> Xác thực OTP thành công và sử dụng được điể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9625AFA" w14:textId="77777777" w:rsidR="003F3809" w:rsidRPr="00B004DD" w:rsidRDefault="003F3809" w:rsidP="003F72B1">
            <w:pPr>
              <w:rPr>
                <w:lang w:val="vi-VN"/>
              </w:rPr>
            </w:pPr>
            <w:r>
              <w:t>Hiển thị</w:t>
            </w:r>
            <w:r>
              <w:rPr>
                <w:lang w:val="vi-VN"/>
              </w:rPr>
              <w:t>:</w:t>
            </w:r>
            <w:r>
              <w:t xml:space="preserve"> Xác thực OTP thành công và sử dụng được điểm</w:t>
            </w:r>
          </w:p>
        </w:tc>
      </w:tr>
      <w:tr w:rsidR="003F3809" w14:paraId="39995F98"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65C6D5C1" w14:textId="77777777" w:rsidR="003F3809" w:rsidRPr="00A42022" w:rsidRDefault="003F3809" w:rsidP="003F72B1">
            <w:pPr>
              <w:rPr>
                <w:b/>
                <w:lang w:val="vi-VN"/>
              </w:rPr>
            </w:pPr>
            <w:r w:rsidRPr="00B004DD">
              <w:rPr>
                <w:b/>
              </w:rPr>
              <w:t>TC_4.2.</w:t>
            </w:r>
            <w:r>
              <w:rPr>
                <w:b/>
              </w:rPr>
              <w:t>18</w:t>
            </w:r>
            <w:r>
              <w:rPr>
                <w:b/>
                <w:lang w:val="vi-VN"/>
              </w:rPr>
              <w:t>.2</w:t>
            </w:r>
          </w:p>
          <w:p w14:paraId="180330B2" w14:textId="77777777" w:rsidR="003F3809" w:rsidRPr="00B004DD" w:rsidRDefault="003F3809" w:rsidP="003F72B1">
            <w:pPr>
              <w:rPr>
                <w:b/>
              </w:rPr>
            </w:pPr>
            <w:r w:rsidRPr="00B004DD">
              <w:rPr>
                <w:b/>
              </w:rPr>
              <w:t>(</w:t>
            </w:r>
            <w:r>
              <w:rPr>
                <w:b/>
              </w:rPr>
              <w:t>Sử dụng điểm</w:t>
            </w:r>
            <w:r>
              <w:rPr>
                <w:b/>
                <w:lang w:val="vi-VN"/>
              </w:rPr>
              <w:t xml:space="preserve"> – </w:t>
            </w:r>
            <w:r>
              <w:rPr>
                <w:b/>
              </w:rPr>
              <w:t>Mã OTP sai</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4D6FDF80" w14:textId="77777777" w:rsidR="003F3809" w:rsidRPr="00B004DD" w:rsidRDefault="003F3809" w:rsidP="003F72B1">
            <w:pPr>
              <w:rPr>
                <w:lang w:val="vi-VN"/>
              </w:rPr>
            </w:pPr>
            <w:r w:rsidRPr="00B004DD">
              <w:t xml:space="preserve">1. </w:t>
            </w:r>
            <w:r w:rsidRPr="00B004DD">
              <w:rPr>
                <w:lang w:val="vi-VN"/>
              </w:rPr>
              <w:t xml:space="preserve">Truy cập vào </w:t>
            </w:r>
            <w:r>
              <w:rPr>
                <w:lang w:val="vi-VN"/>
              </w:rPr>
              <w:t>trang Admin</w:t>
            </w:r>
          </w:p>
          <w:p w14:paraId="57DE0C3D" w14:textId="77777777" w:rsidR="003F3809" w:rsidRPr="00B004DD" w:rsidRDefault="003F3809" w:rsidP="003F72B1">
            <w:r w:rsidRPr="00B004DD">
              <w:t xml:space="preserve">2. </w:t>
            </w:r>
            <w:r>
              <w:t>Chọn “Quản lý bàn</w:t>
            </w:r>
            <w:r>
              <w:rPr>
                <w:lang w:val="vi-VN"/>
              </w:rPr>
              <w:t xml:space="preserve"> ăn</w:t>
            </w:r>
            <w:r>
              <w:t>”.</w:t>
            </w:r>
          </w:p>
          <w:p w14:paraId="7C8858B9" w14:textId="77777777" w:rsidR="003F3809" w:rsidRDefault="003F3809" w:rsidP="003F72B1">
            <w:r w:rsidRPr="00B004DD">
              <w:t xml:space="preserve">3. </w:t>
            </w:r>
            <w:r>
              <w:t>Chọn</w:t>
            </w:r>
            <w:r>
              <w:rPr>
                <w:lang w:val="vi-VN"/>
              </w:rPr>
              <w:t xml:space="preserve"> một bàn ăn</w:t>
            </w:r>
          </w:p>
          <w:p w14:paraId="15C0A5E0" w14:textId="77777777" w:rsidR="003F3809" w:rsidRDefault="003F3809" w:rsidP="003F72B1">
            <w:r>
              <w:t>4. Nhấn “Thanh toán”</w:t>
            </w:r>
          </w:p>
          <w:p w14:paraId="1AA82ECF" w14:textId="77777777" w:rsidR="003F3809" w:rsidRDefault="003F3809" w:rsidP="003F72B1">
            <w:r>
              <w:lastRenderedPageBreak/>
              <w:t>5. Nhập số điện thoại</w:t>
            </w:r>
          </w:p>
          <w:p w14:paraId="41188A06" w14:textId="77777777" w:rsidR="003F3809" w:rsidRDefault="003F3809" w:rsidP="003F72B1">
            <w:r>
              <w:t>6. Nhấn “Sử dụng điểm tích lũy”</w:t>
            </w:r>
          </w:p>
          <w:p w14:paraId="6573E550" w14:textId="77777777" w:rsidR="003F3809" w:rsidRPr="00B004DD" w:rsidRDefault="003F3809" w:rsidP="003F72B1">
            <w:r>
              <w:t>7. Nhập OTP</w:t>
            </w:r>
            <w:r>
              <w:rPr>
                <w:lang w:val="vi-VN"/>
              </w:rPr>
              <w:t xml:space="preserve"> </w:t>
            </w:r>
          </w:p>
        </w:tc>
        <w:tc>
          <w:tcPr>
            <w:tcW w:w="1794" w:type="dxa"/>
            <w:tcBorders>
              <w:top w:val="single" w:sz="4" w:space="0" w:color="auto"/>
              <w:left w:val="single" w:sz="4" w:space="0" w:color="auto"/>
              <w:bottom w:val="single" w:sz="4" w:space="0" w:color="auto"/>
              <w:right w:val="single" w:sz="4" w:space="0" w:color="auto"/>
            </w:tcBorders>
            <w:vAlign w:val="center"/>
          </w:tcPr>
          <w:p w14:paraId="2A3125CD" w14:textId="77777777" w:rsidR="003F3809" w:rsidRDefault="003F3809" w:rsidP="003F72B1">
            <w:r>
              <w:rPr>
                <w:lang w:val="vi-VN"/>
              </w:rPr>
              <w:lastRenderedPageBreak/>
              <w:t xml:space="preserve">Nhập SDT : 0329000547 </w:t>
            </w:r>
          </w:p>
          <w:p w14:paraId="3A83E6FD" w14:textId="77777777" w:rsidR="003F3809" w:rsidRDefault="003F3809" w:rsidP="003F72B1">
            <w:r>
              <w:t>Mã OTP: 123</w:t>
            </w:r>
          </w:p>
        </w:tc>
        <w:tc>
          <w:tcPr>
            <w:tcW w:w="2268" w:type="dxa"/>
            <w:tcBorders>
              <w:top w:val="single" w:sz="4" w:space="0" w:color="auto"/>
              <w:left w:val="single" w:sz="4" w:space="0" w:color="auto"/>
              <w:bottom w:val="single" w:sz="4" w:space="0" w:color="auto"/>
              <w:right w:val="single" w:sz="4" w:space="0" w:color="auto"/>
            </w:tcBorders>
            <w:vAlign w:val="center"/>
          </w:tcPr>
          <w:p w14:paraId="7141569E" w14:textId="77777777" w:rsidR="003F3809" w:rsidRPr="00693BE3" w:rsidRDefault="003F3809" w:rsidP="003F72B1">
            <w:r>
              <w:t>Hiển thị</w:t>
            </w:r>
            <w:r>
              <w:rPr>
                <w:lang w:val="vi-VN"/>
              </w:rPr>
              <w:t xml:space="preserve">: </w:t>
            </w:r>
            <w:r>
              <w:t>Mã OTP không chính xác</w:t>
            </w:r>
          </w:p>
        </w:tc>
        <w:tc>
          <w:tcPr>
            <w:tcW w:w="1417" w:type="dxa"/>
            <w:tcBorders>
              <w:top w:val="single" w:sz="4" w:space="0" w:color="auto"/>
              <w:left w:val="single" w:sz="4" w:space="0" w:color="auto"/>
              <w:bottom w:val="single" w:sz="4" w:space="0" w:color="auto"/>
              <w:right w:val="single" w:sz="4" w:space="0" w:color="auto"/>
            </w:tcBorders>
            <w:vAlign w:val="center"/>
          </w:tcPr>
          <w:p w14:paraId="72A4DC03" w14:textId="77777777" w:rsidR="003F3809" w:rsidRDefault="003F3809" w:rsidP="003F72B1">
            <w:r>
              <w:t>Hiển thị</w:t>
            </w:r>
            <w:r>
              <w:rPr>
                <w:lang w:val="vi-VN"/>
              </w:rPr>
              <w:t xml:space="preserve">: </w:t>
            </w:r>
            <w:r>
              <w:t>Mã OTP không chính xác</w:t>
            </w:r>
          </w:p>
        </w:tc>
      </w:tr>
    </w:tbl>
    <w:p w14:paraId="1091F59C" w14:textId="1721FBC8" w:rsidR="003F3809" w:rsidRDefault="003F3809" w:rsidP="00955BBA">
      <w:pPr>
        <w:pStyle w:val="Style111"/>
      </w:pPr>
      <w:r>
        <w:t>Test case Đăng ký</w:t>
      </w:r>
    </w:p>
    <w:p w14:paraId="4A88246F" w14:textId="269E350D" w:rsidR="003F3809" w:rsidRPr="00993AB0" w:rsidRDefault="003F3809" w:rsidP="003F3809">
      <w:pPr>
        <w:pStyle w:val="Caption"/>
        <w:rPr>
          <w:i w:val="0"/>
          <w:iCs w:val="0"/>
        </w:rPr>
      </w:pPr>
      <w:bookmarkStart w:id="1307" w:name="_Toc185458921"/>
      <w:bookmarkStart w:id="1308" w:name="_Toc185859461"/>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19</w:t>
      </w:r>
      <w:r w:rsidRPr="00993AB0">
        <w:rPr>
          <w:i w:val="0"/>
          <w:iCs w:val="0"/>
        </w:rPr>
        <w:fldChar w:fldCharType="end"/>
      </w:r>
      <w:r w:rsidRPr="00993AB0">
        <w:rPr>
          <w:i w:val="0"/>
          <w:iCs w:val="0"/>
        </w:rPr>
        <w:t>: Test case Đăng ký</w:t>
      </w:r>
      <w:bookmarkEnd w:id="1307"/>
      <w:bookmarkEnd w:id="1308"/>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5D95F856"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3EA8A18"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7C09768"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27D3EB4"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9DB7BFF"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430C22D" w14:textId="77777777" w:rsidR="003F3809" w:rsidRPr="00B004DD" w:rsidRDefault="003F3809" w:rsidP="003F72B1">
            <w:pPr>
              <w:rPr>
                <w:b/>
              </w:rPr>
            </w:pPr>
            <w:r w:rsidRPr="00B004DD">
              <w:rPr>
                <w:b/>
              </w:rPr>
              <w:t>Kết quả thực tế</w:t>
            </w:r>
          </w:p>
        </w:tc>
      </w:tr>
      <w:tr w:rsidR="003F3809" w:rsidRPr="00B004DD" w14:paraId="481AD061"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5D64D9BA" w14:textId="77777777" w:rsidR="003F3809" w:rsidRPr="00A42022" w:rsidRDefault="003F3809" w:rsidP="003F72B1">
            <w:pPr>
              <w:rPr>
                <w:b/>
                <w:lang w:val="vi-VN"/>
              </w:rPr>
            </w:pPr>
            <w:r w:rsidRPr="00B004DD">
              <w:rPr>
                <w:b/>
              </w:rPr>
              <w:t>TC_4.2.</w:t>
            </w:r>
            <w:r>
              <w:rPr>
                <w:b/>
              </w:rPr>
              <w:t>19</w:t>
            </w:r>
            <w:r>
              <w:rPr>
                <w:b/>
                <w:lang w:val="vi-VN"/>
              </w:rPr>
              <w:t>.1</w:t>
            </w:r>
          </w:p>
          <w:p w14:paraId="01019049" w14:textId="77777777" w:rsidR="003F3809" w:rsidRPr="00B004DD" w:rsidRDefault="003F3809" w:rsidP="003F72B1">
            <w:pPr>
              <w:rPr>
                <w:b/>
              </w:rPr>
            </w:pPr>
            <w:r w:rsidRPr="00B004DD">
              <w:rPr>
                <w:b/>
              </w:rPr>
              <w:t>(</w:t>
            </w:r>
            <w:r>
              <w:rPr>
                <w:b/>
              </w:rPr>
              <w:t>Điền thông tin đầy đủ - Đúng mật khẩu nhập lại</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34090096" w14:textId="77777777" w:rsidR="003F3809" w:rsidRPr="00693BE3" w:rsidRDefault="003F3809" w:rsidP="003F72B1">
            <w:r w:rsidRPr="00B004DD">
              <w:t xml:space="preserve">1. </w:t>
            </w:r>
            <w:r w:rsidRPr="00B004DD">
              <w:rPr>
                <w:lang w:val="vi-VN"/>
              </w:rPr>
              <w:t xml:space="preserve">Truy cập vào </w:t>
            </w:r>
            <w:r>
              <w:rPr>
                <w:lang w:val="vi-VN"/>
              </w:rPr>
              <w:t xml:space="preserve">trang </w:t>
            </w:r>
            <w:r>
              <w:t>chủ</w:t>
            </w:r>
          </w:p>
          <w:p w14:paraId="58683995" w14:textId="77777777" w:rsidR="003F3809" w:rsidRPr="00B004DD" w:rsidRDefault="003F3809" w:rsidP="003F72B1">
            <w:r w:rsidRPr="00B004DD">
              <w:t xml:space="preserve">2. </w:t>
            </w:r>
            <w:r>
              <w:t>Chọn “Đăng ký”.</w:t>
            </w:r>
          </w:p>
          <w:p w14:paraId="3175EC39" w14:textId="77777777" w:rsidR="003F3809" w:rsidRDefault="003F3809" w:rsidP="003F72B1">
            <w:r w:rsidRPr="00B004DD">
              <w:t xml:space="preserve">3. </w:t>
            </w:r>
            <w:r>
              <w:t>Điền thông tin</w:t>
            </w:r>
          </w:p>
          <w:p w14:paraId="13F415D6" w14:textId="77777777" w:rsidR="003F3809" w:rsidRPr="00FF297A" w:rsidRDefault="003F3809" w:rsidP="003F72B1">
            <w:r>
              <w:t>4. Nhấn “Đăng ký”</w:t>
            </w:r>
            <w:r>
              <w:rPr>
                <w:lang w:val="vi-VN"/>
              </w:rPr>
              <w:t xml:space="preserve"> </w:t>
            </w:r>
          </w:p>
        </w:tc>
        <w:tc>
          <w:tcPr>
            <w:tcW w:w="1794" w:type="dxa"/>
            <w:tcBorders>
              <w:top w:val="single" w:sz="4" w:space="0" w:color="auto"/>
              <w:left w:val="single" w:sz="4" w:space="0" w:color="auto"/>
              <w:bottom w:val="single" w:sz="4" w:space="0" w:color="auto"/>
              <w:right w:val="single" w:sz="4" w:space="0" w:color="auto"/>
            </w:tcBorders>
            <w:vAlign w:val="center"/>
            <w:hideMark/>
          </w:tcPr>
          <w:p w14:paraId="15F65F07" w14:textId="77777777" w:rsidR="003F3809" w:rsidRDefault="003F3809" w:rsidP="003F72B1">
            <w:r>
              <w:t>Họ và tên: Nguyễn Mỹ Liên</w:t>
            </w:r>
          </w:p>
          <w:p w14:paraId="27A8506F" w14:textId="77777777" w:rsidR="003F3809" w:rsidRDefault="003F3809" w:rsidP="003F72B1">
            <w:r>
              <w:t>Email: nml061002@gmail.com</w:t>
            </w:r>
          </w:p>
          <w:p w14:paraId="7F227156" w14:textId="77777777" w:rsidR="003F3809" w:rsidRDefault="003F3809" w:rsidP="003F72B1">
            <w:r>
              <w:t>Điện thoại: 0901998144</w:t>
            </w:r>
          </w:p>
          <w:p w14:paraId="6762E73A" w14:textId="77777777" w:rsidR="003F3809" w:rsidRDefault="003F3809" w:rsidP="003F72B1">
            <w:r>
              <w:t>Giới tính: Nữ</w:t>
            </w:r>
          </w:p>
          <w:p w14:paraId="584D86FE" w14:textId="77777777" w:rsidR="003F3809" w:rsidRDefault="003F3809" w:rsidP="003F72B1">
            <w:r>
              <w:t>Ngày sinh: 06/10/2002</w:t>
            </w:r>
          </w:p>
          <w:p w14:paraId="31409FD5" w14:textId="77777777" w:rsidR="003F3809" w:rsidRDefault="003F3809" w:rsidP="003F72B1">
            <w:r>
              <w:t>Mật khẩu: 123456</w:t>
            </w:r>
          </w:p>
          <w:p w14:paraId="174074E4" w14:textId="77777777" w:rsidR="003F3809" w:rsidRPr="00FF297A" w:rsidRDefault="003F3809" w:rsidP="003F72B1">
            <w:r>
              <w:t>Nhập lại mật khẩu: 12345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D0FF62" w14:textId="77777777" w:rsidR="003F3809" w:rsidRPr="00693BE3" w:rsidRDefault="003F3809" w:rsidP="003F72B1">
            <w:r>
              <w:t>Đăng ký tài khoản thành cô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E2210D" w14:textId="77777777" w:rsidR="003F3809" w:rsidRPr="00B004DD" w:rsidRDefault="003F3809" w:rsidP="003F72B1">
            <w:pPr>
              <w:rPr>
                <w:lang w:val="vi-VN"/>
              </w:rPr>
            </w:pPr>
            <w:r>
              <w:t>Đăng ký tài khoản thành công</w:t>
            </w:r>
          </w:p>
        </w:tc>
      </w:tr>
      <w:tr w:rsidR="003F3809" w14:paraId="07972BA0"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47B8FF37" w14:textId="77777777" w:rsidR="003F3809" w:rsidRPr="00A42022" w:rsidRDefault="003F3809" w:rsidP="003F72B1">
            <w:pPr>
              <w:rPr>
                <w:b/>
                <w:lang w:val="vi-VN"/>
              </w:rPr>
            </w:pPr>
            <w:r w:rsidRPr="00B004DD">
              <w:rPr>
                <w:b/>
              </w:rPr>
              <w:t>TC_4.2.</w:t>
            </w:r>
            <w:r>
              <w:rPr>
                <w:b/>
              </w:rPr>
              <w:t>19</w:t>
            </w:r>
            <w:r>
              <w:rPr>
                <w:b/>
                <w:lang w:val="vi-VN"/>
              </w:rPr>
              <w:t>.2</w:t>
            </w:r>
          </w:p>
          <w:p w14:paraId="1F23C2FD" w14:textId="77777777" w:rsidR="003F3809" w:rsidRPr="00B004DD" w:rsidRDefault="003F3809" w:rsidP="003F72B1">
            <w:pPr>
              <w:rPr>
                <w:b/>
              </w:rPr>
            </w:pPr>
            <w:r w:rsidRPr="00B004DD">
              <w:rPr>
                <w:b/>
              </w:rPr>
              <w:t>(</w:t>
            </w:r>
            <w:r>
              <w:rPr>
                <w:b/>
              </w:rPr>
              <w:t>Điền thông tin đầy đủ - Không khớp mật khẩu nhập lại</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tcPr>
          <w:p w14:paraId="39FC2DDD" w14:textId="77777777" w:rsidR="003F3809" w:rsidRPr="00693BE3" w:rsidRDefault="003F3809" w:rsidP="003F72B1">
            <w:r w:rsidRPr="00B004DD">
              <w:t xml:space="preserve">1. </w:t>
            </w:r>
            <w:r w:rsidRPr="00B004DD">
              <w:rPr>
                <w:lang w:val="vi-VN"/>
              </w:rPr>
              <w:t xml:space="preserve">Truy cập vào </w:t>
            </w:r>
            <w:r>
              <w:rPr>
                <w:lang w:val="vi-VN"/>
              </w:rPr>
              <w:t xml:space="preserve">trang </w:t>
            </w:r>
            <w:r>
              <w:t>chủ</w:t>
            </w:r>
          </w:p>
          <w:p w14:paraId="1A785BD7" w14:textId="77777777" w:rsidR="003F3809" w:rsidRPr="00B004DD" w:rsidRDefault="003F3809" w:rsidP="003F72B1">
            <w:r w:rsidRPr="00B004DD">
              <w:t xml:space="preserve">2. </w:t>
            </w:r>
            <w:r>
              <w:t>Chọn “Đăng ký”.</w:t>
            </w:r>
          </w:p>
          <w:p w14:paraId="166817CE" w14:textId="77777777" w:rsidR="003F3809" w:rsidRDefault="003F3809" w:rsidP="003F72B1">
            <w:r w:rsidRPr="00B004DD">
              <w:t xml:space="preserve">3. </w:t>
            </w:r>
            <w:r>
              <w:t>Điền thông tin</w:t>
            </w:r>
          </w:p>
          <w:p w14:paraId="3266055D" w14:textId="77777777" w:rsidR="003F3809" w:rsidRPr="00B004DD" w:rsidRDefault="003F3809" w:rsidP="003F72B1">
            <w:r>
              <w:t>4. Nhấn “Đăng ký”</w:t>
            </w:r>
            <w:r>
              <w:rPr>
                <w:lang w:val="vi-VN"/>
              </w:rPr>
              <w:t xml:space="preserve"> </w:t>
            </w:r>
          </w:p>
        </w:tc>
        <w:tc>
          <w:tcPr>
            <w:tcW w:w="1794" w:type="dxa"/>
            <w:tcBorders>
              <w:top w:val="single" w:sz="4" w:space="0" w:color="auto"/>
              <w:left w:val="single" w:sz="4" w:space="0" w:color="auto"/>
              <w:bottom w:val="single" w:sz="4" w:space="0" w:color="auto"/>
              <w:right w:val="single" w:sz="4" w:space="0" w:color="auto"/>
            </w:tcBorders>
            <w:vAlign w:val="center"/>
          </w:tcPr>
          <w:p w14:paraId="0EE89E39" w14:textId="77777777" w:rsidR="003F3809" w:rsidRDefault="003F3809" w:rsidP="003F72B1">
            <w:r>
              <w:t>Họ và tên: Nguyễn Mỹ Liên</w:t>
            </w:r>
          </w:p>
          <w:p w14:paraId="0D0AB798" w14:textId="77777777" w:rsidR="003F3809" w:rsidRDefault="003F3809" w:rsidP="003F72B1">
            <w:r>
              <w:t>Email: nml061002@gmail.com</w:t>
            </w:r>
          </w:p>
          <w:p w14:paraId="6F31EF40" w14:textId="77777777" w:rsidR="003F3809" w:rsidRDefault="003F3809" w:rsidP="003F72B1">
            <w:r>
              <w:t>Điện thoại: 0901998144</w:t>
            </w:r>
          </w:p>
          <w:p w14:paraId="69B44A75" w14:textId="77777777" w:rsidR="003F3809" w:rsidRDefault="003F3809" w:rsidP="003F72B1">
            <w:r>
              <w:t>Giới tính: Nữ</w:t>
            </w:r>
          </w:p>
          <w:p w14:paraId="44994D09" w14:textId="77777777" w:rsidR="003F3809" w:rsidRDefault="003F3809" w:rsidP="003F72B1">
            <w:r>
              <w:t>Ngày sinh: 06/10/2002</w:t>
            </w:r>
          </w:p>
          <w:p w14:paraId="482D26A3" w14:textId="77777777" w:rsidR="003F3809" w:rsidRDefault="003F3809" w:rsidP="003F72B1">
            <w:r>
              <w:lastRenderedPageBreak/>
              <w:t>Mật khẩu: 123456</w:t>
            </w:r>
          </w:p>
          <w:p w14:paraId="0730294A" w14:textId="77777777" w:rsidR="003F3809" w:rsidRDefault="003F3809" w:rsidP="003F72B1">
            <w:r>
              <w:t>Nhập lại mật khẩu: 12345</w:t>
            </w:r>
          </w:p>
        </w:tc>
        <w:tc>
          <w:tcPr>
            <w:tcW w:w="2268" w:type="dxa"/>
            <w:tcBorders>
              <w:top w:val="single" w:sz="4" w:space="0" w:color="auto"/>
              <w:left w:val="single" w:sz="4" w:space="0" w:color="auto"/>
              <w:bottom w:val="single" w:sz="4" w:space="0" w:color="auto"/>
              <w:right w:val="single" w:sz="4" w:space="0" w:color="auto"/>
            </w:tcBorders>
            <w:vAlign w:val="center"/>
          </w:tcPr>
          <w:p w14:paraId="5DACA8D7" w14:textId="77777777" w:rsidR="003F3809" w:rsidRPr="00693BE3" w:rsidRDefault="003F3809" w:rsidP="003F72B1">
            <w:r>
              <w:lastRenderedPageBreak/>
              <w:t>Hiển thị</w:t>
            </w:r>
            <w:r>
              <w:rPr>
                <w:lang w:val="vi-VN"/>
              </w:rPr>
              <w:t xml:space="preserve">: </w:t>
            </w:r>
            <w:r>
              <w:t>Mật khẩu nhập lại không khớp</w:t>
            </w:r>
          </w:p>
        </w:tc>
        <w:tc>
          <w:tcPr>
            <w:tcW w:w="1417" w:type="dxa"/>
            <w:tcBorders>
              <w:top w:val="single" w:sz="4" w:space="0" w:color="auto"/>
              <w:left w:val="single" w:sz="4" w:space="0" w:color="auto"/>
              <w:bottom w:val="single" w:sz="4" w:space="0" w:color="auto"/>
              <w:right w:val="single" w:sz="4" w:space="0" w:color="auto"/>
            </w:tcBorders>
            <w:vAlign w:val="center"/>
          </w:tcPr>
          <w:p w14:paraId="43D61958" w14:textId="77777777" w:rsidR="003F3809" w:rsidRDefault="003F3809" w:rsidP="003F72B1">
            <w:r>
              <w:t>Hiển thị</w:t>
            </w:r>
            <w:r>
              <w:rPr>
                <w:lang w:val="vi-VN"/>
              </w:rPr>
              <w:t xml:space="preserve">: </w:t>
            </w:r>
            <w:r>
              <w:t>Mật khẩu nhập lại không khớp</w:t>
            </w:r>
          </w:p>
        </w:tc>
      </w:tr>
      <w:tr w:rsidR="003F3809" w14:paraId="25AB7267"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tcPr>
          <w:p w14:paraId="4D7146C1" w14:textId="77777777" w:rsidR="003F3809" w:rsidRPr="00693BE3" w:rsidRDefault="003F3809" w:rsidP="003F72B1">
            <w:pPr>
              <w:rPr>
                <w:b/>
              </w:rPr>
            </w:pPr>
            <w:r w:rsidRPr="00B004DD">
              <w:rPr>
                <w:b/>
              </w:rPr>
              <w:t>TC_4.2.</w:t>
            </w:r>
            <w:r>
              <w:rPr>
                <w:b/>
              </w:rPr>
              <w:t>19</w:t>
            </w:r>
            <w:r>
              <w:rPr>
                <w:b/>
                <w:lang w:val="vi-VN"/>
              </w:rPr>
              <w:t>.</w:t>
            </w:r>
            <w:r>
              <w:rPr>
                <w:b/>
              </w:rPr>
              <w:t>3</w:t>
            </w:r>
          </w:p>
          <w:p w14:paraId="0DB44BB5" w14:textId="77777777" w:rsidR="003F3809" w:rsidRPr="00B004DD" w:rsidRDefault="003F3809" w:rsidP="003F72B1">
            <w:pPr>
              <w:rPr>
                <w:b/>
              </w:rPr>
            </w:pPr>
            <w:r w:rsidRPr="00B004DD">
              <w:rPr>
                <w:b/>
              </w:rPr>
              <w:t>(</w:t>
            </w:r>
            <w:r>
              <w:rPr>
                <w:b/>
              </w:rPr>
              <w:t>Điền không đầy đủ thông tin</w:t>
            </w:r>
            <w:r w:rsidRPr="00B004DD">
              <w:rPr>
                <w:b/>
              </w:rPr>
              <w:t>)</w:t>
            </w:r>
          </w:p>
        </w:tc>
        <w:tc>
          <w:tcPr>
            <w:tcW w:w="2243" w:type="dxa"/>
            <w:tcBorders>
              <w:top w:val="single" w:sz="4" w:space="0" w:color="auto"/>
              <w:left w:val="single" w:sz="4" w:space="0" w:color="auto"/>
              <w:bottom w:val="single" w:sz="4" w:space="0" w:color="auto"/>
              <w:right w:val="single" w:sz="4" w:space="0" w:color="auto"/>
            </w:tcBorders>
            <w:vAlign w:val="center"/>
          </w:tcPr>
          <w:p w14:paraId="58C92051" w14:textId="77777777" w:rsidR="003F3809" w:rsidRPr="00693BE3" w:rsidRDefault="003F3809" w:rsidP="003F72B1">
            <w:r w:rsidRPr="00B004DD">
              <w:t xml:space="preserve">1. </w:t>
            </w:r>
            <w:r w:rsidRPr="00B004DD">
              <w:rPr>
                <w:lang w:val="vi-VN"/>
              </w:rPr>
              <w:t xml:space="preserve">Truy cập vào </w:t>
            </w:r>
            <w:r>
              <w:rPr>
                <w:lang w:val="vi-VN"/>
              </w:rPr>
              <w:t xml:space="preserve">trang </w:t>
            </w:r>
            <w:r>
              <w:t>chủ</w:t>
            </w:r>
          </w:p>
          <w:p w14:paraId="36E99ACB" w14:textId="77777777" w:rsidR="003F3809" w:rsidRPr="00B004DD" w:rsidRDefault="003F3809" w:rsidP="003F72B1">
            <w:r w:rsidRPr="00B004DD">
              <w:t xml:space="preserve">2. </w:t>
            </w:r>
            <w:r>
              <w:t>Chọn “Đăng ký”.</w:t>
            </w:r>
          </w:p>
          <w:p w14:paraId="3AE42FA5" w14:textId="77777777" w:rsidR="003F3809" w:rsidRDefault="003F3809" w:rsidP="003F72B1">
            <w:r w:rsidRPr="00B004DD">
              <w:t xml:space="preserve">3. </w:t>
            </w:r>
            <w:r>
              <w:t>Điền thông tin</w:t>
            </w:r>
          </w:p>
          <w:p w14:paraId="5F0494DF" w14:textId="77777777" w:rsidR="003F3809" w:rsidRPr="00B004DD" w:rsidRDefault="003F3809" w:rsidP="003F72B1">
            <w:r>
              <w:t>4. Nhấn “Đăng ký”</w:t>
            </w:r>
            <w:r>
              <w:rPr>
                <w:lang w:val="vi-VN"/>
              </w:rPr>
              <w:t xml:space="preserve"> </w:t>
            </w:r>
          </w:p>
        </w:tc>
        <w:tc>
          <w:tcPr>
            <w:tcW w:w="1794" w:type="dxa"/>
            <w:tcBorders>
              <w:top w:val="single" w:sz="4" w:space="0" w:color="auto"/>
              <w:left w:val="single" w:sz="4" w:space="0" w:color="auto"/>
              <w:bottom w:val="single" w:sz="4" w:space="0" w:color="auto"/>
              <w:right w:val="single" w:sz="4" w:space="0" w:color="auto"/>
            </w:tcBorders>
            <w:vAlign w:val="center"/>
          </w:tcPr>
          <w:p w14:paraId="4DD0173D" w14:textId="77777777" w:rsidR="003F3809" w:rsidRDefault="003F3809" w:rsidP="003F72B1">
            <w:r>
              <w:t>Họ và tên: Nguyễn Mỹ Liên</w:t>
            </w:r>
          </w:p>
          <w:p w14:paraId="43184C09" w14:textId="77777777" w:rsidR="003F3809" w:rsidRDefault="003F3809" w:rsidP="003F72B1">
            <w:r>
              <w:t>Email: nml061002@gmail.com</w:t>
            </w:r>
          </w:p>
          <w:p w14:paraId="1629DD0C" w14:textId="77777777" w:rsidR="003F3809" w:rsidRDefault="003F3809" w:rsidP="003F72B1">
            <w:r>
              <w:t>Điện thoại: 0901998144</w:t>
            </w:r>
          </w:p>
          <w:p w14:paraId="5F11DECA" w14:textId="77777777" w:rsidR="003F3809" w:rsidRDefault="003F3809" w:rsidP="003F72B1">
            <w:r>
              <w:t>Giới tính: Nữ</w:t>
            </w:r>
          </w:p>
          <w:p w14:paraId="4B9CC585" w14:textId="77777777" w:rsidR="003F3809" w:rsidRDefault="003F3809" w:rsidP="003F72B1">
            <w:r>
              <w:t>Ngày sinh: 06/10/2002</w:t>
            </w:r>
          </w:p>
          <w:p w14:paraId="58526CDC" w14:textId="77777777" w:rsidR="003F3809" w:rsidRDefault="003F3809" w:rsidP="003F72B1">
            <w:r>
              <w:t>Mật khẩu: 123456</w:t>
            </w:r>
          </w:p>
          <w:p w14:paraId="6D272330" w14:textId="77777777" w:rsidR="003F3809" w:rsidRDefault="003F3809" w:rsidP="003F72B1">
            <w:pPr>
              <w:rPr>
                <w:lang w:val="vi-VN"/>
              </w:rPr>
            </w:pPr>
            <w:r>
              <w:t>Nhập lại mật khẩu: 12345</w:t>
            </w:r>
          </w:p>
        </w:tc>
        <w:tc>
          <w:tcPr>
            <w:tcW w:w="2268" w:type="dxa"/>
            <w:tcBorders>
              <w:top w:val="single" w:sz="4" w:space="0" w:color="auto"/>
              <w:left w:val="single" w:sz="4" w:space="0" w:color="auto"/>
              <w:bottom w:val="single" w:sz="4" w:space="0" w:color="auto"/>
              <w:right w:val="single" w:sz="4" w:space="0" w:color="auto"/>
            </w:tcBorders>
            <w:vAlign w:val="center"/>
          </w:tcPr>
          <w:p w14:paraId="117DDE87" w14:textId="77777777" w:rsidR="003F3809" w:rsidRDefault="003F3809" w:rsidP="003F72B1">
            <w:r>
              <w:t>Hiển thị</w:t>
            </w:r>
            <w:r>
              <w:rPr>
                <w:lang w:val="vi-VN"/>
              </w:rPr>
              <w:t xml:space="preserve">: </w:t>
            </w:r>
            <w:r>
              <w:t>Vui lòng nhập đầy đủ thông tin</w:t>
            </w:r>
          </w:p>
        </w:tc>
        <w:tc>
          <w:tcPr>
            <w:tcW w:w="1417" w:type="dxa"/>
            <w:tcBorders>
              <w:top w:val="single" w:sz="4" w:space="0" w:color="auto"/>
              <w:left w:val="single" w:sz="4" w:space="0" w:color="auto"/>
              <w:bottom w:val="single" w:sz="4" w:space="0" w:color="auto"/>
              <w:right w:val="single" w:sz="4" w:space="0" w:color="auto"/>
            </w:tcBorders>
            <w:vAlign w:val="center"/>
          </w:tcPr>
          <w:p w14:paraId="24CE9EB6" w14:textId="77777777" w:rsidR="003F3809" w:rsidRDefault="003F3809" w:rsidP="003F72B1">
            <w:r>
              <w:t>Hiển thị</w:t>
            </w:r>
            <w:r>
              <w:rPr>
                <w:lang w:val="vi-VN"/>
              </w:rPr>
              <w:t xml:space="preserve">: </w:t>
            </w:r>
            <w:r>
              <w:t>Vui lòng nhập đầy đủ thông tin</w:t>
            </w:r>
          </w:p>
        </w:tc>
      </w:tr>
    </w:tbl>
    <w:p w14:paraId="3D509B6E" w14:textId="77777777" w:rsidR="003F3809" w:rsidRDefault="003F3809" w:rsidP="00955BBA">
      <w:pPr>
        <w:pStyle w:val="Style111"/>
      </w:pPr>
      <w:r>
        <w:t xml:space="preserve"> Test case Xem lịch sử hóa đơn</w:t>
      </w:r>
    </w:p>
    <w:p w14:paraId="5867A5C6" w14:textId="0B8B5332" w:rsidR="003F3809" w:rsidRPr="00993AB0" w:rsidRDefault="003F3809" w:rsidP="003F3809">
      <w:pPr>
        <w:pStyle w:val="Caption"/>
        <w:rPr>
          <w:i w:val="0"/>
          <w:iCs w:val="0"/>
        </w:rPr>
      </w:pPr>
      <w:bookmarkStart w:id="1309" w:name="_Toc185458922"/>
      <w:bookmarkStart w:id="1310" w:name="_Toc185859462"/>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0</w:t>
      </w:r>
      <w:r w:rsidRPr="00993AB0">
        <w:rPr>
          <w:i w:val="0"/>
          <w:iCs w:val="0"/>
        </w:rPr>
        <w:fldChar w:fldCharType="end"/>
      </w:r>
      <w:r w:rsidRPr="00993AB0">
        <w:rPr>
          <w:i w:val="0"/>
          <w:iCs w:val="0"/>
        </w:rPr>
        <w:t>: Test case Xem lịch sử hóa đơn</w:t>
      </w:r>
      <w:bookmarkEnd w:id="1309"/>
      <w:bookmarkEnd w:id="1310"/>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3E677246"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B4F7C77"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366AB69"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4CAAE3E"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E8B44DD"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FDD7894" w14:textId="77777777" w:rsidR="003F3809" w:rsidRPr="00B004DD" w:rsidRDefault="003F3809" w:rsidP="003F72B1">
            <w:pPr>
              <w:rPr>
                <w:b/>
              </w:rPr>
            </w:pPr>
            <w:r w:rsidRPr="00B004DD">
              <w:rPr>
                <w:b/>
              </w:rPr>
              <w:t>Kết quả thực tế</w:t>
            </w:r>
          </w:p>
        </w:tc>
      </w:tr>
      <w:tr w:rsidR="003F3809" w:rsidRPr="00B004DD" w14:paraId="01F20FBD"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2197BD3A" w14:textId="77777777" w:rsidR="003F3809" w:rsidRPr="00A42022" w:rsidRDefault="003F3809" w:rsidP="003F72B1">
            <w:pPr>
              <w:rPr>
                <w:b/>
                <w:lang w:val="vi-VN"/>
              </w:rPr>
            </w:pPr>
            <w:r w:rsidRPr="00B004DD">
              <w:rPr>
                <w:b/>
              </w:rPr>
              <w:t>TC_4.2.</w:t>
            </w:r>
            <w:r>
              <w:rPr>
                <w:b/>
              </w:rPr>
              <w:t>20</w:t>
            </w:r>
            <w:r>
              <w:rPr>
                <w:b/>
                <w:lang w:val="vi-VN"/>
              </w:rPr>
              <w:t>.1</w:t>
            </w:r>
          </w:p>
          <w:p w14:paraId="55430CB9" w14:textId="77777777" w:rsidR="003F3809" w:rsidRPr="00B004DD" w:rsidRDefault="003F3809" w:rsidP="003F72B1">
            <w:pPr>
              <w:rPr>
                <w:b/>
              </w:rPr>
            </w:pPr>
            <w:r w:rsidRPr="00B004DD">
              <w:rPr>
                <w:b/>
              </w:rPr>
              <w:t>(</w:t>
            </w:r>
            <w:r>
              <w:rPr>
                <w:b/>
              </w:rPr>
              <w:t>Xem lịch sử hóa đơn</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084BE6F5" w14:textId="77777777" w:rsidR="003F3809" w:rsidRPr="00693BE3" w:rsidRDefault="003F3809" w:rsidP="003F72B1">
            <w:r w:rsidRPr="00B004DD">
              <w:t xml:space="preserve">1. </w:t>
            </w:r>
            <w:r w:rsidRPr="00B004DD">
              <w:rPr>
                <w:lang w:val="vi-VN"/>
              </w:rPr>
              <w:t xml:space="preserve">Truy cập vào </w:t>
            </w:r>
            <w:r>
              <w:rPr>
                <w:lang w:val="vi-VN"/>
              </w:rPr>
              <w:t xml:space="preserve">trang </w:t>
            </w:r>
            <w:r>
              <w:t>chủ</w:t>
            </w:r>
          </w:p>
          <w:p w14:paraId="62E7FEFF" w14:textId="77777777" w:rsidR="003F3809" w:rsidRPr="00B004DD" w:rsidRDefault="003F3809" w:rsidP="003F72B1">
            <w:r w:rsidRPr="00B004DD">
              <w:t xml:space="preserve">2. </w:t>
            </w:r>
            <w:r>
              <w:t>Chọn “Tài khoản”</w:t>
            </w:r>
          </w:p>
          <w:p w14:paraId="792E6D1A" w14:textId="77777777" w:rsidR="003F3809" w:rsidRPr="00FF297A" w:rsidRDefault="003F3809" w:rsidP="003F72B1">
            <w:r>
              <w:rPr>
                <w:lang w:val="vi-VN"/>
              </w:rPr>
              <w:t xml:space="preserve"> </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51C70F1" w14:textId="77777777" w:rsidR="003F3809" w:rsidRPr="00FF297A" w:rsidRDefault="003F3809" w:rsidP="003F72B1"/>
        </w:tc>
        <w:tc>
          <w:tcPr>
            <w:tcW w:w="2268" w:type="dxa"/>
            <w:tcBorders>
              <w:top w:val="single" w:sz="4" w:space="0" w:color="auto"/>
              <w:left w:val="single" w:sz="4" w:space="0" w:color="auto"/>
              <w:bottom w:val="single" w:sz="4" w:space="0" w:color="auto"/>
              <w:right w:val="single" w:sz="4" w:space="0" w:color="auto"/>
            </w:tcBorders>
            <w:vAlign w:val="center"/>
            <w:hideMark/>
          </w:tcPr>
          <w:p w14:paraId="2F256FA5" w14:textId="77777777" w:rsidR="003F3809" w:rsidRPr="00693BE3" w:rsidRDefault="003F3809" w:rsidP="003F72B1">
            <w:r>
              <w:t xml:space="preserve">Xem chi tiết lịch sửa hóa đơn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38D938" w14:textId="77777777" w:rsidR="003F3809" w:rsidRPr="00B004DD" w:rsidRDefault="003F3809" w:rsidP="003F72B1">
            <w:pPr>
              <w:rPr>
                <w:lang w:val="vi-VN"/>
              </w:rPr>
            </w:pPr>
            <w:r>
              <w:t xml:space="preserve">Xem chi tiết lịch sửa hóa đơn </w:t>
            </w:r>
          </w:p>
        </w:tc>
      </w:tr>
    </w:tbl>
    <w:p w14:paraId="3E5289B2" w14:textId="77777777" w:rsidR="003F3809" w:rsidRDefault="003F3809" w:rsidP="00955BBA">
      <w:pPr>
        <w:pStyle w:val="Style111"/>
      </w:pPr>
      <w:r>
        <w:t xml:space="preserve"> Test case Xem báo cáo doanh thu</w:t>
      </w:r>
    </w:p>
    <w:p w14:paraId="7F7948CE" w14:textId="4E5042FA" w:rsidR="003F3809" w:rsidRPr="00993AB0" w:rsidRDefault="003F3809" w:rsidP="003F3809">
      <w:pPr>
        <w:pStyle w:val="Caption"/>
        <w:rPr>
          <w:i w:val="0"/>
          <w:iCs w:val="0"/>
        </w:rPr>
      </w:pPr>
      <w:bookmarkStart w:id="1311" w:name="_Toc185458923"/>
      <w:bookmarkStart w:id="1312" w:name="_Toc185859463"/>
      <w:r w:rsidRPr="00993AB0">
        <w:rPr>
          <w:i w:val="0"/>
          <w:iCs w:val="0"/>
        </w:rPr>
        <w:t xml:space="preserve">Bảng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Bảng \* ARABIC \s 1 </w:instrText>
      </w:r>
      <w:r w:rsidRPr="00993AB0">
        <w:rPr>
          <w:i w:val="0"/>
          <w:iCs w:val="0"/>
        </w:rPr>
        <w:fldChar w:fldCharType="separate"/>
      </w:r>
      <w:r w:rsidR="002735B3">
        <w:rPr>
          <w:i w:val="0"/>
          <w:iCs w:val="0"/>
          <w:noProof/>
        </w:rPr>
        <w:t>21</w:t>
      </w:r>
      <w:r w:rsidRPr="00993AB0">
        <w:rPr>
          <w:i w:val="0"/>
          <w:iCs w:val="0"/>
        </w:rPr>
        <w:fldChar w:fldCharType="end"/>
      </w:r>
      <w:r w:rsidRPr="00993AB0">
        <w:rPr>
          <w:i w:val="0"/>
          <w:iCs w:val="0"/>
        </w:rPr>
        <w:t>: Test case Xem báo cáo doanh thu</w:t>
      </w:r>
      <w:bookmarkEnd w:id="1311"/>
      <w:bookmarkEnd w:id="1312"/>
    </w:p>
    <w:tbl>
      <w:tblPr>
        <w:tblStyle w:val="TableGrid"/>
        <w:tblW w:w="9498" w:type="dxa"/>
        <w:tblInd w:w="-431" w:type="dxa"/>
        <w:tblLayout w:type="fixed"/>
        <w:tblLook w:val="04A0" w:firstRow="1" w:lastRow="0" w:firstColumn="1" w:lastColumn="0" w:noHBand="0" w:noVBand="1"/>
      </w:tblPr>
      <w:tblGrid>
        <w:gridCol w:w="1776"/>
        <w:gridCol w:w="2243"/>
        <w:gridCol w:w="1794"/>
        <w:gridCol w:w="2268"/>
        <w:gridCol w:w="1417"/>
      </w:tblGrid>
      <w:tr w:rsidR="003F3809" w:rsidRPr="00B004DD" w14:paraId="3FAD9622" w14:textId="77777777" w:rsidTr="003F72B1">
        <w:tc>
          <w:tcPr>
            <w:tcW w:w="17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AEB0131" w14:textId="77777777" w:rsidR="003F3809" w:rsidRPr="00B004DD" w:rsidRDefault="003F3809" w:rsidP="003F72B1">
            <w:pPr>
              <w:rPr>
                <w:b/>
              </w:rPr>
            </w:pPr>
            <w:r w:rsidRPr="00B004DD">
              <w:rPr>
                <w:b/>
              </w:rPr>
              <w:t>TC</w:t>
            </w:r>
          </w:p>
        </w:tc>
        <w:tc>
          <w:tcPr>
            <w:tcW w:w="224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499A677" w14:textId="77777777" w:rsidR="003F3809" w:rsidRPr="00B004DD" w:rsidRDefault="003F3809" w:rsidP="003F72B1">
            <w:pPr>
              <w:rPr>
                <w:b/>
              </w:rPr>
            </w:pPr>
            <w:r w:rsidRPr="00B004DD">
              <w:rPr>
                <w:b/>
              </w:rPr>
              <w:t>Các bướ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5941234" w14:textId="77777777" w:rsidR="003F3809" w:rsidRPr="00B004DD" w:rsidRDefault="003F3809" w:rsidP="003F72B1">
            <w:pPr>
              <w:rPr>
                <w:b/>
              </w:rPr>
            </w:pPr>
            <w:r w:rsidRPr="00B004DD">
              <w:rPr>
                <w:b/>
              </w:rPr>
              <w:t>Dữ liệu vào</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C8B08BE" w14:textId="77777777" w:rsidR="003F3809" w:rsidRPr="00B004DD" w:rsidRDefault="003F3809" w:rsidP="003F72B1">
            <w:pPr>
              <w:rPr>
                <w:b/>
              </w:rPr>
            </w:pPr>
            <w:r w:rsidRPr="00B004DD">
              <w:rPr>
                <w:b/>
              </w:rPr>
              <w:t>Kết quả mong đợi</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CDB2F2D" w14:textId="77777777" w:rsidR="003F3809" w:rsidRPr="00B004DD" w:rsidRDefault="003F3809" w:rsidP="003F72B1">
            <w:pPr>
              <w:rPr>
                <w:b/>
              </w:rPr>
            </w:pPr>
            <w:r w:rsidRPr="00B004DD">
              <w:rPr>
                <w:b/>
              </w:rPr>
              <w:t>Kết quả thực tế</w:t>
            </w:r>
          </w:p>
        </w:tc>
      </w:tr>
      <w:tr w:rsidR="003F3809" w:rsidRPr="00B004DD" w14:paraId="62FD8359" w14:textId="77777777" w:rsidTr="003F72B1">
        <w:trPr>
          <w:trHeight w:val="1581"/>
        </w:trPr>
        <w:tc>
          <w:tcPr>
            <w:tcW w:w="1776" w:type="dxa"/>
            <w:tcBorders>
              <w:top w:val="single" w:sz="4" w:space="0" w:color="auto"/>
              <w:left w:val="single" w:sz="4" w:space="0" w:color="auto"/>
              <w:bottom w:val="single" w:sz="4" w:space="0" w:color="auto"/>
              <w:right w:val="single" w:sz="4" w:space="0" w:color="auto"/>
            </w:tcBorders>
            <w:vAlign w:val="center"/>
            <w:hideMark/>
          </w:tcPr>
          <w:p w14:paraId="01656674" w14:textId="77777777" w:rsidR="003F3809" w:rsidRPr="00A42022" w:rsidRDefault="003F3809" w:rsidP="003F72B1">
            <w:pPr>
              <w:rPr>
                <w:b/>
                <w:lang w:val="vi-VN"/>
              </w:rPr>
            </w:pPr>
            <w:r w:rsidRPr="00B004DD">
              <w:rPr>
                <w:b/>
              </w:rPr>
              <w:lastRenderedPageBreak/>
              <w:t>TC_4.2.</w:t>
            </w:r>
            <w:r>
              <w:rPr>
                <w:b/>
              </w:rPr>
              <w:t>21</w:t>
            </w:r>
            <w:r>
              <w:rPr>
                <w:b/>
                <w:lang w:val="vi-VN"/>
              </w:rPr>
              <w:t>.1</w:t>
            </w:r>
          </w:p>
          <w:p w14:paraId="2A182A49" w14:textId="77777777" w:rsidR="003F3809" w:rsidRPr="00B004DD" w:rsidRDefault="003F3809" w:rsidP="003F72B1">
            <w:pPr>
              <w:rPr>
                <w:b/>
              </w:rPr>
            </w:pPr>
            <w:r w:rsidRPr="00B004DD">
              <w:rPr>
                <w:b/>
              </w:rPr>
              <w:t>(</w:t>
            </w:r>
            <w:r>
              <w:rPr>
                <w:b/>
              </w:rPr>
              <w:t>Xem báo cáo doanh thu</w:t>
            </w:r>
            <w:r w:rsidRPr="00B004DD">
              <w:rPr>
                <w:b/>
              </w:rPr>
              <w:t xml:space="preserve">) </w:t>
            </w:r>
          </w:p>
        </w:tc>
        <w:tc>
          <w:tcPr>
            <w:tcW w:w="2243" w:type="dxa"/>
            <w:tcBorders>
              <w:top w:val="single" w:sz="4" w:space="0" w:color="auto"/>
              <w:left w:val="single" w:sz="4" w:space="0" w:color="auto"/>
              <w:bottom w:val="single" w:sz="4" w:space="0" w:color="auto"/>
              <w:right w:val="single" w:sz="4" w:space="0" w:color="auto"/>
            </w:tcBorders>
            <w:vAlign w:val="center"/>
            <w:hideMark/>
          </w:tcPr>
          <w:p w14:paraId="7C1B0A8F" w14:textId="77777777" w:rsidR="003F3809" w:rsidRPr="00693BE3" w:rsidRDefault="003F3809" w:rsidP="003F72B1">
            <w:r w:rsidRPr="00B004DD">
              <w:t xml:space="preserve">1. </w:t>
            </w:r>
            <w:r w:rsidRPr="00B004DD">
              <w:rPr>
                <w:lang w:val="vi-VN"/>
              </w:rPr>
              <w:t xml:space="preserve">Truy cập vào </w:t>
            </w:r>
            <w:r>
              <w:rPr>
                <w:lang w:val="vi-VN"/>
              </w:rPr>
              <w:t xml:space="preserve">trang </w:t>
            </w:r>
            <w:r>
              <w:t>admin</w:t>
            </w:r>
          </w:p>
          <w:p w14:paraId="347105B3" w14:textId="77777777" w:rsidR="003F3809" w:rsidRDefault="003F3809" w:rsidP="003F72B1">
            <w:r w:rsidRPr="00B004DD">
              <w:t xml:space="preserve">2. </w:t>
            </w:r>
            <w:r>
              <w:t>Chọn “Phân tích"</w:t>
            </w:r>
          </w:p>
          <w:p w14:paraId="6EF47BEA" w14:textId="77777777" w:rsidR="003F3809" w:rsidRPr="00D419E0" w:rsidRDefault="003F3809" w:rsidP="003F72B1">
            <w:r>
              <w:t>3. Chọn ngày cần xem</w:t>
            </w:r>
          </w:p>
        </w:tc>
        <w:tc>
          <w:tcPr>
            <w:tcW w:w="1794" w:type="dxa"/>
            <w:tcBorders>
              <w:top w:val="single" w:sz="4" w:space="0" w:color="auto"/>
              <w:left w:val="single" w:sz="4" w:space="0" w:color="auto"/>
              <w:bottom w:val="single" w:sz="4" w:space="0" w:color="auto"/>
              <w:right w:val="single" w:sz="4" w:space="0" w:color="auto"/>
            </w:tcBorders>
            <w:vAlign w:val="center"/>
            <w:hideMark/>
          </w:tcPr>
          <w:p w14:paraId="3442C2AF" w14:textId="77777777" w:rsidR="003F3809" w:rsidRPr="00FF297A" w:rsidRDefault="003F3809" w:rsidP="003F72B1">
            <w:r>
              <w:t xml:space="preserve"> 01/12/2024 – 17/12/202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0338507" w14:textId="77777777" w:rsidR="003F3809" w:rsidRPr="00693BE3" w:rsidRDefault="003F3809" w:rsidP="003F72B1">
            <w:r>
              <w:t xml:space="preserve">Xem tổng quan báo cáo doanh thu, món ăn bán chạy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82FBAA" w14:textId="77777777" w:rsidR="003F3809" w:rsidRPr="00B004DD" w:rsidRDefault="003F3809" w:rsidP="003F72B1">
            <w:pPr>
              <w:rPr>
                <w:lang w:val="vi-VN"/>
              </w:rPr>
            </w:pPr>
            <w:r>
              <w:t>Xem tổng quan báo cáo doanh thu, món ăn bán chạy</w:t>
            </w:r>
          </w:p>
        </w:tc>
      </w:tr>
    </w:tbl>
    <w:p w14:paraId="765A1613" w14:textId="77777777" w:rsidR="003F3809" w:rsidRDefault="003F3809" w:rsidP="00955BBA">
      <w:pPr>
        <w:pStyle w:val="Style11"/>
      </w:pPr>
      <w:bookmarkStart w:id="1313" w:name="_Toc185461665"/>
      <w:bookmarkStart w:id="1314" w:name="_Toc186099899"/>
      <w:r>
        <w:t>Triển khai hệ thống</w:t>
      </w:r>
      <w:bookmarkEnd w:id="1304"/>
      <w:bookmarkEnd w:id="1313"/>
      <w:bookmarkEnd w:id="1314"/>
    </w:p>
    <w:p w14:paraId="790DDD9F" w14:textId="77777777" w:rsidR="003F3809" w:rsidRDefault="003F3809" w:rsidP="003F3809">
      <w:pPr>
        <w:ind w:firstLine="567"/>
        <w:jc w:val="left"/>
        <w:rPr>
          <w:rStyle w:val="ContentChar"/>
        </w:rPr>
      </w:pPr>
      <w:r w:rsidRPr="00F16A89">
        <w:rPr>
          <w:b/>
          <w:bCs/>
          <w:lang w:val="vi-VN"/>
        </w:rPr>
        <w:t>Bước 1:</w:t>
      </w:r>
      <w:r w:rsidRPr="00F16A89">
        <w:rPr>
          <w:lang w:val="vi-VN"/>
        </w:rPr>
        <w:t xml:space="preserve"> </w:t>
      </w:r>
      <w:r w:rsidRPr="00380299">
        <w:rPr>
          <w:rStyle w:val="ContentChar"/>
        </w:rPr>
        <w:t>Thêm bản ghi DNS trên trang quản lý tên miền. Truy cập vào trang quản lý tên miền của nhà cung cấp dịch vụ</w:t>
      </w:r>
    </w:p>
    <w:p w14:paraId="23FC0D62" w14:textId="77777777" w:rsidR="003F3809" w:rsidRPr="00380299" w:rsidRDefault="003F3809" w:rsidP="003F3809">
      <w:pPr>
        <w:jc w:val="center"/>
      </w:pPr>
      <w:r>
        <w:rPr>
          <w:noProof/>
        </w:rPr>
        <w:drawing>
          <wp:inline distT="0" distB="0" distL="0" distR="0" wp14:anchorId="0892BD99" wp14:editId="00803C80">
            <wp:extent cx="4564049" cy="2327249"/>
            <wp:effectExtent l="0" t="0" r="8255" b="0"/>
            <wp:docPr id="197459406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594061" name="Picture 1" descr="A screenshot of a computer&#10;&#10;Description automatically generated"/>
                    <pic:cNvPicPr/>
                  </pic:nvPicPr>
                  <pic:blipFill rotWithShape="1">
                    <a:blip r:embed="rId99" cstate="print">
                      <a:extLst>
                        <a:ext uri="{28A0092B-C50C-407E-A947-70E740481C1C}">
                          <a14:useLocalDpi xmlns:a14="http://schemas.microsoft.com/office/drawing/2010/main" val="0"/>
                        </a:ext>
                      </a:extLst>
                    </a:blip>
                    <a:srcRect t="10551" b="7864"/>
                    <a:stretch/>
                  </pic:blipFill>
                  <pic:spPr bwMode="auto">
                    <a:xfrm>
                      <a:off x="0" y="0"/>
                      <a:ext cx="4604761" cy="2348008"/>
                    </a:xfrm>
                    <a:prstGeom prst="rect">
                      <a:avLst/>
                    </a:prstGeom>
                    <a:ln>
                      <a:noFill/>
                    </a:ln>
                    <a:extLst>
                      <a:ext uri="{53640926-AAD7-44D8-BBD7-CCE9431645EC}">
                        <a14:shadowObscured xmlns:a14="http://schemas.microsoft.com/office/drawing/2010/main"/>
                      </a:ext>
                    </a:extLst>
                  </pic:spPr>
                </pic:pic>
              </a:graphicData>
            </a:graphic>
          </wp:inline>
        </w:drawing>
      </w:r>
    </w:p>
    <w:p w14:paraId="179A1C61" w14:textId="03FAF509" w:rsidR="003F3809" w:rsidRPr="00993AB0" w:rsidRDefault="003F3809" w:rsidP="003F3809">
      <w:pPr>
        <w:pStyle w:val="Caption"/>
        <w:rPr>
          <w:i w:val="0"/>
          <w:iCs w:val="0"/>
        </w:rPr>
      </w:pPr>
      <w:bookmarkStart w:id="1315" w:name="_Toc184561093"/>
      <w:bookmarkStart w:id="1316" w:name="_Toc184583537"/>
      <w:bookmarkStart w:id="1317" w:name="_Toc184583612"/>
      <w:bookmarkStart w:id="1318" w:name="_Toc185458854"/>
      <w:bookmarkStart w:id="1319" w:name="_Toc185461369"/>
      <w:bookmarkStart w:id="1320" w:name="_Toc185461628"/>
      <w:bookmarkStart w:id="1321" w:name="_Toc186099784"/>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6</w:t>
      </w:r>
      <w:r w:rsidRPr="00993AB0">
        <w:rPr>
          <w:i w:val="0"/>
          <w:iCs w:val="0"/>
        </w:rPr>
        <w:fldChar w:fldCharType="end"/>
      </w:r>
      <w:r w:rsidRPr="00993AB0">
        <w:rPr>
          <w:i w:val="0"/>
          <w:iCs w:val="0"/>
        </w:rPr>
        <w:t>: Giao diện trang quản lý tên miền</w:t>
      </w:r>
      <w:bookmarkEnd w:id="1315"/>
      <w:bookmarkEnd w:id="1316"/>
      <w:bookmarkEnd w:id="1317"/>
      <w:bookmarkEnd w:id="1318"/>
      <w:bookmarkEnd w:id="1319"/>
      <w:bookmarkEnd w:id="1320"/>
      <w:bookmarkEnd w:id="1321"/>
    </w:p>
    <w:p w14:paraId="0E3F7C6C" w14:textId="77777777" w:rsidR="003F3809" w:rsidRPr="00F16A89" w:rsidRDefault="003F3809" w:rsidP="003F3809">
      <w:pPr>
        <w:ind w:firstLine="567"/>
      </w:pPr>
      <w:r w:rsidRPr="00F16A89">
        <w:rPr>
          <w:lang w:val="vi-VN"/>
        </w:rPr>
        <w:t>Tạo một bản ghi kiểu A với:</w:t>
      </w:r>
    </w:p>
    <w:p w14:paraId="34950424" w14:textId="77777777" w:rsidR="003F3809" w:rsidRPr="001E6D9E" w:rsidRDefault="003F3809" w:rsidP="003F3809">
      <w:pPr>
        <w:pStyle w:val="ListParagraph"/>
        <w:numPr>
          <w:ilvl w:val="0"/>
          <w:numId w:val="41"/>
        </w:numPr>
        <w:ind w:left="851" w:hanging="284"/>
        <w:jc w:val="left"/>
        <w:rPr>
          <w:lang w:val="vi-VN"/>
        </w:rPr>
      </w:pPr>
      <w:r w:rsidRPr="001E6D9E">
        <w:rPr>
          <w:lang w:val="vi-VN"/>
        </w:rPr>
        <w:t>Tên: @ (hoặc để trống tùy vào yêu cầu của nhà cung cấp).</w:t>
      </w:r>
    </w:p>
    <w:p w14:paraId="53CCA8CD" w14:textId="77777777" w:rsidR="003F3809" w:rsidRPr="001E6D9E" w:rsidRDefault="003F3809" w:rsidP="003F3809">
      <w:pPr>
        <w:pStyle w:val="ListParagraph"/>
        <w:numPr>
          <w:ilvl w:val="0"/>
          <w:numId w:val="41"/>
        </w:numPr>
        <w:ind w:left="851" w:hanging="284"/>
        <w:rPr>
          <w:lang w:val="vi-VN"/>
        </w:rPr>
      </w:pPr>
      <w:r w:rsidRPr="001E6D9E">
        <w:rPr>
          <w:lang w:val="vi-VN"/>
        </w:rPr>
        <w:t>Trỏ tới IP của hosting: Nhập địa chỉ IP của máy chủ hosting mà bạn muốn trỏ tên miền đến.</w:t>
      </w:r>
    </w:p>
    <w:p w14:paraId="6D74A480" w14:textId="77777777" w:rsidR="003F3809" w:rsidRPr="00F16A89" w:rsidRDefault="003F3809" w:rsidP="003F3809">
      <w:pPr>
        <w:ind w:firstLine="567"/>
        <w:rPr>
          <w:lang w:val="vi-VN"/>
        </w:rPr>
      </w:pPr>
      <w:r w:rsidRPr="00F16A89">
        <w:rPr>
          <w:lang w:val="vi-VN"/>
        </w:rPr>
        <w:t>Lưu lại và đợi DNS cập nhật (có thể mất từ vài phút đến vài giờ tùy vào nhà cung cấp).</w:t>
      </w:r>
      <w:r w:rsidRPr="00F16A89">
        <w:rPr>
          <w:lang w:val="vi-VN"/>
        </w:rPr>
        <w:br/>
      </w:r>
      <w:r w:rsidRPr="00F16A89">
        <w:rPr>
          <w:b/>
          <w:bCs/>
          <w:lang w:val="vi-VN"/>
        </w:rPr>
        <w:t xml:space="preserve">Bước 2:  </w:t>
      </w:r>
      <w:r w:rsidRPr="00F16A89">
        <w:rPr>
          <w:lang w:val="vi-VN"/>
        </w:rPr>
        <w:t>Tạo tên miền trên hosting</w:t>
      </w:r>
    </w:p>
    <w:p w14:paraId="2ED7AF26" w14:textId="77777777" w:rsidR="003F3809" w:rsidRPr="00F16A89" w:rsidRDefault="003F3809" w:rsidP="003F3809">
      <w:pPr>
        <w:pStyle w:val="ListParagraph"/>
        <w:numPr>
          <w:ilvl w:val="0"/>
          <w:numId w:val="42"/>
        </w:numPr>
        <w:ind w:left="851" w:hanging="284"/>
      </w:pPr>
      <w:r w:rsidRPr="00F16A89">
        <w:t>Đăng nhập vào cPanel (hoặc công cụ quản lý hosting khác).</w:t>
      </w:r>
    </w:p>
    <w:p w14:paraId="236706F8" w14:textId="77777777" w:rsidR="003F3809" w:rsidRPr="00F16A89" w:rsidRDefault="003F3809" w:rsidP="003F3809">
      <w:pPr>
        <w:pStyle w:val="ListParagraph"/>
        <w:numPr>
          <w:ilvl w:val="0"/>
          <w:numId w:val="42"/>
        </w:numPr>
        <w:ind w:left="851" w:hanging="284"/>
      </w:pPr>
      <w:r w:rsidRPr="00F16A89">
        <w:t xml:space="preserve">Vào mục </w:t>
      </w:r>
      <w:r w:rsidRPr="00F16A89">
        <w:rPr>
          <w:rStyle w:val="Strong"/>
        </w:rPr>
        <w:t>Addon Domains</w:t>
      </w:r>
      <w:r w:rsidRPr="00F16A89">
        <w:t xml:space="preserve"> (hoặc </w:t>
      </w:r>
      <w:r w:rsidRPr="00F16A89">
        <w:rPr>
          <w:rStyle w:val="Strong"/>
        </w:rPr>
        <w:t>Domains</w:t>
      </w:r>
      <w:r w:rsidRPr="00F16A89">
        <w:t>).</w:t>
      </w:r>
    </w:p>
    <w:p w14:paraId="42831A7B" w14:textId="77777777" w:rsidR="003F3809" w:rsidRPr="00F16A89" w:rsidRDefault="003F3809" w:rsidP="003F3809">
      <w:pPr>
        <w:pStyle w:val="ListParagraph"/>
        <w:numPr>
          <w:ilvl w:val="0"/>
          <w:numId w:val="42"/>
        </w:numPr>
        <w:ind w:left="851" w:hanging="284"/>
      </w:pPr>
      <w:r w:rsidRPr="00F16A89">
        <w:t>Thêm tên miền bạn vừa trỏ tới hosting, cùng với đường dẫn thư mục chứa project của bạn trên hosting.</w:t>
      </w:r>
    </w:p>
    <w:p w14:paraId="3A9BB7FA" w14:textId="77777777" w:rsidR="003F3809" w:rsidRPr="00F16A89" w:rsidRDefault="003F3809" w:rsidP="003F3809">
      <w:pPr>
        <w:pStyle w:val="ListParagraph"/>
        <w:numPr>
          <w:ilvl w:val="0"/>
          <w:numId w:val="42"/>
        </w:numPr>
        <w:ind w:left="851" w:hanging="284"/>
      </w:pPr>
      <w:r w:rsidRPr="00F16A89">
        <w:lastRenderedPageBreak/>
        <w:t>Lưu lại để hoàn tất việc trỏ tên miền vào thư mục chứa website của bạn.</w:t>
      </w:r>
    </w:p>
    <w:p w14:paraId="02EDBCC1" w14:textId="005B3706" w:rsidR="003F3809" w:rsidRDefault="003F3809" w:rsidP="003F3809">
      <w:pPr>
        <w:pStyle w:val="Caption"/>
      </w:pPr>
      <w:r w:rsidRPr="00F16A89">
        <w:rPr>
          <w:lang w:val="vi-VN"/>
        </w:rPr>
        <w:br/>
      </w:r>
      <w:bookmarkStart w:id="1322" w:name="_Toc184561094"/>
      <w:bookmarkStart w:id="1323" w:name="_Toc184583538"/>
      <w:bookmarkStart w:id="1324" w:name="_Toc184583613"/>
      <w:bookmarkStart w:id="1325" w:name="_Toc185458855"/>
      <w:bookmarkStart w:id="1326" w:name="_Toc185461370"/>
      <w:bookmarkStart w:id="1327" w:name="_Toc185461629"/>
      <w:bookmarkStart w:id="1328" w:name="_Toc186099785"/>
      <w:r>
        <w:rPr>
          <w:noProof/>
          <w:lang w:val="vi-VN"/>
          <w14:ligatures w14:val="standardContextual"/>
        </w:rPr>
        <w:drawing>
          <wp:inline distT="0" distB="0" distL="0" distR="0" wp14:anchorId="529DAA87" wp14:editId="05A3E772">
            <wp:extent cx="5942599" cy="3044770"/>
            <wp:effectExtent l="0" t="0" r="1270" b="3810"/>
            <wp:docPr id="1504655809"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655809" name="Picture 2" descr="A screenshot of a computer&#10;&#10;Description automatically generated"/>
                    <pic:cNvPicPr/>
                  </pic:nvPicPr>
                  <pic:blipFill rotWithShape="1">
                    <a:blip r:embed="rId100" cstate="print">
                      <a:extLst>
                        <a:ext uri="{28A0092B-C50C-407E-A947-70E740481C1C}">
                          <a14:useLocalDpi xmlns:a14="http://schemas.microsoft.com/office/drawing/2010/main" val="0"/>
                        </a:ext>
                      </a:extLst>
                    </a:blip>
                    <a:srcRect t="10704" b="7318"/>
                    <a:stretch/>
                  </pic:blipFill>
                  <pic:spPr bwMode="auto">
                    <a:xfrm>
                      <a:off x="0" y="0"/>
                      <a:ext cx="5943600" cy="3045283"/>
                    </a:xfrm>
                    <a:prstGeom prst="rect">
                      <a:avLst/>
                    </a:prstGeom>
                    <a:ln>
                      <a:noFill/>
                    </a:ln>
                    <a:extLst>
                      <a:ext uri="{53640926-AAD7-44D8-BBD7-CCE9431645EC}">
                        <a14:shadowObscured xmlns:a14="http://schemas.microsoft.com/office/drawing/2010/main"/>
                      </a:ext>
                    </a:extLst>
                  </pic:spPr>
                </pic:pic>
              </a:graphicData>
            </a:graphic>
          </wp:inline>
        </w:drawing>
      </w:r>
      <w:r w:rsidRPr="00F16A89">
        <w:rPr>
          <w:lang w:val="vi-VN"/>
        </w:rPr>
        <w:br/>
      </w:r>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7</w:t>
      </w:r>
      <w:r w:rsidRPr="00993AB0">
        <w:rPr>
          <w:i w:val="0"/>
          <w:iCs w:val="0"/>
        </w:rPr>
        <w:fldChar w:fldCharType="end"/>
      </w:r>
      <w:r w:rsidRPr="00993AB0">
        <w:rPr>
          <w:i w:val="0"/>
          <w:iCs w:val="0"/>
        </w:rPr>
        <w:t>: Giao diện Addon Domains</w:t>
      </w:r>
      <w:bookmarkEnd w:id="1322"/>
      <w:bookmarkEnd w:id="1323"/>
      <w:bookmarkEnd w:id="1324"/>
      <w:bookmarkEnd w:id="1325"/>
      <w:bookmarkEnd w:id="1326"/>
      <w:bookmarkEnd w:id="1327"/>
      <w:bookmarkEnd w:id="1328"/>
    </w:p>
    <w:p w14:paraId="756EDDCD" w14:textId="77777777" w:rsidR="003F3809" w:rsidRPr="00F16A89" w:rsidRDefault="003F3809" w:rsidP="003F3809">
      <w:pPr>
        <w:ind w:firstLine="567"/>
        <w:rPr>
          <w:lang w:val="vi-VN"/>
        </w:rPr>
      </w:pPr>
      <w:r w:rsidRPr="00F16A89">
        <w:rPr>
          <w:b/>
          <w:bCs/>
          <w:lang w:val="vi-VN"/>
        </w:rPr>
        <w:t>Bước 3</w:t>
      </w:r>
      <w:r w:rsidRPr="00F16A89">
        <w:rPr>
          <w:lang w:val="vi-VN"/>
        </w:rPr>
        <w:t>: Upload project lên hosting</w:t>
      </w:r>
    </w:p>
    <w:p w14:paraId="393FE954" w14:textId="77777777" w:rsidR="003F3809" w:rsidRDefault="003F3809" w:rsidP="003F3809">
      <w:pPr>
        <w:ind w:firstLine="567"/>
        <w:jc w:val="left"/>
      </w:pPr>
      <w:r w:rsidRPr="00F16A89">
        <w:rPr>
          <w:lang w:val="vi-VN"/>
        </w:rPr>
        <w:t>Truy cập vào folder mình vừa tạo để lưu project khi tạo tên miền và upload project lên hosting</w:t>
      </w:r>
      <w:r w:rsidRPr="00F16A89">
        <w:rPr>
          <w:lang w:val="vi-VN"/>
        </w:rPr>
        <w:br/>
      </w:r>
      <w:r>
        <w:rPr>
          <w:noProof/>
        </w:rPr>
        <w:drawing>
          <wp:inline distT="0" distB="0" distL="0" distR="0" wp14:anchorId="7BF2BCA7" wp14:editId="2A3C545F">
            <wp:extent cx="5942600" cy="3060673"/>
            <wp:effectExtent l="0" t="0" r="1270" b="6985"/>
            <wp:docPr id="9926534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65346" name="Picture 5" descr="A screenshot of a computer&#10;&#10;Description automatically generated"/>
                    <pic:cNvPicPr/>
                  </pic:nvPicPr>
                  <pic:blipFill rotWithShape="1">
                    <a:blip r:embed="rId101" cstate="print">
                      <a:extLst>
                        <a:ext uri="{28A0092B-C50C-407E-A947-70E740481C1C}">
                          <a14:useLocalDpi xmlns:a14="http://schemas.microsoft.com/office/drawing/2010/main" val="0"/>
                        </a:ext>
                      </a:extLst>
                    </a:blip>
                    <a:srcRect t="10276" b="7318"/>
                    <a:stretch/>
                  </pic:blipFill>
                  <pic:spPr bwMode="auto">
                    <a:xfrm>
                      <a:off x="0" y="0"/>
                      <a:ext cx="5943600" cy="3061188"/>
                    </a:xfrm>
                    <a:prstGeom prst="rect">
                      <a:avLst/>
                    </a:prstGeom>
                    <a:ln>
                      <a:noFill/>
                    </a:ln>
                    <a:extLst>
                      <a:ext uri="{53640926-AAD7-44D8-BBD7-CCE9431645EC}">
                        <a14:shadowObscured xmlns:a14="http://schemas.microsoft.com/office/drawing/2010/main"/>
                      </a:ext>
                    </a:extLst>
                  </pic:spPr>
                </pic:pic>
              </a:graphicData>
            </a:graphic>
          </wp:inline>
        </w:drawing>
      </w:r>
    </w:p>
    <w:p w14:paraId="63E6FCA0" w14:textId="151D43E4" w:rsidR="003F3809" w:rsidRDefault="003F3809" w:rsidP="003F3809">
      <w:pPr>
        <w:pStyle w:val="Caption"/>
        <w:rPr>
          <w:i w:val="0"/>
          <w:iCs w:val="0"/>
        </w:rPr>
      </w:pPr>
      <w:bookmarkStart w:id="1329" w:name="_Toc184561095"/>
      <w:bookmarkStart w:id="1330" w:name="_Toc184583539"/>
      <w:bookmarkStart w:id="1331" w:name="_Toc184583614"/>
      <w:bookmarkStart w:id="1332" w:name="_Toc185458856"/>
      <w:bookmarkStart w:id="1333" w:name="_Toc185461371"/>
      <w:bookmarkStart w:id="1334" w:name="_Toc185461630"/>
      <w:bookmarkStart w:id="1335" w:name="_Toc186099786"/>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8</w:t>
      </w:r>
      <w:r w:rsidRPr="00993AB0">
        <w:rPr>
          <w:i w:val="0"/>
          <w:iCs w:val="0"/>
        </w:rPr>
        <w:fldChar w:fldCharType="end"/>
      </w:r>
      <w:r w:rsidRPr="00993AB0">
        <w:rPr>
          <w:i w:val="0"/>
          <w:iCs w:val="0"/>
        </w:rPr>
        <w:t>: Giao diện Panel File Manager</w:t>
      </w:r>
      <w:bookmarkEnd w:id="1329"/>
      <w:bookmarkEnd w:id="1330"/>
      <w:bookmarkEnd w:id="1331"/>
      <w:bookmarkEnd w:id="1332"/>
      <w:bookmarkEnd w:id="1333"/>
      <w:bookmarkEnd w:id="1334"/>
      <w:bookmarkEnd w:id="1335"/>
    </w:p>
    <w:p w14:paraId="0ED5F639" w14:textId="77777777" w:rsidR="005664AF" w:rsidRPr="005664AF" w:rsidRDefault="005664AF" w:rsidP="005664AF"/>
    <w:p w14:paraId="2F768069" w14:textId="77777777" w:rsidR="003F3809" w:rsidRPr="00F16A89" w:rsidRDefault="003F3809" w:rsidP="003F3809">
      <w:pPr>
        <w:ind w:firstLine="567"/>
        <w:rPr>
          <w:lang w:val="vi-VN"/>
        </w:rPr>
      </w:pPr>
      <w:r w:rsidRPr="00F16A89">
        <w:rPr>
          <w:b/>
          <w:bCs/>
          <w:lang w:val="vi-VN"/>
        </w:rPr>
        <w:lastRenderedPageBreak/>
        <w:t>Bước 4:</w:t>
      </w:r>
      <w:r w:rsidRPr="00F16A89">
        <w:rPr>
          <w:lang w:val="vi-VN"/>
        </w:rPr>
        <w:t xml:space="preserve"> Tạo Database và User trên hosting</w:t>
      </w:r>
    </w:p>
    <w:p w14:paraId="70290067" w14:textId="77777777" w:rsidR="003F3809" w:rsidRPr="00F16A89" w:rsidRDefault="003F3809" w:rsidP="003F3809">
      <w:pPr>
        <w:pStyle w:val="ListParagraph"/>
        <w:numPr>
          <w:ilvl w:val="1"/>
          <w:numId w:val="43"/>
        </w:numPr>
      </w:pPr>
      <w:r w:rsidRPr="00F16A89">
        <w:t xml:space="preserve">Đăng nhập vào cPanel và truy cập vào </w:t>
      </w:r>
      <w:r w:rsidRPr="00F16A89">
        <w:rPr>
          <w:rStyle w:val="Strong"/>
        </w:rPr>
        <w:t>MySQL Databases</w:t>
      </w:r>
      <w:r w:rsidRPr="00F16A89">
        <w:t>.</w:t>
      </w:r>
    </w:p>
    <w:p w14:paraId="70015B76" w14:textId="77777777" w:rsidR="003F3809" w:rsidRPr="00F16A89" w:rsidRDefault="003F3809" w:rsidP="003F3809">
      <w:pPr>
        <w:pStyle w:val="ListParagraph"/>
        <w:numPr>
          <w:ilvl w:val="1"/>
          <w:numId w:val="43"/>
        </w:numPr>
      </w:pPr>
      <w:r w:rsidRPr="00F16A89">
        <w:t>Tạo một cơ sở dữ liệu mới (Database).</w:t>
      </w:r>
    </w:p>
    <w:p w14:paraId="7F1EBB5E" w14:textId="77777777" w:rsidR="003F3809" w:rsidRPr="00F16A89" w:rsidRDefault="003F3809" w:rsidP="003F3809">
      <w:pPr>
        <w:pStyle w:val="ListParagraph"/>
        <w:numPr>
          <w:ilvl w:val="1"/>
          <w:numId w:val="43"/>
        </w:numPr>
      </w:pPr>
      <w:r w:rsidRPr="00F16A89">
        <w:t>Tạo một người dùng mới (User) và cấp quyền truy cập cho người dùng này đối với cơ sở dữ liệu mà bạn vừa tạo.</w:t>
      </w:r>
    </w:p>
    <w:p w14:paraId="59070EF1" w14:textId="77777777" w:rsidR="003F3809" w:rsidRDefault="003F3809" w:rsidP="003F3809">
      <w:pPr>
        <w:pStyle w:val="ListParagraph"/>
        <w:numPr>
          <w:ilvl w:val="1"/>
          <w:numId w:val="43"/>
        </w:numPr>
      </w:pPr>
      <w:r w:rsidRPr="00F16A89">
        <w:t>Lưu lại thông tin tên database, tên người dùng và mật khẩu để sử dụng trong bước tiếp theo.</w:t>
      </w:r>
    </w:p>
    <w:p w14:paraId="7ED50EE3" w14:textId="77777777" w:rsidR="003F3809" w:rsidRDefault="003F3809" w:rsidP="004C4724">
      <w:pPr>
        <w:pStyle w:val="ListParagraph"/>
        <w:ind w:left="0"/>
        <w:jc w:val="center"/>
      </w:pPr>
      <w:r>
        <w:rPr>
          <w:noProof/>
        </w:rPr>
        <w:drawing>
          <wp:inline distT="0" distB="0" distL="0" distR="0" wp14:anchorId="677D842B" wp14:editId="4F0C91D8">
            <wp:extent cx="3607656" cy="1868556"/>
            <wp:effectExtent l="0" t="0" r="0" b="0"/>
            <wp:docPr id="1339308827"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308827" name="Picture 3" descr="A screenshot of a computer&#10;&#10;Description automatically generated"/>
                    <pic:cNvPicPr/>
                  </pic:nvPicPr>
                  <pic:blipFill rotWithShape="1">
                    <a:blip r:embed="rId102" cstate="print">
                      <a:extLst>
                        <a:ext uri="{28A0092B-C50C-407E-A947-70E740481C1C}">
                          <a14:useLocalDpi xmlns:a14="http://schemas.microsoft.com/office/drawing/2010/main" val="0"/>
                        </a:ext>
                      </a:extLst>
                    </a:blip>
                    <a:srcRect t="9993" b="7137"/>
                    <a:stretch/>
                  </pic:blipFill>
                  <pic:spPr bwMode="auto">
                    <a:xfrm>
                      <a:off x="0" y="0"/>
                      <a:ext cx="3622473" cy="1876231"/>
                    </a:xfrm>
                    <a:prstGeom prst="rect">
                      <a:avLst/>
                    </a:prstGeom>
                    <a:ln>
                      <a:noFill/>
                    </a:ln>
                    <a:extLst>
                      <a:ext uri="{53640926-AAD7-44D8-BBD7-CCE9431645EC}">
                        <a14:shadowObscured xmlns:a14="http://schemas.microsoft.com/office/drawing/2010/main"/>
                      </a:ext>
                    </a:extLst>
                  </pic:spPr>
                </pic:pic>
              </a:graphicData>
            </a:graphic>
          </wp:inline>
        </w:drawing>
      </w:r>
    </w:p>
    <w:p w14:paraId="4EA9046A" w14:textId="03DE4A9D" w:rsidR="003F3809" w:rsidRPr="00993AB0" w:rsidRDefault="003F3809" w:rsidP="003F3809">
      <w:pPr>
        <w:pStyle w:val="Caption"/>
        <w:rPr>
          <w:i w:val="0"/>
          <w:iCs w:val="0"/>
        </w:rPr>
      </w:pPr>
      <w:bookmarkStart w:id="1336" w:name="_Toc184561096"/>
      <w:bookmarkStart w:id="1337" w:name="_Toc184583540"/>
      <w:bookmarkStart w:id="1338" w:name="_Toc184583615"/>
      <w:bookmarkStart w:id="1339" w:name="_Toc185458857"/>
      <w:bookmarkStart w:id="1340" w:name="_Toc185461372"/>
      <w:bookmarkStart w:id="1341" w:name="_Toc185461631"/>
      <w:bookmarkStart w:id="1342" w:name="_Toc186099787"/>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29</w:t>
      </w:r>
      <w:r w:rsidRPr="00993AB0">
        <w:rPr>
          <w:i w:val="0"/>
          <w:iCs w:val="0"/>
        </w:rPr>
        <w:fldChar w:fldCharType="end"/>
      </w:r>
      <w:r w:rsidRPr="00993AB0">
        <w:rPr>
          <w:i w:val="0"/>
          <w:iCs w:val="0"/>
        </w:rPr>
        <w:t>: Giao diện MySQL Databases</w:t>
      </w:r>
      <w:bookmarkEnd w:id="1336"/>
      <w:bookmarkEnd w:id="1337"/>
      <w:bookmarkEnd w:id="1338"/>
      <w:bookmarkEnd w:id="1339"/>
      <w:bookmarkEnd w:id="1340"/>
      <w:bookmarkEnd w:id="1341"/>
      <w:bookmarkEnd w:id="1342"/>
    </w:p>
    <w:p w14:paraId="451B2A5A" w14:textId="77777777" w:rsidR="003F3809" w:rsidRPr="00F16A89" w:rsidRDefault="003F3809" w:rsidP="003F3809">
      <w:pPr>
        <w:ind w:firstLine="567"/>
        <w:rPr>
          <w:lang w:val="vi-VN"/>
        </w:rPr>
      </w:pPr>
      <w:r w:rsidRPr="00F16A89">
        <w:rPr>
          <w:b/>
          <w:bCs/>
          <w:lang w:val="vi-VN"/>
        </w:rPr>
        <w:t>Bước 5</w:t>
      </w:r>
      <w:r w:rsidRPr="00F16A89">
        <w:rPr>
          <w:lang w:val="vi-VN"/>
        </w:rPr>
        <w:t>: Import database vào hosting</w:t>
      </w:r>
    </w:p>
    <w:p w14:paraId="3E34A25A" w14:textId="77777777" w:rsidR="003F3809" w:rsidRPr="00F16A89" w:rsidRDefault="003F3809" w:rsidP="003F3809">
      <w:pPr>
        <w:pStyle w:val="ListParagraph"/>
        <w:numPr>
          <w:ilvl w:val="1"/>
          <w:numId w:val="44"/>
        </w:numPr>
        <w:ind w:left="851" w:hanging="284"/>
      </w:pPr>
      <w:r w:rsidRPr="00F16A89">
        <w:t xml:space="preserve">Truy cập </w:t>
      </w:r>
      <w:r w:rsidRPr="008E6D5B">
        <w:t>vào</w:t>
      </w:r>
      <w:r w:rsidRPr="008E6D5B">
        <w:rPr>
          <w:b/>
          <w:bCs/>
        </w:rPr>
        <w:t xml:space="preserve"> </w:t>
      </w:r>
      <w:r w:rsidRPr="008E6D5B">
        <w:rPr>
          <w:rStyle w:val="Strong"/>
        </w:rPr>
        <w:t>phpMyAdmin</w:t>
      </w:r>
      <w:r w:rsidRPr="00F16A89">
        <w:t xml:space="preserve"> từ cPanel.</w:t>
      </w:r>
    </w:p>
    <w:p w14:paraId="04452081" w14:textId="77777777" w:rsidR="003F3809" w:rsidRPr="00F16A89" w:rsidRDefault="003F3809" w:rsidP="003F3809">
      <w:pPr>
        <w:pStyle w:val="ListParagraph"/>
        <w:numPr>
          <w:ilvl w:val="1"/>
          <w:numId w:val="44"/>
        </w:numPr>
        <w:ind w:left="851" w:hanging="284"/>
      </w:pPr>
      <w:r w:rsidRPr="00F16A89">
        <w:t>Chọn cơ sở dữ liệu bạn vừa tạo ở bước 4.</w:t>
      </w:r>
    </w:p>
    <w:p w14:paraId="6AFCA51D" w14:textId="77777777" w:rsidR="003F3809" w:rsidRPr="00F16A89" w:rsidRDefault="003F3809" w:rsidP="003F3809">
      <w:pPr>
        <w:pStyle w:val="ListParagraph"/>
        <w:numPr>
          <w:ilvl w:val="1"/>
          <w:numId w:val="44"/>
        </w:numPr>
        <w:ind w:left="851" w:hanging="284"/>
      </w:pPr>
      <w:r w:rsidRPr="00F16A89">
        <w:t xml:space="preserve">Dùng tính năng </w:t>
      </w:r>
      <w:r w:rsidRPr="008E6D5B">
        <w:rPr>
          <w:rStyle w:val="Strong"/>
        </w:rPr>
        <w:t>Import</w:t>
      </w:r>
      <w:r w:rsidRPr="008E6D5B">
        <w:rPr>
          <w:b/>
          <w:bCs/>
        </w:rPr>
        <w:t xml:space="preserve"> </w:t>
      </w:r>
      <w:r w:rsidRPr="00F16A89">
        <w:t>để tải lên tệp .sql của cơ sở dữ liệu từ máy tính của bạn.</w:t>
      </w:r>
    </w:p>
    <w:p w14:paraId="795748D6" w14:textId="77777777" w:rsidR="003F3809" w:rsidRDefault="003F3809" w:rsidP="003F3809">
      <w:pPr>
        <w:pStyle w:val="ListParagraph"/>
        <w:numPr>
          <w:ilvl w:val="1"/>
          <w:numId w:val="40"/>
        </w:numPr>
        <w:ind w:left="851" w:hanging="284"/>
      </w:pPr>
      <w:r w:rsidRPr="00F16A89">
        <w:t>Sau khi tải lên, phpMyAdmin sẽ tự động thực hiện các câu lệnh SQL trong tệp để tái tạo cấu trúc và dữ liệu của cơ sở dữ liệu.</w:t>
      </w:r>
    </w:p>
    <w:p w14:paraId="24922AF6" w14:textId="77777777" w:rsidR="003F3809" w:rsidRDefault="003F3809" w:rsidP="004C4724">
      <w:pPr>
        <w:pStyle w:val="ListParagraph"/>
        <w:ind w:left="0"/>
        <w:jc w:val="center"/>
      </w:pPr>
      <w:r>
        <w:rPr>
          <w:noProof/>
        </w:rPr>
        <w:drawing>
          <wp:inline distT="0" distB="0" distL="0" distR="0" wp14:anchorId="3C22BFE7" wp14:editId="12809480">
            <wp:extent cx="4033278" cy="2099144"/>
            <wp:effectExtent l="0" t="0" r="5715" b="0"/>
            <wp:docPr id="131421618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216184" name="Picture 4" descr="A screenshot of a computer&#10;&#10;Description automatically generated"/>
                    <pic:cNvPicPr/>
                  </pic:nvPicPr>
                  <pic:blipFill rotWithShape="1">
                    <a:blip r:embed="rId103" cstate="print">
                      <a:extLst>
                        <a:ext uri="{28A0092B-C50C-407E-A947-70E740481C1C}">
                          <a14:useLocalDpi xmlns:a14="http://schemas.microsoft.com/office/drawing/2010/main" val="0"/>
                        </a:ext>
                      </a:extLst>
                    </a:blip>
                    <a:srcRect t="9205" b="7522"/>
                    <a:stretch/>
                  </pic:blipFill>
                  <pic:spPr bwMode="auto">
                    <a:xfrm>
                      <a:off x="0" y="0"/>
                      <a:ext cx="4078014" cy="2122427"/>
                    </a:xfrm>
                    <a:prstGeom prst="rect">
                      <a:avLst/>
                    </a:prstGeom>
                    <a:ln>
                      <a:noFill/>
                    </a:ln>
                    <a:extLst>
                      <a:ext uri="{53640926-AAD7-44D8-BBD7-CCE9431645EC}">
                        <a14:shadowObscured xmlns:a14="http://schemas.microsoft.com/office/drawing/2010/main"/>
                      </a:ext>
                    </a:extLst>
                  </pic:spPr>
                </pic:pic>
              </a:graphicData>
            </a:graphic>
          </wp:inline>
        </w:drawing>
      </w:r>
    </w:p>
    <w:p w14:paraId="1686E487" w14:textId="1DC0C461" w:rsidR="003F3809" w:rsidRPr="00993AB0" w:rsidRDefault="003F3809" w:rsidP="003F3809">
      <w:pPr>
        <w:pStyle w:val="Caption"/>
        <w:rPr>
          <w:i w:val="0"/>
          <w:iCs w:val="0"/>
        </w:rPr>
      </w:pPr>
      <w:bookmarkStart w:id="1343" w:name="_Toc184561097"/>
      <w:bookmarkStart w:id="1344" w:name="_Toc184583541"/>
      <w:bookmarkStart w:id="1345" w:name="_Toc184583616"/>
      <w:bookmarkStart w:id="1346" w:name="_Toc185458858"/>
      <w:bookmarkStart w:id="1347" w:name="_Toc185461373"/>
      <w:bookmarkStart w:id="1348" w:name="_Toc185461632"/>
      <w:bookmarkStart w:id="1349" w:name="_Toc186099788"/>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0</w:t>
      </w:r>
      <w:r w:rsidRPr="00993AB0">
        <w:rPr>
          <w:i w:val="0"/>
          <w:iCs w:val="0"/>
        </w:rPr>
        <w:fldChar w:fldCharType="end"/>
      </w:r>
      <w:r w:rsidRPr="00993AB0">
        <w:rPr>
          <w:i w:val="0"/>
          <w:iCs w:val="0"/>
        </w:rPr>
        <w:t>: Giao diện import cơ sở dữ liệu</w:t>
      </w:r>
      <w:bookmarkEnd w:id="1343"/>
      <w:bookmarkEnd w:id="1344"/>
      <w:bookmarkEnd w:id="1345"/>
      <w:bookmarkEnd w:id="1346"/>
      <w:bookmarkEnd w:id="1347"/>
      <w:bookmarkEnd w:id="1348"/>
      <w:bookmarkEnd w:id="1349"/>
    </w:p>
    <w:p w14:paraId="4FF9DB9E" w14:textId="77777777" w:rsidR="003F3809" w:rsidRPr="00F16A89" w:rsidRDefault="003F3809" w:rsidP="003F3809">
      <w:pPr>
        <w:ind w:firstLine="567"/>
        <w:rPr>
          <w:lang w:val="vi-VN"/>
        </w:rPr>
      </w:pPr>
      <w:r w:rsidRPr="00F16A89">
        <w:rPr>
          <w:b/>
          <w:bCs/>
          <w:lang w:val="vi-VN"/>
        </w:rPr>
        <w:lastRenderedPageBreak/>
        <w:t>Bước 6:</w:t>
      </w:r>
      <w:r w:rsidRPr="00F16A89">
        <w:rPr>
          <w:lang w:val="vi-VN"/>
        </w:rPr>
        <w:t xml:space="preserve"> Cập nhật thông tin trong file .env của project</w:t>
      </w:r>
    </w:p>
    <w:p w14:paraId="3F6B2EAA" w14:textId="77777777" w:rsidR="003F3809" w:rsidRPr="00F16A89" w:rsidRDefault="003F3809" w:rsidP="003F3809">
      <w:pPr>
        <w:ind w:firstLine="567"/>
      </w:pPr>
      <w:r w:rsidRPr="00F16A89">
        <w:t>Truy cập vào thư mục chứa project trên hosting.</w:t>
      </w:r>
    </w:p>
    <w:p w14:paraId="0DEA09AD" w14:textId="77777777" w:rsidR="003F3809" w:rsidRPr="00F16A89" w:rsidRDefault="003F3809" w:rsidP="003F3809">
      <w:pPr>
        <w:ind w:firstLine="567"/>
      </w:pPr>
      <w:r w:rsidRPr="00F16A89">
        <w:t xml:space="preserve">Sửa file </w:t>
      </w:r>
      <w:r w:rsidRPr="00F16A89">
        <w:rPr>
          <w:rStyle w:val="HTMLCode"/>
          <w:rFonts w:eastAsiaTheme="minorHAnsi" w:cs="Times New Roman"/>
          <w:szCs w:val="26"/>
        </w:rPr>
        <w:t>.env</w:t>
      </w:r>
      <w:r w:rsidRPr="00F16A89">
        <w:t xml:space="preserve"> để thay đổi thông tin cấu hình cơ sở dữ liệu:</w:t>
      </w:r>
    </w:p>
    <w:p w14:paraId="6681E41F" w14:textId="77777777" w:rsidR="003F3809" w:rsidRPr="00F16A89" w:rsidRDefault="003F3809" w:rsidP="003F3809">
      <w:pPr>
        <w:numPr>
          <w:ilvl w:val="0"/>
          <w:numId w:val="39"/>
        </w:numPr>
        <w:tabs>
          <w:tab w:val="clear" w:pos="720"/>
        </w:tabs>
        <w:ind w:left="851" w:hanging="284"/>
      </w:pPr>
      <w:r w:rsidRPr="00F16A89">
        <w:rPr>
          <w:rStyle w:val="Strong"/>
        </w:rPr>
        <w:t>DB_HOST</w:t>
      </w:r>
      <w:r w:rsidRPr="00F16A89">
        <w:t>: Địa chỉ máy chủ cơ sở dữ liệu (thường là localhost).</w:t>
      </w:r>
    </w:p>
    <w:p w14:paraId="201974E5" w14:textId="77777777" w:rsidR="003F3809" w:rsidRPr="00F16A89" w:rsidRDefault="003F3809" w:rsidP="003F3809">
      <w:pPr>
        <w:numPr>
          <w:ilvl w:val="0"/>
          <w:numId w:val="39"/>
        </w:numPr>
        <w:tabs>
          <w:tab w:val="clear" w:pos="720"/>
        </w:tabs>
        <w:ind w:left="851" w:hanging="284"/>
      </w:pPr>
      <w:r w:rsidRPr="00F16A89">
        <w:rPr>
          <w:rStyle w:val="Strong"/>
        </w:rPr>
        <w:t>DB_DATABASE</w:t>
      </w:r>
      <w:r w:rsidRPr="00F16A89">
        <w:t>: Tên cơ sở dữ liệu mà bạn đã tạo ở bước 4.</w:t>
      </w:r>
    </w:p>
    <w:p w14:paraId="0BA643CB" w14:textId="77777777" w:rsidR="003F3809" w:rsidRPr="00F16A89" w:rsidRDefault="003F3809" w:rsidP="003F3809">
      <w:pPr>
        <w:numPr>
          <w:ilvl w:val="0"/>
          <w:numId w:val="39"/>
        </w:numPr>
        <w:tabs>
          <w:tab w:val="clear" w:pos="720"/>
        </w:tabs>
        <w:ind w:left="851" w:hanging="284"/>
      </w:pPr>
      <w:r w:rsidRPr="00F16A89">
        <w:rPr>
          <w:rStyle w:val="Strong"/>
        </w:rPr>
        <w:t>DB_USERNAME</w:t>
      </w:r>
      <w:r w:rsidRPr="00F16A89">
        <w:t>: Tên người dùng đã được cấp quyền truy cập vào cơ sở dữ liệu.</w:t>
      </w:r>
    </w:p>
    <w:p w14:paraId="04838AFB" w14:textId="77777777" w:rsidR="003F3809" w:rsidRPr="00F16A89" w:rsidRDefault="003F3809" w:rsidP="003F3809">
      <w:pPr>
        <w:numPr>
          <w:ilvl w:val="0"/>
          <w:numId w:val="39"/>
        </w:numPr>
        <w:tabs>
          <w:tab w:val="clear" w:pos="720"/>
        </w:tabs>
        <w:ind w:left="851" w:hanging="284"/>
      </w:pPr>
      <w:r w:rsidRPr="00F16A89">
        <w:rPr>
          <w:rStyle w:val="Strong"/>
        </w:rPr>
        <w:t>DB_PASSWORD</w:t>
      </w:r>
      <w:r w:rsidRPr="00F16A89">
        <w:t>: Mật khẩu người dùng.</w:t>
      </w:r>
    </w:p>
    <w:p w14:paraId="4577768E" w14:textId="77777777" w:rsidR="003F3809" w:rsidRDefault="003F3809" w:rsidP="003F3809">
      <w:pPr>
        <w:ind w:firstLine="567"/>
      </w:pPr>
      <w:r w:rsidRPr="00F16A89">
        <w:t>Lưu lại file và kiểm tra lại các cấu hình nếu cần.</w:t>
      </w:r>
    </w:p>
    <w:p w14:paraId="130C0858" w14:textId="77777777" w:rsidR="003F3809" w:rsidRPr="0075223A" w:rsidRDefault="003F3809" w:rsidP="003F3809">
      <w:pPr>
        <w:ind w:firstLine="567"/>
        <w:rPr>
          <w:b/>
          <w:bCs/>
        </w:rPr>
      </w:pPr>
      <w:r w:rsidRPr="00F16A89">
        <w:rPr>
          <w:b/>
          <w:bCs/>
          <w:lang w:val="vi-VN"/>
        </w:rPr>
        <w:t xml:space="preserve">Bước 7: </w:t>
      </w:r>
      <w:r>
        <w:t>Chạy nodejs</w:t>
      </w:r>
    </w:p>
    <w:p w14:paraId="4FA8DAE1" w14:textId="53861E26" w:rsidR="003F3809" w:rsidRPr="00993AB0" w:rsidRDefault="003F3809" w:rsidP="004C4724">
      <w:pPr>
        <w:pStyle w:val="Caption"/>
        <w:rPr>
          <w:i w:val="0"/>
          <w:iCs w:val="0"/>
        </w:rPr>
      </w:pPr>
      <w:r>
        <w:fldChar w:fldCharType="begin"/>
      </w:r>
      <w:r>
        <w:instrText xml:space="preserve"> INCLUDEPICTURE "https://help.tenten.vn/wp-content/uploads/2021/12/image_2021_12_31T07_33_13_304Z.png" \* MERGEFORMATINET </w:instrText>
      </w:r>
      <w:r>
        <w:fldChar w:fldCharType="separate"/>
      </w:r>
      <w:bookmarkStart w:id="1350" w:name="_Toc184561098"/>
      <w:bookmarkStart w:id="1351" w:name="_Toc184583542"/>
      <w:bookmarkStart w:id="1352" w:name="_Toc184583617"/>
      <w:bookmarkStart w:id="1353" w:name="_Toc185458859"/>
      <w:bookmarkStart w:id="1354" w:name="_Toc185461374"/>
      <w:bookmarkStart w:id="1355" w:name="_Toc185461633"/>
      <w:bookmarkStart w:id="1356" w:name="_Toc186099789"/>
      <w:r>
        <w:rPr>
          <w:noProof/>
        </w:rPr>
        <w:drawing>
          <wp:inline distT="0" distB="0" distL="0" distR="0" wp14:anchorId="654082F3" wp14:editId="73C9096B">
            <wp:extent cx="5482590" cy="1754312"/>
            <wp:effectExtent l="0" t="0" r="3810" b="0"/>
            <wp:docPr id="1842122682" name="Picture 6" descr="A black rectangular object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122682" name="Picture 6" descr="A black rectangular object with white text&#10;&#10;Description automatically generated"/>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88370" cy="1756161"/>
                    </a:xfrm>
                    <a:prstGeom prst="rect">
                      <a:avLst/>
                    </a:prstGeom>
                    <a:noFill/>
                    <a:ln>
                      <a:noFill/>
                    </a:ln>
                  </pic:spPr>
                </pic:pic>
              </a:graphicData>
            </a:graphic>
          </wp:inline>
        </w:drawing>
      </w:r>
      <w:r>
        <w:fldChar w:fldCharType="end"/>
      </w:r>
      <w:r w:rsidRPr="00F16A89">
        <w:rPr>
          <w:lang w:val="vi-VN"/>
        </w:rPr>
        <w:br/>
      </w:r>
      <w:r w:rsidRPr="00993AB0">
        <w:rPr>
          <w:i w:val="0"/>
          <w:iCs w:val="0"/>
        </w:rPr>
        <w:t xml:space="preserve">Hình </w:t>
      </w:r>
      <w:r w:rsidRPr="00993AB0">
        <w:rPr>
          <w:i w:val="0"/>
          <w:iCs w:val="0"/>
        </w:rPr>
        <w:fldChar w:fldCharType="begin"/>
      </w:r>
      <w:r w:rsidRPr="00993AB0">
        <w:rPr>
          <w:i w:val="0"/>
          <w:iCs w:val="0"/>
        </w:rPr>
        <w:instrText xml:space="preserve"> STYLEREF 1 \s </w:instrText>
      </w:r>
      <w:r w:rsidRPr="00993AB0">
        <w:rPr>
          <w:i w:val="0"/>
          <w:iCs w:val="0"/>
        </w:rPr>
        <w:fldChar w:fldCharType="separate"/>
      </w:r>
      <w:r w:rsidR="002735B3">
        <w:rPr>
          <w:i w:val="0"/>
          <w:iCs w:val="0"/>
          <w:noProof/>
        </w:rPr>
        <w:t>4</w:t>
      </w:r>
      <w:r w:rsidRPr="00993AB0">
        <w:rPr>
          <w:i w:val="0"/>
          <w:iCs w:val="0"/>
        </w:rPr>
        <w:fldChar w:fldCharType="end"/>
      </w:r>
      <w:r w:rsidRPr="00993AB0">
        <w:rPr>
          <w:i w:val="0"/>
          <w:iCs w:val="0"/>
        </w:rPr>
        <w:t>.</w:t>
      </w:r>
      <w:r w:rsidRPr="00993AB0">
        <w:rPr>
          <w:i w:val="0"/>
          <w:iCs w:val="0"/>
        </w:rPr>
        <w:fldChar w:fldCharType="begin"/>
      </w:r>
      <w:r w:rsidRPr="00993AB0">
        <w:rPr>
          <w:i w:val="0"/>
          <w:iCs w:val="0"/>
        </w:rPr>
        <w:instrText xml:space="preserve"> SEQ Hình \* ARABIC \s 1 </w:instrText>
      </w:r>
      <w:r w:rsidRPr="00993AB0">
        <w:rPr>
          <w:i w:val="0"/>
          <w:iCs w:val="0"/>
        </w:rPr>
        <w:fldChar w:fldCharType="separate"/>
      </w:r>
      <w:r w:rsidR="002735B3">
        <w:rPr>
          <w:i w:val="0"/>
          <w:iCs w:val="0"/>
          <w:noProof/>
        </w:rPr>
        <w:t>31</w:t>
      </w:r>
      <w:r w:rsidRPr="00993AB0">
        <w:rPr>
          <w:i w:val="0"/>
          <w:iCs w:val="0"/>
        </w:rPr>
        <w:fldChar w:fldCharType="end"/>
      </w:r>
      <w:r w:rsidRPr="00993AB0">
        <w:rPr>
          <w:i w:val="0"/>
          <w:iCs w:val="0"/>
        </w:rPr>
        <w:t>: Cấu hình website</w:t>
      </w:r>
      <w:bookmarkEnd w:id="1350"/>
      <w:bookmarkEnd w:id="1351"/>
      <w:bookmarkEnd w:id="1352"/>
      <w:bookmarkEnd w:id="1353"/>
      <w:bookmarkEnd w:id="1354"/>
      <w:bookmarkEnd w:id="1355"/>
      <w:bookmarkEnd w:id="1356"/>
    </w:p>
    <w:p w14:paraId="1BE1CB73" w14:textId="77777777" w:rsidR="003F3809" w:rsidRPr="00DE675A" w:rsidRDefault="003F3809" w:rsidP="003F3809">
      <w:pPr>
        <w:ind w:firstLine="567"/>
      </w:pPr>
      <w:r w:rsidRPr="00F16A89">
        <w:rPr>
          <w:b/>
          <w:bCs/>
          <w:lang w:val="vi-VN"/>
        </w:rPr>
        <w:t>Bước 8:</w:t>
      </w:r>
      <w:r w:rsidRPr="00F16A89">
        <w:rPr>
          <w:lang w:val="vi-VN"/>
        </w:rPr>
        <w:t xml:space="preserve">  Truy cập vào website qua tên miền “</w:t>
      </w:r>
      <w:r>
        <w:t>somslienvutech.com</w:t>
      </w:r>
      <w:r w:rsidRPr="00F16A89">
        <w:rPr>
          <w:lang w:val="vi-VN"/>
        </w:rPr>
        <w:t>”</w:t>
      </w:r>
    </w:p>
    <w:p w14:paraId="4046A8DC" w14:textId="77777777" w:rsidR="003F3809" w:rsidRPr="00F16A89" w:rsidRDefault="003F3809" w:rsidP="003F3809">
      <w:pPr>
        <w:pStyle w:val="ListParagraph"/>
        <w:numPr>
          <w:ilvl w:val="2"/>
          <w:numId w:val="45"/>
        </w:numPr>
      </w:pPr>
      <w:r w:rsidRPr="00F16A89">
        <w:t>Sau khi đã hoàn tất các bước trên, có thể truy cập website của mình qua tên miền đã được cấu hình.</w:t>
      </w:r>
    </w:p>
    <w:p w14:paraId="71C8CE98" w14:textId="77777777" w:rsidR="003F3809" w:rsidRPr="00F16A89" w:rsidRDefault="003F3809" w:rsidP="003F3809">
      <w:pPr>
        <w:pStyle w:val="ListParagraph"/>
        <w:numPr>
          <w:ilvl w:val="2"/>
          <w:numId w:val="45"/>
        </w:numPr>
      </w:pPr>
      <w:r w:rsidRPr="00F16A89">
        <w:t>Kiểm tra trang web để đảm bảo rằng tất cả các chức năng hoạt động đúng, bao gồm kết nối cơ sở dữ liệu và hiển thị nội dung chính xác.</w:t>
      </w:r>
    </w:p>
    <w:p w14:paraId="3FAA92C8" w14:textId="77777777" w:rsidR="003F3809" w:rsidRDefault="003F3809" w:rsidP="003F3809">
      <w:pPr>
        <w:pStyle w:val="ListParagraph"/>
        <w:numPr>
          <w:ilvl w:val="2"/>
          <w:numId w:val="45"/>
        </w:numPr>
      </w:pPr>
      <w:r w:rsidRPr="00F16A89">
        <w:t>Nếu có lỗi, kiểm tra lại các bước cấu hình và đảm bảo rằng tất cả các tệp đều được tải lên đúng và cấu hình chính xác.</w:t>
      </w:r>
    </w:p>
    <w:p w14:paraId="02B2F8F7" w14:textId="77777777" w:rsidR="003F3809" w:rsidRDefault="003F3809" w:rsidP="00DE15C7">
      <w:pPr>
        <w:pStyle w:val="Content"/>
      </w:pPr>
    </w:p>
    <w:p w14:paraId="6B85A5D1" w14:textId="77777777" w:rsidR="00630F86" w:rsidRDefault="00630F86" w:rsidP="00DE15C7"/>
    <w:p w14:paraId="5043A573" w14:textId="77777777" w:rsidR="00955BBA" w:rsidRDefault="00955BBA" w:rsidP="00DE15C7"/>
    <w:p w14:paraId="3759B9DB" w14:textId="77777777" w:rsidR="00955BBA" w:rsidRDefault="00955BBA" w:rsidP="00955BBA">
      <w:pPr>
        <w:pStyle w:val="Heading1"/>
      </w:pPr>
      <w:bookmarkStart w:id="1357" w:name="_Toc184553936"/>
      <w:bookmarkStart w:id="1358" w:name="_Toc185461666"/>
      <w:bookmarkStart w:id="1359" w:name="_Toc186099900"/>
      <w:r>
        <w:lastRenderedPageBreak/>
        <w:t>TỔNG KẾT</w:t>
      </w:r>
      <w:bookmarkEnd w:id="1357"/>
      <w:bookmarkEnd w:id="1358"/>
      <w:bookmarkEnd w:id="1359"/>
    </w:p>
    <w:p w14:paraId="083BCD85" w14:textId="77777777" w:rsidR="00955BBA" w:rsidRDefault="00955BBA" w:rsidP="00955BBA">
      <w:pPr>
        <w:pStyle w:val="Style11"/>
      </w:pPr>
      <w:bookmarkStart w:id="1360" w:name="_Toc184553937"/>
      <w:bookmarkStart w:id="1361" w:name="_Toc185461667"/>
      <w:bookmarkStart w:id="1362" w:name="_Toc186099901"/>
      <w:r>
        <w:t>Kết quả đạt được</w:t>
      </w:r>
      <w:bookmarkEnd w:id="1360"/>
      <w:bookmarkEnd w:id="1361"/>
      <w:bookmarkEnd w:id="1362"/>
    </w:p>
    <w:p w14:paraId="79481B50" w14:textId="77777777" w:rsidR="00955BBA" w:rsidRPr="00642113" w:rsidRDefault="00955BBA" w:rsidP="00955BBA">
      <w:pPr>
        <w:pStyle w:val="Content"/>
      </w:pPr>
      <w:r w:rsidRPr="00642113">
        <w:t>Hệ thống quản lý bán hàng tại chuỗi nhà hàng Chay Xanh đã đạt được nhiều kết quả nổi bật, không chỉ cải thiện hiệu quả quản lý mà còn nâng cao trải nghiệm khách hàng. Về vận hành, hệ thống tự động hóa các quy trình quản lý như xử lý đơn hàng</w:t>
      </w:r>
      <w:r>
        <w:t>, quản lý đặt chỗ, quản lý khuyến mãi, tích điểm</w:t>
      </w:r>
      <w:r w:rsidRPr="00642113">
        <w:t xml:space="preserve"> và theo dõi doanh thu, giúp giảm sai sót và tiết kiệm thời gian. Hệ thống còn tích hợp các tính năng hiện đại như thanh toán qua mã QR, giúp khách hàng dễ dàng thực hiện giao dịch mà không cần dùng tiền mặt, góp phần thúc đẩy xu hướng thanh toán điện tử.</w:t>
      </w:r>
    </w:p>
    <w:p w14:paraId="5E4CCE83" w14:textId="77777777" w:rsidR="00955BBA" w:rsidRPr="00642113" w:rsidRDefault="00955BBA" w:rsidP="00955BBA">
      <w:pPr>
        <w:pStyle w:val="Content"/>
      </w:pPr>
      <w:r w:rsidRPr="00642113">
        <w:t>Một điểm nổi bật khác là tính năng thông báo tích điểm và sử dụng điểm thưởng qua Zalo OA, giúp khách hàng tiện theo dõi số điểm tích lũy và các ưu đãi đi kèm. Quá trình tích điểm được bảo mật qua xác thực OTP, đảm bảo an toàn thông tin và tránh trường hợp gian lận. Những tiện ích này không chỉ nâng cao trải nghiệm mà còn tăng cường sự gắn kết giữa khách hàng và thương hiệu, khuyến khích họ quay lại sử dụng dịch vụ.</w:t>
      </w:r>
    </w:p>
    <w:p w14:paraId="439B5A92" w14:textId="77777777" w:rsidR="00955BBA" w:rsidRPr="00642113" w:rsidRDefault="00955BBA" w:rsidP="00955BBA">
      <w:pPr>
        <w:pStyle w:val="Content"/>
      </w:pPr>
      <w:r w:rsidRPr="00642113">
        <w:t>Ngoài ra, hệ thống còn hỗ trợ phân tích dữ liệu chi tiết, cung cấp các báo cáo doanh số, hành vi khách hàng và hiệu quả kinh doanh. Những dữ liệu này giúp nhà quản lý đưa ra các quyết định chiến lược chính xác và tối ưu hóa các chiến dịch marketing. Nhờ đó, chuỗi nhà hàng không chỉ đạt được sự chuyên nghiệp trong vận hành mà còn mở rộng khả năng tiếp cận khách hàng trực tuyến, xây dựng thương hiệu vững mạnh và phù hợp với xu hướng tiêu dùng hiện đại.</w:t>
      </w:r>
    </w:p>
    <w:p w14:paraId="39EE6ADB" w14:textId="77777777" w:rsidR="00955BBA" w:rsidRPr="00642113" w:rsidRDefault="00955BBA" w:rsidP="00955BBA">
      <w:pPr>
        <w:pStyle w:val="Content"/>
      </w:pPr>
      <w:r w:rsidRPr="00642113">
        <w:t>Hệ thống quản lý bán hàng này đã chứng minh vai trò quan trọng trong việc hỗ trợ nhà hàng Chay Xanh đạt được mục tiêu bền vững, hiện đại hóa và tối ưu hóa mọi hoạt động kinh doanh. Với những kết quả trên, nhà hàng đã khẳng định vị thế của mình trên thị trường và tạo được dấu ấn mạnh mẽ trong lòng khách hàng.</w:t>
      </w:r>
    </w:p>
    <w:p w14:paraId="0A8628E8" w14:textId="77777777" w:rsidR="00955BBA" w:rsidRDefault="00955BBA" w:rsidP="00955BBA">
      <w:pPr>
        <w:pStyle w:val="Style11"/>
      </w:pPr>
      <w:bookmarkStart w:id="1363" w:name="_Toc184553938"/>
      <w:bookmarkStart w:id="1364" w:name="_Toc185461668"/>
      <w:bookmarkStart w:id="1365" w:name="_Toc186099902"/>
      <w:r>
        <w:t>Khó khăn và hạn chế</w:t>
      </w:r>
      <w:bookmarkEnd w:id="1363"/>
      <w:bookmarkEnd w:id="1364"/>
      <w:bookmarkEnd w:id="1365"/>
    </w:p>
    <w:p w14:paraId="57DBFB7C" w14:textId="77777777" w:rsidR="00955BBA" w:rsidRDefault="00955BBA" w:rsidP="00955BBA">
      <w:pPr>
        <w:pStyle w:val="Content"/>
      </w:pPr>
      <w:r>
        <w:t xml:space="preserve">Một trong những thách thức lớn nhất là sự tương thích của hệ thống mới với các phần mềm cũ mà chuỗi nhà hàng đang sử dụng. Việc này đã yêu cầu phải điều chỉnh và tích hợp lại một số tính năng để đảm bảo sự hoạt động đồng bộ. Mặc dù giao diện hệ thống </w:t>
      </w:r>
      <w:r>
        <w:lastRenderedPageBreak/>
        <w:t>được thiết kế đơn giản và dễ sử dụng, nhưng việc đào tạo nhân viên sử dụng hệ thống mới vẫn gặp khó khăn, đặc biệt đối với những người chưa quen với công nghệ. Việc xử lý lượng dữ liệu lớn và đảm bảo an toàn bảo mật thông tin khách hàng và giao dịch là một vấn đề cần được giải quyết triệt để. Điều này đòi hỏi phải có các giải pháp bảo mật mạnh mẽ và hệ thống sao lưu dữ liệu thường xuyên. Hệ thống được thiết kế để có thể mở rộng trong tương lai, nhưng vẫn cần tiếp tục cải tiến và tối ưu hóa để đáp ứng nhu cầu phát triển quy mô chuỗi nhà hàng, cũng như các yêu cầu chức năng mới từ phía quản lý</w:t>
      </w:r>
    </w:p>
    <w:p w14:paraId="2D4BAE85" w14:textId="77777777" w:rsidR="00955BBA" w:rsidRDefault="00955BBA" w:rsidP="00955BBA">
      <w:pPr>
        <w:pStyle w:val="Style11"/>
      </w:pPr>
      <w:bookmarkStart w:id="1366" w:name="_Toc184553939"/>
      <w:bookmarkStart w:id="1367" w:name="_Toc185461669"/>
      <w:bookmarkStart w:id="1368" w:name="_Toc186099903"/>
      <w:r>
        <w:t>Hướng phát triển</w:t>
      </w:r>
      <w:bookmarkEnd w:id="1366"/>
      <w:bookmarkEnd w:id="1367"/>
      <w:bookmarkEnd w:id="1368"/>
    </w:p>
    <w:p w14:paraId="4B73026D" w14:textId="77777777" w:rsidR="00955BBA" w:rsidRPr="00BE34C3" w:rsidRDefault="00955BBA" w:rsidP="00955BBA">
      <w:pPr>
        <w:pStyle w:val="Content"/>
      </w:pPr>
      <w:r w:rsidRPr="00BE34C3">
        <w:t xml:space="preserve">Hệ thống quản lý bán hàng tại chuỗi nhà hàng Chay Xanh có thể tiếp tục phát triển và mở rộng theo nhiều hướng để đáp ứng nhu cầu ngày càng tăng của khách hàng và nâng cao hiệu quả vận hành. Một trong những hướng phát triển quan trọng là ứng dụng trí tuệ nhân tạo và học máy để phân tích dữ liệu bán hàng, dự báo xu hướng tiêu dùng và tối ưu hóa tồn kho. Điều này sẽ giúp nhà hàng đưa ra các quyết định kinh doanh chính xác hơn và cung cấp dịch vụ cá nhân hóa cho khách hàng. Bên cạnh đó, việc phát triển ứng dụng di động cho phép khách hàng dễ dàng đặt món, thanh toán và tích điểm sẽ giúp nâng cao trải nghiệm người dùng. Thêm vào đó, hệ thống </w:t>
      </w:r>
      <w:r>
        <w:t>khách hàng trung thành</w:t>
      </w:r>
      <w:r w:rsidRPr="00BE34C3">
        <w:t xml:space="preserve"> có thể được cải tiến với các chương trình khuyến mãi, thưởng điểm theo cấp độ khách hàng để tạo sự tương tác tích cực. Việc mở rộng các phương thức thanh toán hiện đại như ví điện tử và thanh toán không chạm cũng sẽ góp phần làm tăng tính tiện lợi cho khách hàng. Bằng cách áp dụng các công nghệ mới và phương thức quản lý hiện đại, hệ thống quản lý bán hàng tại Chay Xanh sẽ không chỉ nâng cao hiệu quả hoạt động mà còn tạo nền tảng vững chắc cho sự phát triển bền vững trong tương lai.</w:t>
      </w:r>
    </w:p>
    <w:p w14:paraId="7E0C4255" w14:textId="77777777" w:rsidR="00955BBA" w:rsidRPr="00701DA3" w:rsidRDefault="00955BBA" w:rsidP="00DE15C7"/>
    <w:p w14:paraId="75069F5C" w14:textId="77777777" w:rsidR="00701DA3" w:rsidRPr="00336018" w:rsidRDefault="00701DA3" w:rsidP="00336018">
      <w:pPr>
        <w:spacing w:before="0" w:after="0"/>
        <w:jc w:val="center"/>
        <w:rPr>
          <w:rFonts w:eastAsia="Times New Roman" w:cs="Times New Roman"/>
          <w:b/>
          <w:szCs w:val="26"/>
        </w:rPr>
      </w:pPr>
    </w:p>
    <w:bookmarkEnd w:id="1"/>
    <w:p w14:paraId="4F5E9075" w14:textId="5CC695BA" w:rsidR="002A6F54" w:rsidRDefault="002A6F54" w:rsidP="002A6F54">
      <w:pPr>
        <w:spacing w:before="0" w:after="0"/>
        <w:jc w:val="left"/>
        <w:rPr>
          <w:b/>
        </w:rPr>
      </w:pPr>
    </w:p>
    <w:p w14:paraId="23A2DBCF" w14:textId="77777777" w:rsidR="002A6F54" w:rsidRDefault="002A6F54" w:rsidP="002A6F54">
      <w:pPr>
        <w:spacing w:before="0" w:after="0"/>
        <w:jc w:val="left"/>
        <w:rPr>
          <w:b/>
        </w:rPr>
      </w:pPr>
    </w:p>
    <w:p w14:paraId="4400ACC4" w14:textId="77777777" w:rsidR="002A6F54" w:rsidRDefault="002A6F54" w:rsidP="002A6F54">
      <w:pPr>
        <w:spacing w:before="0" w:after="0"/>
        <w:jc w:val="left"/>
        <w:rPr>
          <w:b/>
        </w:rPr>
      </w:pPr>
    </w:p>
    <w:p w14:paraId="34C7F14A" w14:textId="75E55296" w:rsidR="002A6F54" w:rsidRDefault="002A6F54" w:rsidP="002A6F54">
      <w:pPr>
        <w:spacing w:before="0" w:after="0"/>
        <w:jc w:val="left"/>
        <w:rPr>
          <w:rFonts w:eastAsia="Times New Roman" w:cs="Times New Roman"/>
          <w:b/>
          <w:szCs w:val="26"/>
        </w:rPr>
      </w:pPr>
    </w:p>
    <w:bookmarkEnd w:id="0"/>
    <w:p w14:paraId="7DDA0707" w14:textId="11D7D62E" w:rsidR="001F5857" w:rsidRDefault="001F5857" w:rsidP="002A6F54">
      <w:pPr>
        <w:tabs>
          <w:tab w:val="left" w:pos="1276"/>
        </w:tabs>
        <w:spacing w:before="0" w:after="0"/>
        <w:rPr>
          <w:rFonts w:eastAsia="Times New Roman" w:cs="Times New Roman"/>
          <w:b/>
          <w:szCs w:val="26"/>
        </w:rPr>
      </w:pPr>
    </w:p>
    <w:bookmarkStart w:id="1369" w:name="_Toc186099904" w:displacedByCustomXml="next"/>
    <w:sdt>
      <w:sdtPr>
        <w:rPr>
          <w:rFonts w:eastAsiaTheme="minorHAnsi" w:cstheme="minorBidi"/>
          <w:b w:val="0"/>
          <w:bCs w:val="0"/>
          <w:szCs w:val="22"/>
        </w:rPr>
        <w:id w:val="561293044"/>
        <w:docPartObj>
          <w:docPartGallery w:val="Bibliographies"/>
          <w:docPartUnique/>
        </w:docPartObj>
      </w:sdtPr>
      <w:sdtContent>
        <w:sdt>
          <w:sdtPr>
            <w:rPr>
              <w:rFonts w:eastAsiaTheme="minorHAnsi" w:cstheme="minorBidi"/>
              <w:b w:val="0"/>
              <w:bCs w:val="0"/>
              <w:szCs w:val="22"/>
            </w:rPr>
            <w:id w:val="111145805"/>
            <w:bibliography/>
          </w:sdtPr>
          <w:sdtContent>
            <w:p w14:paraId="42B84041" w14:textId="46A9F19E" w:rsidR="002A6F54" w:rsidRPr="009947C1" w:rsidRDefault="009947C1" w:rsidP="009947C1">
              <w:pPr>
                <w:pStyle w:val="Heading1"/>
                <w:numPr>
                  <w:ilvl w:val="0"/>
                  <w:numId w:val="0"/>
                </w:numPr>
                <w:rPr>
                  <w:rFonts w:asciiTheme="minorHAnsi" w:hAnsiTheme="minorHAnsi"/>
                  <w:noProof/>
                  <w:sz w:val="22"/>
                </w:rPr>
              </w:pPr>
              <w:r>
                <w:t>TÀI LIỆU THAM KHẢO</w:t>
              </w:r>
              <w:bookmarkEnd w:id="1369"/>
              <w:r w:rsidR="002A6F54">
                <w:rPr>
                  <w:b w:val="0"/>
                  <w:bCs w:val="0"/>
                </w:rPr>
                <w:fldChar w:fldCharType="begin"/>
              </w:r>
              <w:r w:rsidR="002A6F54">
                <w:instrText xml:space="preserve"> BIBLIOGRAPHY </w:instrText>
              </w:r>
              <w:r w:rsidR="002A6F54">
                <w:rPr>
                  <w:b w:val="0"/>
                  <w:bCs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562"/>
              </w:tblGrid>
              <w:tr w:rsidR="002A6F54" w14:paraId="4DCBA2AB" w14:textId="77777777">
                <w:trPr>
                  <w:divId w:val="1888643343"/>
                  <w:tblCellSpacing w:w="15" w:type="dxa"/>
                </w:trPr>
                <w:tc>
                  <w:tcPr>
                    <w:tcW w:w="50" w:type="pct"/>
                    <w:hideMark/>
                  </w:tcPr>
                  <w:p w14:paraId="07B688BB" w14:textId="567ADE8A" w:rsidR="002A6F54" w:rsidRDefault="002A6F54">
                    <w:pPr>
                      <w:pStyle w:val="Bibliography"/>
                      <w:rPr>
                        <w:noProof/>
                        <w:kern w:val="0"/>
                        <w:sz w:val="24"/>
                        <w:lang w:val="vi-VN"/>
                        <w14:ligatures w14:val="none"/>
                      </w:rPr>
                    </w:pPr>
                    <w:r>
                      <w:rPr>
                        <w:noProof/>
                        <w:lang w:val="vi-VN"/>
                      </w:rPr>
                      <w:t xml:space="preserve">[1] </w:t>
                    </w:r>
                  </w:p>
                </w:tc>
                <w:tc>
                  <w:tcPr>
                    <w:tcW w:w="0" w:type="auto"/>
                    <w:hideMark/>
                  </w:tcPr>
                  <w:p w14:paraId="00A82622" w14:textId="77777777" w:rsidR="002A6F54" w:rsidRDefault="002A6F54" w:rsidP="00004A9B">
                    <w:pPr>
                      <w:pStyle w:val="Bibliography"/>
                      <w:spacing w:line="240" w:lineRule="auto"/>
                      <w:rPr>
                        <w:noProof/>
                        <w:lang w:val="vi-VN"/>
                      </w:rPr>
                    </w:pPr>
                    <w:r>
                      <w:rPr>
                        <w:noProof/>
                        <w:lang w:val="vi-VN"/>
                      </w:rPr>
                      <w:t>H. Tram, “Chay Xanh,” 2019. [Trực tuyến]. Available: https://chayxanh.vn/.</w:t>
                    </w:r>
                  </w:p>
                </w:tc>
              </w:tr>
              <w:tr w:rsidR="002A6F54" w14:paraId="2BF5A0E2" w14:textId="77777777">
                <w:trPr>
                  <w:divId w:val="1888643343"/>
                  <w:tblCellSpacing w:w="15" w:type="dxa"/>
                </w:trPr>
                <w:tc>
                  <w:tcPr>
                    <w:tcW w:w="50" w:type="pct"/>
                    <w:hideMark/>
                  </w:tcPr>
                  <w:p w14:paraId="182C5C6E" w14:textId="77777777" w:rsidR="002A6F54" w:rsidRDefault="002A6F54">
                    <w:pPr>
                      <w:pStyle w:val="Bibliography"/>
                      <w:rPr>
                        <w:noProof/>
                      </w:rPr>
                    </w:pPr>
                    <w:r>
                      <w:rPr>
                        <w:noProof/>
                      </w:rPr>
                      <w:t xml:space="preserve">[2] </w:t>
                    </w:r>
                  </w:p>
                </w:tc>
                <w:tc>
                  <w:tcPr>
                    <w:tcW w:w="0" w:type="auto"/>
                    <w:hideMark/>
                  </w:tcPr>
                  <w:p w14:paraId="78E2B2E3" w14:textId="77777777" w:rsidR="002A6F54" w:rsidRDefault="002A6F54" w:rsidP="00004A9B">
                    <w:pPr>
                      <w:pStyle w:val="Bibliography"/>
                      <w:spacing w:line="240" w:lineRule="auto"/>
                      <w:rPr>
                        <w:noProof/>
                      </w:rPr>
                    </w:pPr>
                    <w:r>
                      <w:rPr>
                        <w:noProof/>
                      </w:rPr>
                      <w:t xml:space="preserve">P. Zipkin, "Old and New Methods for Lost-Sales Inventory Systems," 2008. </w:t>
                    </w:r>
                  </w:p>
                </w:tc>
              </w:tr>
              <w:tr w:rsidR="002A6F54" w14:paraId="2CCD0186" w14:textId="77777777">
                <w:trPr>
                  <w:divId w:val="1888643343"/>
                  <w:tblCellSpacing w:w="15" w:type="dxa"/>
                </w:trPr>
                <w:tc>
                  <w:tcPr>
                    <w:tcW w:w="50" w:type="pct"/>
                    <w:hideMark/>
                  </w:tcPr>
                  <w:p w14:paraId="0929BFAB" w14:textId="77777777" w:rsidR="002A6F54" w:rsidRDefault="002A6F54">
                    <w:pPr>
                      <w:pStyle w:val="Bibliography"/>
                      <w:rPr>
                        <w:noProof/>
                      </w:rPr>
                    </w:pPr>
                    <w:r>
                      <w:rPr>
                        <w:noProof/>
                      </w:rPr>
                      <w:t xml:space="preserve">[3] </w:t>
                    </w:r>
                  </w:p>
                </w:tc>
                <w:tc>
                  <w:tcPr>
                    <w:tcW w:w="0" w:type="auto"/>
                    <w:hideMark/>
                  </w:tcPr>
                  <w:p w14:paraId="21AAB420" w14:textId="77777777" w:rsidR="002A6F54" w:rsidRDefault="002A6F54" w:rsidP="00004A9B">
                    <w:pPr>
                      <w:pStyle w:val="Bibliography"/>
                      <w:spacing w:line="240" w:lineRule="auto"/>
                      <w:rPr>
                        <w:noProof/>
                      </w:rPr>
                    </w:pPr>
                    <w:r>
                      <w:rPr>
                        <w:noProof/>
                      </w:rPr>
                      <w:t xml:space="preserve">C. Homburg, "Design and Governance of Multichannel Sales Systems: Financial Performance Consequences in Business-to-Business Markets," vol. 57, no. 6, 2020. </w:t>
                    </w:r>
                  </w:p>
                </w:tc>
              </w:tr>
              <w:tr w:rsidR="002A6F54" w14:paraId="690F2D6E" w14:textId="77777777">
                <w:trPr>
                  <w:divId w:val="1888643343"/>
                  <w:tblCellSpacing w:w="15" w:type="dxa"/>
                </w:trPr>
                <w:tc>
                  <w:tcPr>
                    <w:tcW w:w="50" w:type="pct"/>
                    <w:hideMark/>
                  </w:tcPr>
                  <w:p w14:paraId="4FC0399C" w14:textId="77777777" w:rsidR="002A6F54" w:rsidRDefault="002A6F54">
                    <w:pPr>
                      <w:pStyle w:val="Bibliography"/>
                      <w:rPr>
                        <w:noProof/>
                      </w:rPr>
                    </w:pPr>
                    <w:r>
                      <w:rPr>
                        <w:noProof/>
                      </w:rPr>
                      <w:t xml:space="preserve">[4] </w:t>
                    </w:r>
                  </w:p>
                </w:tc>
                <w:tc>
                  <w:tcPr>
                    <w:tcW w:w="0" w:type="auto"/>
                    <w:hideMark/>
                  </w:tcPr>
                  <w:p w14:paraId="1C6EFDE6" w14:textId="77777777" w:rsidR="002A6F54" w:rsidRDefault="002A6F54" w:rsidP="00004A9B">
                    <w:pPr>
                      <w:pStyle w:val="Bibliography"/>
                      <w:spacing w:line="240" w:lineRule="auto"/>
                      <w:rPr>
                        <w:noProof/>
                      </w:rPr>
                    </w:pPr>
                    <w:r>
                      <w:rPr>
                        <w:noProof/>
                      </w:rPr>
                      <w:t xml:space="preserve">Satheesh, Mithun, Bruno Joseph D'mello, and Jason Krol, "Web development with MongoDB and NodeJs", Packt Publishing Ltd, 2015. </w:t>
                    </w:r>
                  </w:p>
                </w:tc>
              </w:tr>
              <w:tr w:rsidR="002A6F54" w14:paraId="6BC5147E" w14:textId="77777777">
                <w:trPr>
                  <w:divId w:val="1888643343"/>
                  <w:tblCellSpacing w:w="15" w:type="dxa"/>
                </w:trPr>
                <w:tc>
                  <w:tcPr>
                    <w:tcW w:w="50" w:type="pct"/>
                    <w:hideMark/>
                  </w:tcPr>
                  <w:p w14:paraId="064EBCBE" w14:textId="77777777" w:rsidR="002A6F54" w:rsidRDefault="002A6F54">
                    <w:pPr>
                      <w:pStyle w:val="Bibliography"/>
                      <w:rPr>
                        <w:noProof/>
                      </w:rPr>
                    </w:pPr>
                    <w:r>
                      <w:rPr>
                        <w:noProof/>
                      </w:rPr>
                      <w:t xml:space="preserve">[5] </w:t>
                    </w:r>
                  </w:p>
                </w:tc>
                <w:tc>
                  <w:tcPr>
                    <w:tcW w:w="0" w:type="auto"/>
                    <w:hideMark/>
                  </w:tcPr>
                  <w:p w14:paraId="15AB6818" w14:textId="77777777" w:rsidR="002A6F54" w:rsidRDefault="002A6F54" w:rsidP="00004A9B">
                    <w:pPr>
                      <w:pStyle w:val="Bibliography"/>
                      <w:spacing w:line="240" w:lineRule="auto"/>
                      <w:rPr>
                        <w:noProof/>
                      </w:rPr>
                    </w:pPr>
                    <w:r>
                      <w:rPr>
                        <w:noProof/>
                      </w:rPr>
                      <w:t xml:space="preserve">DUBOIS, Paul., MySQL, Addison-Wesley, 2013. </w:t>
                    </w:r>
                  </w:p>
                </w:tc>
              </w:tr>
              <w:tr w:rsidR="002A6F54" w14:paraId="733AB121" w14:textId="77777777">
                <w:trPr>
                  <w:divId w:val="1888643343"/>
                  <w:tblCellSpacing w:w="15" w:type="dxa"/>
                </w:trPr>
                <w:tc>
                  <w:tcPr>
                    <w:tcW w:w="50" w:type="pct"/>
                    <w:hideMark/>
                  </w:tcPr>
                  <w:p w14:paraId="02B01353" w14:textId="77777777" w:rsidR="002A6F54" w:rsidRDefault="002A6F54">
                    <w:pPr>
                      <w:pStyle w:val="Bibliography"/>
                      <w:rPr>
                        <w:noProof/>
                      </w:rPr>
                    </w:pPr>
                    <w:r>
                      <w:rPr>
                        <w:noProof/>
                      </w:rPr>
                      <w:t xml:space="preserve">[6] </w:t>
                    </w:r>
                  </w:p>
                </w:tc>
                <w:tc>
                  <w:tcPr>
                    <w:tcW w:w="0" w:type="auto"/>
                    <w:hideMark/>
                  </w:tcPr>
                  <w:p w14:paraId="37E1F9D8" w14:textId="77777777" w:rsidR="002A6F54" w:rsidRDefault="002A6F54" w:rsidP="00004A9B">
                    <w:pPr>
                      <w:pStyle w:val="Bibliography"/>
                      <w:spacing w:line="240" w:lineRule="auto"/>
                      <w:rPr>
                        <w:noProof/>
                      </w:rPr>
                    </w:pPr>
                    <w:r>
                      <w:rPr>
                        <w:noProof/>
                      </w:rPr>
                      <w:t xml:space="preserve">CASTILLO, Alberto Ayoze, Curso de Programación Web: JavaScript, Ajax y jQuery, IT Campus Academy, 2017. </w:t>
                    </w:r>
                  </w:p>
                </w:tc>
              </w:tr>
              <w:tr w:rsidR="002A6F54" w14:paraId="607A4CEB" w14:textId="77777777">
                <w:trPr>
                  <w:divId w:val="1888643343"/>
                  <w:tblCellSpacing w:w="15" w:type="dxa"/>
                </w:trPr>
                <w:tc>
                  <w:tcPr>
                    <w:tcW w:w="50" w:type="pct"/>
                    <w:hideMark/>
                  </w:tcPr>
                  <w:p w14:paraId="2DAA31C8" w14:textId="77777777" w:rsidR="002A6F54" w:rsidRDefault="002A6F54">
                    <w:pPr>
                      <w:pStyle w:val="Bibliography"/>
                      <w:rPr>
                        <w:noProof/>
                      </w:rPr>
                    </w:pPr>
                    <w:r>
                      <w:rPr>
                        <w:noProof/>
                      </w:rPr>
                      <w:t xml:space="preserve">[7] </w:t>
                    </w:r>
                  </w:p>
                </w:tc>
                <w:tc>
                  <w:tcPr>
                    <w:tcW w:w="0" w:type="auto"/>
                    <w:hideMark/>
                  </w:tcPr>
                  <w:p w14:paraId="7544839E" w14:textId="77777777" w:rsidR="002A6F54" w:rsidRDefault="002A6F54" w:rsidP="00004A9B">
                    <w:pPr>
                      <w:pStyle w:val="Bibliography"/>
                      <w:spacing w:line="240" w:lineRule="auto"/>
                      <w:rPr>
                        <w:noProof/>
                      </w:rPr>
                    </w:pPr>
                    <w:r>
                      <w:rPr>
                        <w:noProof/>
                      </w:rPr>
                      <w:t xml:space="preserve">Nguyễn, Hữu Nghĩa, and Thị Thành Tâm Nguyễn, Hoạt động truyền thông Marketing của thư viện đại học qua phần mềm Zalo OA, 2023. </w:t>
                    </w:r>
                  </w:p>
                </w:tc>
              </w:tr>
              <w:tr w:rsidR="002A6F54" w14:paraId="4BBA7CE5" w14:textId="77777777">
                <w:trPr>
                  <w:divId w:val="1888643343"/>
                  <w:tblCellSpacing w:w="15" w:type="dxa"/>
                </w:trPr>
                <w:tc>
                  <w:tcPr>
                    <w:tcW w:w="50" w:type="pct"/>
                    <w:hideMark/>
                  </w:tcPr>
                  <w:p w14:paraId="4EE5AB69" w14:textId="77777777" w:rsidR="002A6F54" w:rsidRDefault="002A6F54">
                    <w:pPr>
                      <w:pStyle w:val="Bibliography"/>
                      <w:rPr>
                        <w:noProof/>
                      </w:rPr>
                    </w:pPr>
                    <w:r>
                      <w:rPr>
                        <w:noProof/>
                      </w:rPr>
                      <w:t xml:space="preserve">[8] </w:t>
                    </w:r>
                  </w:p>
                </w:tc>
                <w:tc>
                  <w:tcPr>
                    <w:tcW w:w="0" w:type="auto"/>
                    <w:hideMark/>
                  </w:tcPr>
                  <w:p w14:paraId="5BEDC564" w14:textId="77777777" w:rsidR="002A6F54" w:rsidRDefault="002A6F54" w:rsidP="00004A9B">
                    <w:pPr>
                      <w:pStyle w:val="Bibliography"/>
                      <w:spacing w:line="240" w:lineRule="auto"/>
                      <w:rPr>
                        <w:noProof/>
                      </w:rPr>
                    </w:pPr>
                    <w:r>
                      <w:rPr>
                        <w:noProof/>
                      </w:rPr>
                      <w:t>Z. f. Developers, "Zalo OA OpenAPI là gì?," [Online]. Available: https://developers.zalo.me/docs/official-account/bat-dau/kham-pha.</w:t>
                    </w:r>
                  </w:p>
                </w:tc>
              </w:tr>
              <w:tr w:rsidR="002A6F54" w14:paraId="3A4EB23E" w14:textId="77777777">
                <w:trPr>
                  <w:divId w:val="1888643343"/>
                  <w:tblCellSpacing w:w="15" w:type="dxa"/>
                </w:trPr>
                <w:tc>
                  <w:tcPr>
                    <w:tcW w:w="50" w:type="pct"/>
                    <w:hideMark/>
                  </w:tcPr>
                  <w:p w14:paraId="4C5648CA" w14:textId="77777777" w:rsidR="002A6F54" w:rsidRDefault="002A6F54">
                    <w:pPr>
                      <w:pStyle w:val="Bibliography"/>
                      <w:rPr>
                        <w:noProof/>
                      </w:rPr>
                    </w:pPr>
                    <w:r>
                      <w:rPr>
                        <w:noProof/>
                      </w:rPr>
                      <w:t xml:space="preserve">[9] </w:t>
                    </w:r>
                  </w:p>
                </w:tc>
                <w:tc>
                  <w:tcPr>
                    <w:tcW w:w="0" w:type="auto"/>
                    <w:hideMark/>
                  </w:tcPr>
                  <w:p w14:paraId="253340EE" w14:textId="77777777" w:rsidR="002A6F54" w:rsidRDefault="002A6F54" w:rsidP="00004A9B">
                    <w:pPr>
                      <w:pStyle w:val="Bibliography"/>
                      <w:spacing w:line="240" w:lineRule="auto"/>
                      <w:rPr>
                        <w:noProof/>
                      </w:rPr>
                    </w:pPr>
                    <w:r>
                      <w:rPr>
                        <w:noProof/>
                      </w:rPr>
                      <w:t xml:space="preserve">D. ACAMPORA, "The role of Otx and Otp genes in brain development," vol. 44, 2000. </w:t>
                    </w:r>
                  </w:p>
                </w:tc>
              </w:tr>
              <w:tr w:rsidR="002A6F54" w14:paraId="4FB2B83D" w14:textId="77777777">
                <w:trPr>
                  <w:divId w:val="1888643343"/>
                  <w:tblCellSpacing w:w="15" w:type="dxa"/>
                </w:trPr>
                <w:tc>
                  <w:tcPr>
                    <w:tcW w:w="50" w:type="pct"/>
                    <w:hideMark/>
                  </w:tcPr>
                  <w:p w14:paraId="7818CECF" w14:textId="77777777" w:rsidR="002A6F54" w:rsidRDefault="002A6F54">
                    <w:pPr>
                      <w:pStyle w:val="Bibliography"/>
                      <w:rPr>
                        <w:noProof/>
                      </w:rPr>
                    </w:pPr>
                    <w:r>
                      <w:rPr>
                        <w:noProof/>
                      </w:rPr>
                      <w:t xml:space="preserve">[10] </w:t>
                    </w:r>
                  </w:p>
                </w:tc>
                <w:tc>
                  <w:tcPr>
                    <w:tcW w:w="0" w:type="auto"/>
                    <w:hideMark/>
                  </w:tcPr>
                  <w:p w14:paraId="6AC2D6AE" w14:textId="77777777" w:rsidR="002A6F54" w:rsidRDefault="002A6F54" w:rsidP="00004A9B">
                    <w:pPr>
                      <w:pStyle w:val="Bibliography"/>
                      <w:spacing w:line="240" w:lineRule="auto"/>
                      <w:rPr>
                        <w:noProof/>
                      </w:rPr>
                    </w:pPr>
                    <w:r>
                      <w:rPr>
                        <w:noProof/>
                      </w:rPr>
                      <w:t xml:space="preserve">Liébana-Cabanillas, Francisco, Iviane Ramos de Luna, and Francisco J. Montoro-Ríos, User behaviour in QR mobile payment system: the QR Payment Acceptance Model, Technology Analysis &amp; Strategic Management, 27(9), 1031-1049., 2015. </w:t>
                    </w:r>
                  </w:p>
                </w:tc>
              </w:tr>
            </w:tbl>
            <w:p w14:paraId="1652CCA3" w14:textId="77777777" w:rsidR="002A6F54" w:rsidRDefault="002A6F54">
              <w:pPr>
                <w:divId w:val="1888643343"/>
                <w:rPr>
                  <w:rFonts w:eastAsia="Times New Roman"/>
                  <w:noProof/>
                </w:rPr>
              </w:pPr>
            </w:p>
            <w:p w14:paraId="2847370C" w14:textId="78FD33E9" w:rsidR="002A6F54" w:rsidRDefault="002A6F54">
              <w:r>
                <w:rPr>
                  <w:b/>
                  <w:bCs/>
                  <w:noProof/>
                </w:rPr>
                <w:fldChar w:fldCharType="end"/>
              </w:r>
            </w:p>
          </w:sdtContent>
        </w:sdt>
      </w:sdtContent>
    </w:sdt>
    <w:p w14:paraId="6B8A06B2" w14:textId="77777777" w:rsidR="002A6F54" w:rsidRPr="002A6F54" w:rsidRDefault="002A6F54" w:rsidP="002A6F54">
      <w:pPr>
        <w:tabs>
          <w:tab w:val="left" w:pos="1276"/>
        </w:tabs>
        <w:spacing w:before="0" w:after="0"/>
      </w:pPr>
    </w:p>
    <w:sectPr w:rsidR="002A6F54" w:rsidRPr="002A6F54" w:rsidSect="00336018">
      <w:headerReference w:type="default" r:id="rId105"/>
      <w:footerReference w:type="default" r:id="rId106"/>
      <w:pgSz w:w="11906" w:h="16838" w:code="9"/>
      <w:pgMar w:top="1134" w:right="1134" w:bottom="1134" w:left="1701" w:header="720" w:footer="720" w:gutter="0"/>
      <w:pgNumType w:start="1"/>
      <w:cols w:space="72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E59D63" w14:textId="77777777" w:rsidR="00D60A75" w:rsidRDefault="00D60A75" w:rsidP="005D0EF8">
      <w:pPr>
        <w:spacing w:line="240" w:lineRule="auto"/>
      </w:pPr>
      <w:r>
        <w:separator/>
      </w:r>
    </w:p>
  </w:endnote>
  <w:endnote w:type="continuationSeparator" w:id="0">
    <w:p w14:paraId="71B35086" w14:textId="77777777" w:rsidR="00D60A75" w:rsidRDefault="00D60A75" w:rsidP="005D0EF8">
      <w:pPr>
        <w:spacing w:line="240" w:lineRule="auto"/>
      </w:pPr>
      <w:r>
        <w:continuationSeparator/>
      </w:r>
    </w:p>
  </w:endnote>
  <w:endnote w:type="continuationNotice" w:id="1">
    <w:p w14:paraId="34FF5B21" w14:textId="77777777" w:rsidR="00D60A75" w:rsidRDefault="00D60A7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715DF" w14:textId="0BB69B45" w:rsidR="00336018" w:rsidRPr="000C7C56" w:rsidRDefault="00336018" w:rsidP="006A0504">
    <w:pPr>
      <w:pStyle w:val="Footer"/>
      <w:tabs>
        <w:tab w:val="clear" w:pos="4680"/>
        <w:tab w:val="clear" w:pos="9360"/>
        <w:tab w:val="right" w:pos="9071"/>
      </w:tabs>
      <w:jc w:val="left"/>
      <w:rPr>
        <w:color w:val="767171" w:themeColor="background2" w:themeShade="80"/>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color w:val="767171" w:themeColor="background2" w:themeShade="80"/>
      </w:rPr>
      <w:id w:val="431559204"/>
      <w:docPartObj>
        <w:docPartGallery w:val="Page Numbers (Bottom of Page)"/>
        <w:docPartUnique/>
      </w:docPartObj>
    </w:sdtPr>
    <w:sdtEndPr>
      <w:rPr>
        <w:noProof/>
      </w:rPr>
    </w:sdtEndPr>
    <w:sdtContent>
      <w:p w14:paraId="1D01C501" w14:textId="77777777" w:rsidR="00120B95" w:rsidRPr="000C7C56" w:rsidRDefault="00120B95" w:rsidP="006A0504">
        <w:pPr>
          <w:pStyle w:val="Footer"/>
          <w:tabs>
            <w:tab w:val="clear" w:pos="4680"/>
            <w:tab w:val="clear" w:pos="9360"/>
            <w:tab w:val="right" w:pos="9071"/>
          </w:tabs>
          <w:jc w:val="left"/>
          <w:rPr>
            <w:color w:val="767171" w:themeColor="background2" w:themeShade="80"/>
            <w:sz w:val="24"/>
            <w:szCs w:val="24"/>
          </w:rPr>
        </w:pPr>
        <w:r w:rsidRPr="000C7C56">
          <w:rPr>
            <w:noProof/>
            <w:color w:val="767171" w:themeColor="background2" w:themeShade="80"/>
            <w:sz w:val="24"/>
            <w:szCs w:val="24"/>
            <w:lang w:eastAsia="zh-CN"/>
          </w:rPr>
          <mc:AlternateContent>
            <mc:Choice Requires="wps">
              <w:drawing>
                <wp:anchor distT="0" distB="0" distL="114300" distR="114300" simplePos="0" relativeHeight="251668480" behindDoc="0" locked="0" layoutInCell="1" allowOverlap="1" wp14:anchorId="67EF67FD" wp14:editId="7D990B26">
                  <wp:simplePos x="0" y="0"/>
                  <wp:positionH relativeFrom="column">
                    <wp:posOffset>-3810</wp:posOffset>
                  </wp:positionH>
                  <wp:positionV relativeFrom="paragraph">
                    <wp:posOffset>51435</wp:posOffset>
                  </wp:positionV>
                  <wp:extent cx="5800725" cy="0"/>
                  <wp:effectExtent l="0" t="0" r="28575" b="19050"/>
                  <wp:wrapNone/>
                  <wp:docPr id="1246038564" name="Straight Connector 1246038564"/>
                  <wp:cNvGraphicFramePr/>
                  <a:graphic xmlns:a="http://schemas.openxmlformats.org/drawingml/2006/main">
                    <a:graphicData uri="http://schemas.microsoft.com/office/word/2010/wordprocessingShape">
                      <wps:wsp>
                        <wps:cNvCnPr/>
                        <wps:spPr>
                          <a:xfrm>
                            <a:off x="0" y="0"/>
                            <a:ext cx="5800725" cy="0"/>
                          </a:xfrm>
                          <a:prstGeom prst="line">
                            <a:avLst/>
                          </a:prstGeom>
                          <a:ln>
                            <a:solidFill>
                              <a:schemeClr val="bg2">
                                <a:lumMod val="7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BB714F" id="Straight Connector 1246038564"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pt,4.05pt" to="456.4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" strokecolor="#aeaaaa [2414]" strokeweight=".5pt">
                  <v:stroke joinstyle="miter"/>
                </v:line>
              </w:pict>
            </mc:Fallback>
          </mc:AlternateContent>
        </w:r>
        <w:r w:rsidRPr="000C7C56">
          <w:rPr>
            <w:color w:val="767171" w:themeColor="background2" w:themeShade="80"/>
          </w:rPr>
          <w:tab/>
        </w:r>
        <w:r w:rsidRPr="000C7C56">
          <w:rPr>
            <w:color w:val="767171" w:themeColor="background2" w:themeShade="80"/>
          </w:rPr>
          <w:fldChar w:fldCharType="begin"/>
        </w:r>
        <w:r w:rsidRPr="000C7C56">
          <w:rPr>
            <w:color w:val="767171" w:themeColor="background2" w:themeShade="80"/>
          </w:rPr>
          <w:instrText xml:space="preserve"> PAGE   \* MERGEFORMAT </w:instrText>
        </w:r>
        <w:r w:rsidRPr="000C7C56">
          <w:rPr>
            <w:color w:val="767171" w:themeColor="background2" w:themeShade="80"/>
          </w:rPr>
          <w:fldChar w:fldCharType="separate"/>
        </w:r>
        <w:r>
          <w:rPr>
            <w:noProof/>
            <w:color w:val="767171" w:themeColor="background2" w:themeShade="80"/>
          </w:rPr>
          <w:t>132</w:t>
        </w:r>
        <w:r w:rsidRPr="000C7C56">
          <w:rPr>
            <w:noProof/>
            <w:color w:val="767171" w:themeColor="background2" w:themeShade="80"/>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color w:val="767171" w:themeColor="background2" w:themeShade="80"/>
      </w:rPr>
      <w:id w:val="668058443"/>
      <w:docPartObj>
        <w:docPartGallery w:val="Page Numbers (Bottom of Page)"/>
        <w:docPartUnique/>
      </w:docPartObj>
    </w:sdtPr>
    <w:sdtEndPr>
      <w:rPr>
        <w:noProof/>
      </w:rPr>
    </w:sdtEndPr>
    <w:sdtContent>
      <w:p w14:paraId="3406AC26" w14:textId="3601739A" w:rsidR="00336018" w:rsidRPr="000C7C56" w:rsidRDefault="00336018" w:rsidP="006A0504">
        <w:pPr>
          <w:pStyle w:val="Footer"/>
          <w:tabs>
            <w:tab w:val="clear" w:pos="4680"/>
            <w:tab w:val="clear" w:pos="9360"/>
            <w:tab w:val="right" w:pos="9071"/>
          </w:tabs>
          <w:jc w:val="left"/>
          <w:rPr>
            <w:color w:val="767171" w:themeColor="background2" w:themeShade="80"/>
            <w:sz w:val="24"/>
            <w:szCs w:val="24"/>
          </w:rPr>
        </w:pPr>
        <w:r w:rsidRPr="000C7C56">
          <w:rPr>
            <w:noProof/>
            <w:color w:val="767171" w:themeColor="background2" w:themeShade="80"/>
            <w:sz w:val="24"/>
            <w:szCs w:val="24"/>
            <w:lang w:eastAsia="zh-CN"/>
          </w:rPr>
          <mc:AlternateContent>
            <mc:Choice Requires="wps">
              <w:drawing>
                <wp:anchor distT="0" distB="0" distL="114300" distR="114300" simplePos="0" relativeHeight="251664384" behindDoc="0" locked="0" layoutInCell="1" allowOverlap="1" wp14:anchorId="7F06F4C2" wp14:editId="48E8B734">
                  <wp:simplePos x="0" y="0"/>
                  <wp:positionH relativeFrom="column">
                    <wp:posOffset>-3810</wp:posOffset>
                  </wp:positionH>
                  <wp:positionV relativeFrom="paragraph">
                    <wp:posOffset>51435</wp:posOffset>
                  </wp:positionV>
                  <wp:extent cx="5800725" cy="0"/>
                  <wp:effectExtent l="0" t="0" r="28575" b="19050"/>
                  <wp:wrapNone/>
                  <wp:docPr id="1539709017" name="Straight Connector 1539709017"/>
                  <wp:cNvGraphicFramePr/>
                  <a:graphic xmlns:a="http://schemas.openxmlformats.org/drawingml/2006/main">
                    <a:graphicData uri="http://schemas.microsoft.com/office/word/2010/wordprocessingShape">
                      <wps:wsp>
                        <wps:cNvCnPr/>
                        <wps:spPr>
                          <a:xfrm>
                            <a:off x="0" y="0"/>
                            <a:ext cx="5800725" cy="0"/>
                          </a:xfrm>
                          <a:prstGeom prst="line">
                            <a:avLst/>
                          </a:prstGeom>
                          <a:ln>
                            <a:solidFill>
                              <a:schemeClr val="bg2">
                                <a:lumMod val="7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646879" id="Straight Connector 153970901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3pt,4.05pt" to="456.4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" strokecolor="#aeaaaa [2414]" strokeweight=".5pt">
                  <v:stroke joinstyle="miter"/>
                </v:line>
              </w:pict>
            </mc:Fallback>
          </mc:AlternateContent>
        </w:r>
        <w:r w:rsidR="00383455">
          <w:rPr>
            <w:color w:val="767171" w:themeColor="background2" w:themeShade="80"/>
            <w:sz w:val="24"/>
            <w:szCs w:val="24"/>
          </w:rPr>
          <w:t>Nguyễn Thị Mỹ Liên – Phạm Duy Vũ</w:t>
        </w:r>
        <w:r w:rsidRPr="000C7C56">
          <w:rPr>
            <w:color w:val="767171" w:themeColor="background2" w:themeShade="80"/>
          </w:rPr>
          <w:tab/>
        </w:r>
        <w:r w:rsidRPr="000C7C56">
          <w:rPr>
            <w:color w:val="767171" w:themeColor="background2" w:themeShade="80"/>
          </w:rPr>
          <w:fldChar w:fldCharType="begin"/>
        </w:r>
        <w:r w:rsidRPr="000C7C56">
          <w:rPr>
            <w:color w:val="767171" w:themeColor="background2" w:themeShade="80"/>
          </w:rPr>
          <w:instrText xml:space="preserve"> PAGE   \* MERGEFORMAT </w:instrText>
        </w:r>
        <w:r w:rsidRPr="000C7C56">
          <w:rPr>
            <w:color w:val="767171" w:themeColor="background2" w:themeShade="80"/>
          </w:rPr>
          <w:fldChar w:fldCharType="separate"/>
        </w:r>
        <w:r>
          <w:rPr>
            <w:noProof/>
            <w:color w:val="767171" w:themeColor="background2" w:themeShade="80"/>
          </w:rPr>
          <w:t>132</w:t>
        </w:r>
        <w:r w:rsidRPr="000C7C56">
          <w:rPr>
            <w:noProof/>
            <w:color w:val="767171" w:themeColor="background2" w:themeShade="8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06D73A" w14:textId="77777777" w:rsidR="00D60A75" w:rsidRDefault="00D60A75" w:rsidP="005D0EF8">
      <w:pPr>
        <w:spacing w:line="240" w:lineRule="auto"/>
      </w:pPr>
      <w:r>
        <w:separator/>
      </w:r>
    </w:p>
  </w:footnote>
  <w:footnote w:type="continuationSeparator" w:id="0">
    <w:p w14:paraId="29840BB1" w14:textId="77777777" w:rsidR="00D60A75" w:rsidRDefault="00D60A75" w:rsidP="005D0EF8">
      <w:pPr>
        <w:spacing w:line="240" w:lineRule="auto"/>
      </w:pPr>
      <w:r>
        <w:continuationSeparator/>
      </w:r>
    </w:p>
  </w:footnote>
  <w:footnote w:type="continuationNotice" w:id="1">
    <w:p w14:paraId="1AC1F5DF" w14:textId="77777777" w:rsidR="00D60A75" w:rsidRDefault="00D60A7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589073" w14:textId="686A7DCE" w:rsidR="00383455" w:rsidRPr="00DE15C7" w:rsidRDefault="00000000" w:rsidP="00DE15C7">
    <w:pPr>
      <w:pStyle w:val="Header"/>
      <w:pBdr>
        <w:bottom w:val="single" w:sz="4" w:space="8" w:color="4472C4"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67F423E644F947FD9C719226E5BC8BA9"/>
        </w:placeholder>
        <w:dataBinding w:prefixMappings="xmlns:ns0='http://purl.org/dc/elements/1.1/' xmlns:ns1='http://schemas.openxmlformats.org/package/2006/metadata/core-properties' " w:xpath="/ns1:coreProperties[1]/ns0:title[1]" w:storeItemID="{6C3C8BC8-F283-45AE-878A-BAB7291924A1}"/>
        <w:text/>
      </w:sdtPr>
      <w:sdtContent>
        <w:r w:rsidR="00DE15C7">
          <w:rPr>
            <w:color w:val="404040" w:themeColor="text1" w:themeTint="BF"/>
          </w:rPr>
          <w:t>Xây dựng hệ thống quản lý việc kinh doanh tại chuỗi nhà hàng “Chay Xanh”</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4A45F1E"/>
    <w:multiLevelType w:val="singleLevel"/>
    <w:tmpl w:val="84A45F1E"/>
    <w:lvl w:ilvl="0">
      <w:start w:val="1"/>
      <w:numFmt w:val="decimal"/>
      <w:suff w:val="space"/>
      <w:lvlText w:val="%1."/>
      <w:lvlJc w:val="left"/>
    </w:lvl>
  </w:abstractNum>
  <w:abstractNum w:abstractNumId="1" w15:restartNumberingAfterBreak="0">
    <w:nsid w:val="BE9752E3"/>
    <w:multiLevelType w:val="multilevel"/>
    <w:tmpl w:val="BE9752E3"/>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2" w15:restartNumberingAfterBreak="0">
    <w:nsid w:val="DF8E07F9"/>
    <w:multiLevelType w:val="singleLevel"/>
    <w:tmpl w:val="DF8E07F9"/>
    <w:lvl w:ilvl="0">
      <w:start w:val="1"/>
      <w:numFmt w:val="decimal"/>
      <w:suff w:val="space"/>
      <w:lvlText w:val="%1."/>
      <w:lvlJc w:val="left"/>
    </w:lvl>
  </w:abstractNum>
  <w:abstractNum w:abstractNumId="3" w15:restartNumberingAfterBreak="0">
    <w:nsid w:val="05C21A32"/>
    <w:multiLevelType w:val="hybridMultilevel"/>
    <w:tmpl w:val="D5ACB086"/>
    <w:lvl w:ilvl="0" w:tplc="69C89EFA">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30CFC"/>
    <w:multiLevelType w:val="hybridMultilevel"/>
    <w:tmpl w:val="9F90C27E"/>
    <w:lvl w:ilvl="0" w:tplc="1D3E397C">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17DA86D4">
      <w:numFmt w:val="bullet"/>
      <w:lvlText w:val="-"/>
      <w:lvlJc w:val="left"/>
      <w:pPr>
        <w:ind w:left="2520" w:hanging="360"/>
      </w:pPr>
      <w:rPr>
        <w:rFonts w:ascii="Times New Roman" w:eastAsiaTheme="minorHAnsi" w:hAnsi="Times New Roman" w:cs="Times New Roman"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15:restartNumberingAfterBreak="0">
    <w:nsid w:val="159662EA"/>
    <w:multiLevelType w:val="multilevel"/>
    <w:tmpl w:val="A230B6FE"/>
    <w:lvl w:ilvl="0">
      <w:start w:val="1"/>
      <w:numFmt w:val="decimal"/>
      <w:lvlText w:val="%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5E527CB"/>
    <w:multiLevelType w:val="hybridMultilevel"/>
    <w:tmpl w:val="290AEC68"/>
    <w:lvl w:ilvl="0" w:tplc="296C95B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51282"/>
    <w:multiLevelType w:val="multilevel"/>
    <w:tmpl w:val="8F70464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B9730AC"/>
    <w:multiLevelType w:val="hybridMultilevel"/>
    <w:tmpl w:val="D6ECD04E"/>
    <w:lvl w:ilvl="0" w:tplc="17DA86D4">
      <w:numFmt w:val="bullet"/>
      <w:lvlText w:val="-"/>
      <w:lvlJc w:val="left"/>
      <w:pPr>
        <w:ind w:left="1077" w:hanging="360"/>
      </w:pPr>
      <w:rPr>
        <w:rFonts w:ascii="Times New Roman" w:eastAsiaTheme="minorHAnsi" w:hAnsi="Times New Roman" w:cs="Times New Roman"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9" w15:restartNumberingAfterBreak="0">
    <w:nsid w:val="1D0F7DE6"/>
    <w:multiLevelType w:val="hybridMultilevel"/>
    <w:tmpl w:val="423A28AE"/>
    <w:lvl w:ilvl="0" w:tplc="17DA86D4">
      <w:numFmt w:val="bullet"/>
      <w:lvlText w:val="-"/>
      <w:lvlJc w:val="left"/>
      <w:pPr>
        <w:ind w:left="1792" w:hanging="360"/>
      </w:pPr>
      <w:rPr>
        <w:rFonts w:ascii="Times New Roman" w:eastAsiaTheme="minorHAnsi" w:hAnsi="Times New Roman" w:cs="Times New Roman" w:hint="default"/>
      </w:rPr>
    </w:lvl>
    <w:lvl w:ilvl="1" w:tplc="04090003">
      <w:start w:val="1"/>
      <w:numFmt w:val="bullet"/>
      <w:lvlText w:val="o"/>
      <w:lvlJc w:val="left"/>
      <w:pPr>
        <w:ind w:left="2512" w:hanging="360"/>
      </w:pPr>
      <w:rPr>
        <w:rFonts w:ascii="Courier New" w:hAnsi="Courier New" w:cs="Courier New" w:hint="default"/>
      </w:rPr>
    </w:lvl>
    <w:lvl w:ilvl="2" w:tplc="04090005">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10" w15:restartNumberingAfterBreak="0">
    <w:nsid w:val="22321B21"/>
    <w:multiLevelType w:val="hybridMultilevel"/>
    <w:tmpl w:val="F7341032"/>
    <w:lvl w:ilvl="0" w:tplc="04090003">
      <w:start w:val="1"/>
      <w:numFmt w:val="bullet"/>
      <w:lvlText w:val="o"/>
      <w:lvlJc w:val="left"/>
      <w:pPr>
        <w:ind w:left="2081" w:hanging="360"/>
      </w:pPr>
      <w:rPr>
        <w:rFonts w:ascii="Courier New" w:hAnsi="Courier New" w:cs="Courier New" w:hint="default"/>
      </w:rPr>
    </w:lvl>
    <w:lvl w:ilvl="1" w:tplc="04090003" w:tentative="1">
      <w:start w:val="1"/>
      <w:numFmt w:val="bullet"/>
      <w:lvlText w:val="o"/>
      <w:lvlJc w:val="left"/>
      <w:pPr>
        <w:ind w:left="2801" w:hanging="360"/>
      </w:pPr>
      <w:rPr>
        <w:rFonts w:ascii="Courier New" w:hAnsi="Courier New" w:cs="Courier New" w:hint="default"/>
      </w:rPr>
    </w:lvl>
    <w:lvl w:ilvl="2" w:tplc="04090005" w:tentative="1">
      <w:start w:val="1"/>
      <w:numFmt w:val="bullet"/>
      <w:lvlText w:val=""/>
      <w:lvlJc w:val="left"/>
      <w:pPr>
        <w:ind w:left="3521" w:hanging="360"/>
      </w:pPr>
      <w:rPr>
        <w:rFonts w:ascii="Wingdings" w:hAnsi="Wingdings" w:hint="default"/>
      </w:rPr>
    </w:lvl>
    <w:lvl w:ilvl="3" w:tplc="04090001" w:tentative="1">
      <w:start w:val="1"/>
      <w:numFmt w:val="bullet"/>
      <w:lvlText w:val=""/>
      <w:lvlJc w:val="left"/>
      <w:pPr>
        <w:ind w:left="4241" w:hanging="360"/>
      </w:pPr>
      <w:rPr>
        <w:rFonts w:ascii="Symbol" w:hAnsi="Symbol" w:hint="default"/>
      </w:rPr>
    </w:lvl>
    <w:lvl w:ilvl="4" w:tplc="04090003" w:tentative="1">
      <w:start w:val="1"/>
      <w:numFmt w:val="bullet"/>
      <w:lvlText w:val="o"/>
      <w:lvlJc w:val="left"/>
      <w:pPr>
        <w:ind w:left="4961" w:hanging="360"/>
      </w:pPr>
      <w:rPr>
        <w:rFonts w:ascii="Courier New" w:hAnsi="Courier New" w:cs="Courier New" w:hint="default"/>
      </w:rPr>
    </w:lvl>
    <w:lvl w:ilvl="5" w:tplc="04090005" w:tentative="1">
      <w:start w:val="1"/>
      <w:numFmt w:val="bullet"/>
      <w:lvlText w:val=""/>
      <w:lvlJc w:val="left"/>
      <w:pPr>
        <w:ind w:left="5681" w:hanging="360"/>
      </w:pPr>
      <w:rPr>
        <w:rFonts w:ascii="Wingdings" w:hAnsi="Wingdings" w:hint="default"/>
      </w:rPr>
    </w:lvl>
    <w:lvl w:ilvl="6" w:tplc="04090001" w:tentative="1">
      <w:start w:val="1"/>
      <w:numFmt w:val="bullet"/>
      <w:lvlText w:val=""/>
      <w:lvlJc w:val="left"/>
      <w:pPr>
        <w:ind w:left="6401" w:hanging="360"/>
      </w:pPr>
      <w:rPr>
        <w:rFonts w:ascii="Symbol" w:hAnsi="Symbol" w:hint="default"/>
      </w:rPr>
    </w:lvl>
    <w:lvl w:ilvl="7" w:tplc="04090003" w:tentative="1">
      <w:start w:val="1"/>
      <w:numFmt w:val="bullet"/>
      <w:lvlText w:val="o"/>
      <w:lvlJc w:val="left"/>
      <w:pPr>
        <w:ind w:left="7121" w:hanging="360"/>
      </w:pPr>
      <w:rPr>
        <w:rFonts w:ascii="Courier New" w:hAnsi="Courier New" w:cs="Courier New" w:hint="default"/>
      </w:rPr>
    </w:lvl>
    <w:lvl w:ilvl="8" w:tplc="04090005" w:tentative="1">
      <w:start w:val="1"/>
      <w:numFmt w:val="bullet"/>
      <w:lvlText w:val=""/>
      <w:lvlJc w:val="left"/>
      <w:pPr>
        <w:ind w:left="7841" w:hanging="360"/>
      </w:pPr>
      <w:rPr>
        <w:rFonts w:ascii="Wingdings" w:hAnsi="Wingdings" w:hint="default"/>
      </w:rPr>
    </w:lvl>
  </w:abstractNum>
  <w:abstractNum w:abstractNumId="11" w15:restartNumberingAfterBreak="0">
    <w:nsid w:val="233977BC"/>
    <w:multiLevelType w:val="hybridMultilevel"/>
    <w:tmpl w:val="8A2410C2"/>
    <w:lvl w:ilvl="0" w:tplc="9BD2577E">
      <w:numFmt w:val="bullet"/>
      <w:pStyle w:val="List2"/>
      <w:lvlText w:val="-"/>
      <w:lvlJc w:val="left"/>
      <w:pPr>
        <w:ind w:left="2081" w:hanging="360"/>
      </w:pPr>
      <w:rPr>
        <w:rFonts w:ascii="Times New Roman" w:eastAsiaTheme="minorHAnsi" w:hAnsi="Times New Roman" w:cs="Times New Roman" w:hint="default"/>
      </w:rPr>
    </w:lvl>
    <w:lvl w:ilvl="1" w:tplc="04090003" w:tentative="1">
      <w:start w:val="1"/>
      <w:numFmt w:val="bullet"/>
      <w:lvlText w:val="o"/>
      <w:lvlJc w:val="left"/>
      <w:pPr>
        <w:ind w:left="2801" w:hanging="360"/>
      </w:pPr>
      <w:rPr>
        <w:rFonts w:ascii="Courier New" w:hAnsi="Courier New" w:cs="Courier New" w:hint="default"/>
      </w:rPr>
    </w:lvl>
    <w:lvl w:ilvl="2" w:tplc="04090005" w:tentative="1">
      <w:start w:val="1"/>
      <w:numFmt w:val="bullet"/>
      <w:lvlText w:val=""/>
      <w:lvlJc w:val="left"/>
      <w:pPr>
        <w:ind w:left="3521" w:hanging="360"/>
      </w:pPr>
      <w:rPr>
        <w:rFonts w:ascii="Wingdings" w:hAnsi="Wingdings" w:hint="default"/>
      </w:rPr>
    </w:lvl>
    <w:lvl w:ilvl="3" w:tplc="04090001" w:tentative="1">
      <w:start w:val="1"/>
      <w:numFmt w:val="bullet"/>
      <w:lvlText w:val=""/>
      <w:lvlJc w:val="left"/>
      <w:pPr>
        <w:ind w:left="4241" w:hanging="360"/>
      </w:pPr>
      <w:rPr>
        <w:rFonts w:ascii="Symbol" w:hAnsi="Symbol" w:hint="default"/>
      </w:rPr>
    </w:lvl>
    <w:lvl w:ilvl="4" w:tplc="04090003" w:tentative="1">
      <w:start w:val="1"/>
      <w:numFmt w:val="bullet"/>
      <w:lvlText w:val="o"/>
      <w:lvlJc w:val="left"/>
      <w:pPr>
        <w:ind w:left="4961" w:hanging="360"/>
      </w:pPr>
      <w:rPr>
        <w:rFonts w:ascii="Courier New" w:hAnsi="Courier New" w:cs="Courier New" w:hint="default"/>
      </w:rPr>
    </w:lvl>
    <w:lvl w:ilvl="5" w:tplc="04090005" w:tentative="1">
      <w:start w:val="1"/>
      <w:numFmt w:val="bullet"/>
      <w:lvlText w:val=""/>
      <w:lvlJc w:val="left"/>
      <w:pPr>
        <w:ind w:left="5681" w:hanging="360"/>
      </w:pPr>
      <w:rPr>
        <w:rFonts w:ascii="Wingdings" w:hAnsi="Wingdings" w:hint="default"/>
      </w:rPr>
    </w:lvl>
    <w:lvl w:ilvl="6" w:tplc="04090001" w:tentative="1">
      <w:start w:val="1"/>
      <w:numFmt w:val="bullet"/>
      <w:lvlText w:val=""/>
      <w:lvlJc w:val="left"/>
      <w:pPr>
        <w:ind w:left="6401" w:hanging="360"/>
      </w:pPr>
      <w:rPr>
        <w:rFonts w:ascii="Symbol" w:hAnsi="Symbol" w:hint="default"/>
      </w:rPr>
    </w:lvl>
    <w:lvl w:ilvl="7" w:tplc="04090003" w:tentative="1">
      <w:start w:val="1"/>
      <w:numFmt w:val="bullet"/>
      <w:lvlText w:val="o"/>
      <w:lvlJc w:val="left"/>
      <w:pPr>
        <w:ind w:left="7121" w:hanging="360"/>
      </w:pPr>
      <w:rPr>
        <w:rFonts w:ascii="Courier New" w:hAnsi="Courier New" w:cs="Courier New" w:hint="default"/>
      </w:rPr>
    </w:lvl>
    <w:lvl w:ilvl="8" w:tplc="04090005" w:tentative="1">
      <w:start w:val="1"/>
      <w:numFmt w:val="bullet"/>
      <w:lvlText w:val=""/>
      <w:lvlJc w:val="left"/>
      <w:pPr>
        <w:ind w:left="7841" w:hanging="360"/>
      </w:pPr>
      <w:rPr>
        <w:rFonts w:ascii="Wingdings" w:hAnsi="Wingdings" w:hint="default"/>
      </w:rPr>
    </w:lvl>
  </w:abstractNum>
  <w:abstractNum w:abstractNumId="12" w15:restartNumberingAfterBreak="0">
    <w:nsid w:val="25F55C0C"/>
    <w:multiLevelType w:val="hybridMultilevel"/>
    <w:tmpl w:val="C6AA1C8E"/>
    <w:lvl w:ilvl="0" w:tplc="E424D08A">
      <w:start w:val="1"/>
      <w:numFmt w:val="decimal"/>
      <w:pStyle w:val="Style1"/>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150962"/>
    <w:multiLevelType w:val="hybridMultilevel"/>
    <w:tmpl w:val="5524C3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28AD33A0"/>
    <w:multiLevelType w:val="hybridMultilevel"/>
    <w:tmpl w:val="CE3696D4"/>
    <w:lvl w:ilvl="0" w:tplc="498005F4">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5" w15:restartNumberingAfterBreak="0">
    <w:nsid w:val="2915487E"/>
    <w:multiLevelType w:val="hybridMultilevel"/>
    <w:tmpl w:val="4D10F18A"/>
    <w:lvl w:ilvl="0" w:tplc="69C89EFA">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B7460E"/>
    <w:multiLevelType w:val="hybridMultilevel"/>
    <w:tmpl w:val="1A741F92"/>
    <w:lvl w:ilvl="0" w:tplc="8D600AFC">
      <w:start w:val="1"/>
      <w:numFmt w:val="bullet"/>
      <w:pStyle w:val="ListParagraph"/>
      <w:lvlText w:val="-"/>
      <w:lvlJc w:val="left"/>
      <w:pPr>
        <w:ind w:left="10152" w:hanging="360"/>
      </w:pPr>
      <w:rPr>
        <w:rFonts w:ascii="Times New Roman" w:eastAsia="Times New Roman" w:hAnsi="Times New Roman" w:cs="Times New Roman" w:hint="default"/>
        <w:b w:val="0"/>
        <w:i w:val="0"/>
        <w:strike w:val="0"/>
        <w:dstrike w:val="0"/>
        <w:color w:val="000000"/>
        <w:sz w:val="26"/>
        <w:szCs w:val="26"/>
        <w:u w:val="none" w:color="000000"/>
        <w:bdr w:val="none" w:sz="0" w:space="0" w:color="auto"/>
        <w:shd w:val="clear" w:color="auto" w:fill="auto"/>
        <w:vertAlign w:val="baseline"/>
      </w:rPr>
    </w:lvl>
    <w:lvl w:ilvl="1" w:tplc="04090003">
      <w:start w:val="1"/>
      <w:numFmt w:val="bullet"/>
      <w:lvlText w:val="o"/>
      <w:lvlJc w:val="left"/>
      <w:pPr>
        <w:ind w:left="10872" w:hanging="360"/>
      </w:pPr>
      <w:rPr>
        <w:rFonts w:ascii="Courier New" w:hAnsi="Courier New" w:cs="Courier New" w:hint="default"/>
      </w:rPr>
    </w:lvl>
    <w:lvl w:ilvl="2" w:tplc="04090005" w:tentative="1">
      <w:start w:val="1"/>
      <w:numFmt w:val="bullet"/>
      <w:lvlText w:val=""/>
      <w:lvlJc w:val="left"/>
      <w:pPr>
        <w:ind w:left="11592" w:hanging="360"/>
      </w:pPr>
      <w:rPr>
        <w:rFonts w:ascii="Wingdings" w:hAnsi="Wingdings" w:hint="default"/>
      </w:rPr>
    </w:lvl>
    <w:lvl w:ilvl="3" w:tplc="04090001" w:tentative="1">
      <w:start w:val="1"/>
      <w:numFmt w:val="bullet"/>
      <w:lvlText w:val=""/>
      <w:lvlJc w:val="left"/>
      <w:pPr>
        <w:ind w:left="12312" w:hanging="360"/>
      </w:pPr>
      <w:rPr>
        <w:rFonts w:ascii="Symbol" w:hAnsi="Symbol" w:hint="default"/>
      </w:rPr>
    </w:lvl>
    <w:lvl w:ilvl="4" w:tplc="04090003" w:tentative="1">
      <w:start w:val="1"/>
      <w:numFmt w:val="bullet"/>
      <w:lvlText w:val="o"/>
      <w:lvlJc w:val="left"/>
      <w:pPr>
        <w:ind w:left="13032" w:hanging="360"/>
      </w:pPr>
      <w:rPr>
        <w:rFonts w:ascii="Courier New" w:hAnsi="Courier New" w:cs="Courier New" w:hint="default"/>
      </w:rPr>
    </w:lvl>
    <w:lvl w:ilvl="5" w:tplc="04090005" w:tentative="1">
      <w:start w:val="1"/>
      <w:numFmt w:val="bullet"/>
      <w:lvlText w:val=""/>
      <w:lvlJc w:val="left"/>
      <w:pPr>
        <w:ind w:left="13752" w:hanging="360"/>
      </w:pPr>
      <w:rPr>
        <w:rFonts w:ascii="Wingdings" w:hAnsi="Wingdings" w:hint="default"/>
      </w:rPr>
    </w:lvl>
    <w:lvl w:ilvl="6" w:tplc="04090001" w:tentative="1">
      <w:start w:val="1"/>
      <w:numFmt w:val="bullet"/>
      <w:lvlText w:val=""/>
      <w:lvlJc w:val="left"/>
      <w:pPr>
        <w:ind w:left="14472" w:hanging="360"/>
      </w:pPr>
      <w:rPr>
        <w:rFonts w:ascii="Symbol" w:hAnsi="Symbol" w:hint="default"/>
      </w:rPr>
    </w:lvl>
    <w:lvl w:ilvl="7" w:tplc="04090003" w:tentative="1">
      <w:start w:val="1"/>
      <w:numFmt w:val="bullet"/>
      <w:lvlText w:val="o"/>
      <w:lvlJc w:val="left"/>
      <w:pPr>
        <w:ind w:left="15192" w:hanging="360"/>
      </w:pPr>
      <w:rPr>
        <w:rFonts w:ascii="Courier New" w:hAnsi="Courier New" w:cs="Courier New" w:hint="default"/>
      </w:rPr>
    </w:lvl>
    <w:lvl w:ilvl="8" w:tplc="04090005" w:tentative="1">
      <w:start w:val="1"/>
      <w:numFmt w:val="bullet"/>
      <w:lvlText w:val=""/>
      <w:lvlJc w:val="left"/>
      <w:pPr>
        <w:ind w:left="15912" w:hanging="360"/>
      </w:pPr>
      <w:rPr>
        <w:rFonts w:ascii="Wingdings" w:hAnsi="Wingdings" w:hint="default"/>
      </w:rPr>
    </w:lvl>
  </w:abstractNum>
  <w:abstractNum w:abstractNumId="17" w15:restartNumberingAfterBreak="0">
    <w:nsid w:val="33B275B3"/>
    <w:multiLevelType w:val="multilevel"/>
    <w:tmpl w:val="5B52D108"/>
    <w:lvl w:ilvl="0">
      <w:start w:val="1"/>
      <w:numFmt w:val="decimal"/>
      <w:pStyle w:val="Heading1"/>
      <w:suff w:val="space"/>
      <w:lvlText w:val="CHƯƠNG %1."/>
      <w:lvlJc w:val="left"/>
      <w:pPr>
        <w:ind w:left="0" w:firstLine="0"/>
      </w:pPr>
      <w:rPr>
        <w:rFonts w:hint="default"/>
      </w:rPr>
    </w:lvl>
    <w:lvl w:ilvl="1">
      <w:start w:val="1"/>
      <w:numFmt w:val="decimal"/>
      <w:pStyle w:val="Style11"/>
      <w:suff w:val="space"/>
      <w:lvlText w:val="%1.%2."/>
      <w:lvlJc w:val="left"/>
      <w:pPr>
        <w:ind w:left="357" w:firstLine="0"/>
      </w:pPr>
      <w:rPr>
        <w:rFonts w:hint="default"/>
      </w:rPr>
    </w:lvl>
    <w:lvl w:ilvl="2">
      <w:start w:val="1"/>
      <w:numFmt w:val="decimal"/>
      <w:pStyle w:val="Style111"/>
      <w:suff w:val="space"/>
      <w:lvlText w:val="%1.%2.%3."/>
      <w:lvlJc w:val="left"/>
      <w:pPr>
        <w:ind w:left="714" w:firstLine="0"/>
      </w:pPr>
      <w:rPr>
        <w:rFonts w:hint="default"/>
      </w:rPr>
    </w:lvl>
    <w:lvl w:ilvl="3">
      <w:start w:val="1"/>
      <w:numFmt w:val="decimal"/>
      <w:pStyle w:val="Style1111"/>
      <w:suff w:val="space"/>
      <w:lvlText w:val="%1.%2.%3.%4."/>
      <w:lvlJc w:val="left"/>
      <w:pPr>
        <w:ind w:left="1071" w:firstLine="0"/>
      </w:pPr>
      <w:rPr>
        <w:rFonts w:hint="default"/>
      </w:rPr>
    </w:lvl>
    <w:lvl w:ilvl="4">
      <w:start w:val="1"/>
      <w:numFmt w:val="decimal"/>
      <w:lvlRestart w:val="1"/>
      <w:pStyle w:val="11111"/>
      <w:suff w:val="nothing"/>
      <w:lvlText w:val="%1.%2.%3.%4.%5."/>
      <w:lvlJc w:val="left"/>
      <w:pPr>
        <w:ind w:left="1428" w:firstLine="0"/>
      </w:pPr>
      <w:rPr>
        <w:rFonts w:hint="default"/>
      </w:rPr>
    </w:lvl>
    <w:lvl w:ilvl="5">
      <w:start w:val="1"/>
      <w:numFmt w:val="lowerRoman"/>
      <w:lvlText w:val="(%6)"/>
      <w:lvlJc w:val="left"/>
      <w:pPr>
        <w:ind w:left="1785" w:firstLine="0"/>
      </w:pPr>
      <w:rPr>
        <w:rFonts w:hint="default"/>
      </w:rPr>
    </w:lvl>
    <w:lvl w:ilvl="6">
      <w:start w:val="1"/>
      <w:numFmt w:val="decimal"/>
      <w:lvlText w:val="%7."/>
      <w:lvlJc w:val="left"/>
      <w:pPr>
        <w:ind w:left="2142" w:firstLine="0"/>
      </w:pPr>
      <w:rPr>
        <w:rFonts w:hint="default"/>
      </w:rPr>
    </w:lvl>
    <w:lvl w:ilvl="7">
      <w:start w:val="1"/>
      <w:numFmt w:val="lowerLetter"/>
      <w:lvlText w:val="%8."/>
      <w:lvlJc w:val="left"/>
      <w:pPr>
        <w:ind w:left="2499" w:firstLine="0"/>
      </w:pPr>
      <w:rPr>
        <w:rFonts w:hint="default"/>
      </w:rPr>
    </w:lvl>
    <w:lvl w:ilvl="8">
      <w:start w:val="1"/>
      <w:numFmt w:val="lowerRoman"/>
      <w:lvlText w:val="%9."/>
      <w:lvlJc w:val="left"/>
      <w:pPr>
        <w:ind w:left="2856" w:firstLine="0"/>
      </w:pPr>
      <w:rPr>
        <w:rFonts w:hint="default"/>
      </w:rPr>
    </w:lvl>
  </w:abstractNum>
  <w:abstractNum w:abstractNumId="18" w15:restartNumberingAfterBreak="0">
    <w:nsid w:val="3A84267A"/>
    <w:multiLevelType w:val="multilevel"/>
    <w:tmpl w:val="BA40DEF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A923E17"/>
    <w:multiLevelType w:val="multilevel"/>
    <w:tmpl w:val="A9CA3C4A"/>
    <w:lvl w:ilvl="0">
      <w:start w:val="1"/>
      <w:numFmt w:val="bullet"/>
      <w:lvlText w:val=""/>
      <w:lvlJc w:val="left"/>
      <w:pPr>
        <w:ind w:left="1353" w:hanging="360"/>
      </w:pPr>
      <w:rPr>
        <w:rFonts w:ascii="Symbol" w:hAnsi="Symbol" w:hint="default"/>
      </w:rPr>
    </w:lvl>
    <w:lvl w:ilvl="1">
      <w:start w:val="1"/>
      <w:numFmt w:val="bullet"/>
      <w:lvlText w:val="o"/>
      <w:lvlJc w:val="left"/>
      <w:pPr>
        <w:ind w:left="2073" w:hanging="360"/>
      </w:pPr>
      <w:rPr>
        <w:rFonts w:ascii="Courier New" w:hAnsi="Courier New" w:cs="Courier New" w:hint="default"/>
      </w:rPr>
    </w:lvl>
    <w:lvl w:ilvl="2">
      <w:start w:val="1"/>
      <w:numFmt w:val="bullet"/>
      <w:lvlText w:val=""/>
      <w:lvlJc w:val="left"/>
      <w:pPr>
        <w:ind w:left="2793" w:hanging="360"/>
      </w:pPr>
      <w:rPr>
        <w:rFonts w:ascii="Wingdings" w:hAnsi="Wingdings" w:hint="default"/>
      </w:rPr>
    </w:lvl>
    <w:lvl w:ilvl="3">
      <w:start w:val="1"/>
      <w:numFmt w:val="bullet"/>
      <w:lvlText w:val=""/>
      <w:lvlJc w:val="left"/>
      <w:pPr>
        <w:ind w:left="3513" w:hanging="360"/>
      </w:pPr>
      <w:rPr>
        <w:rFonts w:ascii="Symbol" w:hAnsi="Symbol" w:hint="default"/>
      </w:rPr>
    </w:lvl>
    <w:lvl w:ilvl="4">
      <w:start w:val="1"/>
      <w:numFmt w:val="bullet"/>
      <w:lvlText w:val="o"/>
      <w:lvlJc w:val="left"/>
      <w:pPr>
        <w:ind w:left="4233" w:hanging="360"/>
      </w:pPr>
      <w:rPr>
        <w:rFonts w:ascii="Courier New" w:hAnsi="Courier New" w:cs="Courier New" w:hint="default"/>
      </w:rPr>
    </w:lvl>
    <w:lvl w:ilvl="5">
      <w:start w:val="1"/>
      <w:numFmt w:val="bullet"/>
      <w:lvlText w:val=""/>
      <w:lvlJc w:val="left"/>
      <w:pPr>
        <w:ind w:left="4953" w:hanging="360"/>
      </w:pPr>
      <w:rPr>
        <w:rFonts w:ascii="Wingdings" w:hAnsi="Wingdings" w:hint="default"/>
      </w:rPr>
    </w:lvl>
    <w:lvl w:ilvl="6">
      <w:start w:val="1"/>
      <w:numFmt w:val="bullet"/>
      <w:lvlText w:val=""/>
      <w:lvlJc w:val="left"/>
      <w:pPr>
        <w:ind w:left="5673" w:hanging="360"/>
      </w:pPr>
      <w:rPr>
        <w:rFonts w:ascii="Symbol" w:hAnsi="Symbol" w:hint="default"/>
      </w:rPr>
    </w:lvl>
    <w:lvl w:ilvl="7">
      <w:start w:val="1"/>
      <w:numFmt w:val="bullet"/>
      <w:lvlText w:val="o"/>
      <w:lvlJc w:val="left"/>
      <w:pPr>
        <w:ind w:left="6393" w:hanging="360"/>
      </w:pPr>
      <w:rPr>
        <w:rFonts w:ascii="Courier New" w:hAnsi="Courier New" w:cs="Courier New" w:hint="default"/>
      </w:rPr>
    </w:lvl>
    <w:lvl w:ilvl="8">
      <w:start w:val="1"/>
      <w:numFmt w:val="bullet"/>
      <w:lvlText w:val=""/>
      <w:lvlJc w:val="left"/>
      <w:pPr>
        <w:ind w:left="7113" w:hanging="360"/>
      </w:pPr>
      <w:rPr>
        <w:rFonts w:ascii="Wingdings" w:hAnsi="Wingdings" w:hint="default"/>
      </w:rPr>
    </w:lvl>
  </w:abstractNum>
  <w:abstractNum w:abstractNumId="20" w15:restartNumberingAfterBreak="0">
    <w:nsid w:val="41644ED6"/>
    <w:multiLevelType w:val="hybridMultilevel"/>
    <w:tmpl w:val="550C02D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995AD0"/>
    <w:multiLevelType w:val="hybridMultilevel"/>
    <w:tmpl w:val="5AB4407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927"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2852081"/>
    <w:multiLevelType w:val="multilevel"/>
    <w:tmpl w:val="7D1E8B98"/>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357" w:firstLine="0"/>
      </w:pPr>
      <w:rPr>
        <w:rFonts w:hint="default"/>
      </w:rPr>
    </w:lvl>
    <w:lvl w:ilvl="2">
      <w:start w:val="1"/>
      <w:numFmt w:val="decimal"/>
      <w:suff w:val="space"/>
      <w:lvlText w:val="%1.%2.%3."/>
      <w:lvlJc w:val="left"/>
      <w:pPr>
        <w:ind w:left="714" w:firstLine="0"/>
      </w:pPr>
      <w:rPr>
        <w:rFonts w:hint="default"/>
      </w:rPr>
    </w:lvl>
    <w:lvl w:ilvl="3">
      <w:start w:val="1"/>
      <w:numFmt w:val="decimal"/>
      <w:suff w:val="space"/>
      <w:lvlText w:val="%1.%2.%3.%4."/>
      <w:lvlJc w:val="left"/>
      <w:pPr>
        <w:ind w:left="1071" w:firstLine="0"/>
      </w:pPr>
      <w:rPr>
        <w:rFonts w:hint="default"/>
      </w:rPr>
    </w:lvl>
    <w:lvl w:ilvl="4">
      <w:start w:val="1"/>
      <w:numFmt w:val="decimal"/>
      <w:lvlRestart w:val="1"/>
      <w:suff w:val="nothing"/>
      <w:lvlText w:val="%1.%2.%3.%4.%5."/>
      <w:lvlJc w:val="left"/>
      <w:pPr>
        <w:ind w:left="1428" w:firstLine="0"/>
      </w:pPr>
      <w:rPr>
        <w:rFonts w:hint="default"/>
      </w:rPr>
    </w:lvl>
    <w:lvl w:ilvl="5">
      <w:start w:val="1"/>
      <w:numFmt w:val="lowerRoman"/>
      <w:lvlText w:val="(%6)"/>
      <w:lvlJc w:val="left"/>
      <w:pPr>
        <w:ind w:left="1785" w:firstLine="0"/>
      </w:pPr>
      <w:rPr>
        <w:rFonts w:hint="default"/>
      </w:rPr>
    </w:lvl>
    <w:lvl w:ilvl="6">
      <w:start w:val="1"/>
      <w:numFmt w:val="decimal"/>
      <w:lvlText w:val="%7."/>
      <w:lvlJc w:val="left"/>
      <w:pPr>
        <w:ind w:left="2142" w:firstLine="0"/>
      </w:pPr>
      <w:rPr>
        <w:rFonts w:hint="default"/>
      </w:rPr>
    </w:lvl>
    <w:lvl w:ilvl="7">
      <w:start w:val="1"/>
      <w:numFmt w:val="lowerLetter"/>
      <w:lvlText w:val="%8."/>
      <w:lvlJc w:val="left"/>
      <w:pPr>
        <w:ind w:left="2499" w:firstLine="0"/>
      </w:pPr>
      <w:rPr>
        <w:rFonts w:hint="default"/>
      </w:rPr>
    </w:lvl>
    <w:lvl w:ilvl="8">
      <w:start w:val="1"/>
      <w:numFmt w:val="lowerRoman"/>
      <w:lvlText w:val="%9."/>
      <w:lvlJc w:val="left"/>
      <w:pPr>
        <w:ind w:left="2856" w:firstLine="0"/>
      </w:pPr>
      <w:rPr>
        <w:rFonts w:hint="default"/>
      </w:rPr>
    </w:lvl>
  </w:abstractNum>
  <w:abstractNum w:abstractNumId="23" w15:restartNumberingAfterBreak="0">
    <w:nsid w:val="43025C4D"/>
    <w:multiLevelType w:val="multilevel"/>
    <w:tmpl w:val="22267A2E"/>
    <w:lvl w:ilvl="0">
      <w:start w:val="1"/>
      <w:numFmt w:val="decimal"/>
      <w:lvlText w:val="%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43165730"/>
    <w:multiLevelType w:val="hybridMultilevel"/>
    <w:tmpl w:val="3EE0AC80"/>
    <w:lvl w:ilvl="0" w:tplc="17DA86D4">
      <w:numFmt w:val="bullet"/>
      <w:lvlText w:val="-"/>
      <w:lvlJc w:val="left"/>
      <w:pPr>
        <w:ind w:left="1372" w:hanging="360"/>
      </w:pPr>
      <w:rPr>
        <w:rFonts w:ascii="Times New Roman" w:eastAsiaTheme="minorHAnsi" w:hAnsi="Times New Roman" w:cs="Times New Roman" w:hint="default"/>
      </w:rPr>
    </w:lvl>
    <w:lvl w:ilvl="1" w:tplc="04090003" w:tentative="1">
      <w:start w:val="1"/>
      <w:numFmt w:val="bullet"/>
      <w:lvlText w:val="o"/>
      <w:lvlJc w:val="left"/>
      <w:pPr>
        <w:ind w:left="2092" w:hanging="360"/>
      </w:pPr>
      <w:rPr>
        <w:rFonts w:ascii="Courier New" w:hAnsi="Courier New" w:cs="Courier New" w:hint="default"/>
      </w:rPr>
    </w:lvl>
    <w:lvl w:ilvl="2" w:tplc="04090005" w:tentative="1">
      <w:start w:val="1"/>
      <w:numFmt w:val="bullet"/>
      <w:lvlText w:val=""/>
      <w:lvlJc w:val="left"/>
      <w:pPr>
        <w:ind w:left="2812" w:hanging="360"/>
      </w:pPr>
      <w:rPr>
        <w:rFonts w:ascii="Wingdings" w:hAnsi="Wingdings" w:hint="default"/>
      </w:rPr>
    </w:lvl>
    <w:lvl w:ilvl="3" w:tplc="04090001" w:tentative="1">
      <w:start w:val="1"/>
      <w:numFmt w:val="bullet"/>
      <w:lvlText w:val=""/>
      <w:lvlJc w:val="left"/>
      <w:pPr>
        <w:ind w:left="3532" w:hanging="360"/>
      </w:pPr>
      <w:rPr>
        <w:rFonts w:ascii="Symbol" w:hAnsi="Symbol" w:hint="default"/>
      </w:rPr>
    </w:lvl>
    <w:lvl w:ilvl="4" w:tplc="04090003" w:tentative="1">
      <w:start w:val="1"/>
      <w:numFmt w:val="bullet"/>
      <w:lvlText w:val="o"/>
      <w:lvlJc w:val="left"/>
      <w:pPr>
        <w:ind w:left="4252" w:hanging="360"/>
      </w:pPr>
      <w:rPr>
        <w:rFonts w:ascii="Courier New" w:hAnsi="Courier New" w:cs="Courier New" w:hint="default"/>
      </w:rPr>
    </w:lvl>
    <w:lvl w:ilvl="5" w:tplc="04090005" w:tentative="1">
      <w:start w:val="1"/>
      <w:numFmt w:val="bullet"/>
      <w:lvlText w:val=""/>
      <w:lvlJc w:val="left"/>
      <w:pPr>
        <w:ind w:left="4972" w:hanging="360"/>
      </w:pPr>
      <w:rPr>
        <w:rFonts w:ascii="Wingdings" w:hAnsi="Wingdings" w:hint="default"/>
      </w:rPr>
    </w:lvl>
    <w:lvl w:ilvl="6" w:tplc="04090001" w:tentative="1">
      <w:start w:val="1"/>
      <w:numFmt w:val="bullet"/>
      <w:lvlText w:val=""/>
      <w:lvlJc w:val="left"/>
      <w:pPr>
        <w:ind w:left="5692" w:hanging="360"/>
      </w:pPr>
      <w:rPr>
        <w:rFonts w:ascii="Symbol" w:hAnsi="Symbol" w:hint="default"/>
      </w:rPr>
    </w:lvl>
    <w:lvl w:ilvl="7" w:tplc="04090003" w:tentative="1">
      <w:start w:val="1"/>
      <w:numFmt w:val="bullet"/>
      <w:lvlText w:val="o"/>
      <w:lvlJc w:val="left"/>
      <w:pPr>
        <w:ind w:left="6412" w:hanging="360"/>
      </w:pPr>
      <w:rPr>
        <w:rFonts w:ascii="Courier New" w:hAnsi="Courier New" w:cs="Courier New" w:hint="default"/>
      </w:rPr>
    </w:lvl>
    <w:lvl w:ilvl="8" w:tplc="04090005" w:tentative="1">
      <w:start w:val="1"/>
      <w:numFmt w:val="bullet"/>
      <w:lvlText w:val=""/>
      <w:lvlJc w:val="left"/>
      <w:pPr>
        <w:ind w:left="7132" w:hanging="360"/>
      </w:pPr>
      <w:rPr>
        <w:rFonts w:ascii="Wingdings" w:hAnsi="Wingdings" w:hint="default"/>
      </w:rPr>
    </w:lvl>
  </w:abstractNum>
  <w:abstractNum w:abstractNumId="25" w15:restartNumberingAfterBreak="0">
    <w:nsid w:val="434E408D"/>
    <w:multiLevelType w:val="hybridMultilevel"/>
    <w:tmpl w:val="4C025FFE"/>
    <w:lvl w:ilvl="0" w:tplc="1D3E397C">
      <w:numFmt w:val="bullet"/>
      <w:lvlText w:val="-"/>
      <w:lvlJc w:val="left"/>
      <w:pPr>
        <w:ind w:left="1080" w:hanging="360"/>
      </w:pPr>
      <w:rPr>
        <w:rFonts w:ascii="Times New Roman" w:eastAsiaTheme="minorHAnsi" w:hAnsi="Times New Roman" w:cs="Times New Roman" w:hint="default"/>
      </w:rPr>
    </w:lvl>
    <w:lvl w:ilvl="1" w:tplc="17DA86D4">
      <w:numFmt w:val="bullet"/>
      <w:lvlText w:val="-"/>
      <w:lvlJc w:val="left"/>
      <w:pPr>
        <w:ind w:left="1800" w:hanging="360"/>
      </w:pPr>
      <w:rPr>
        <w:rFonts w:ascii="Times New Roman" w:eastAsiaTheme="minorHAnsi" w:hAnsi="Times New Roman" w:cs="Times New Roman" w:hint="default"/>
      </w:rPr>
    </w:lvl>
    <w:lvl w:ilvl="2" w:tplc="17DA86D4">
      <w:numFmt w:val="bullet"/>
      <w:lvlText w:val="-"/>
      <w:lvlJc w:val="left"/>
      <w:pPr>
        <w:ind w:left="2520" w:hanging="360"/>
      </w:pPr>
      <w:rPr>
        <w:rFonts w:ascii="Times New Roman" w:eastAsiaTheme="minorHAnsi" w:hAnsi="Times New Roman" w:cs="Times New Roman"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15:restartNumberingAfterBreak="0">
    <w:nsid w:val="510A2664"/>
    <w:multiLevelType w:val="hybridMultilevel"/>
    <w:tmpl w:val="A1EA09AC"/>
    <w:lvl w:ilvl="0" w:tplc="32A66F2E">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D97509"/>
    <w:multiLevelType w:val="multilevel"/>
    <w:tmpl w:val="7CF41A9C"/>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3DC67C1"/>
    <w:multiLevelType w:val="hybridMultilevel"/>
    <w:tmpl w:val="2E48D038"/>
    <w:lvl w:ilvl="0" w:tplc="FFFFFFFF">
      <w:start w:val="1"/>
      <w:numFmt w:val="bullet"/>
      <w:lvlText w:val=""/>
      <w:lvlJc w:val="left"/>
      <w:pPr>
        <w:ind w:left="1287" w:hanging="360"/>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04090001">
      <w:start w:val="1"/>
      <w:numFmt w:val="bullet"/>
      <w:lvlText w:val=""/>
      <w:lvlJc w:val="left"/>
      <w:pPr>
        <w:ind w:left="927" w:hanging="360"/>
      </w:pPr>
      <w:rPr>
        <w:rFonts w:ascii="Symbol" w:hAnsi="Symbol"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9" w15:restartNumberingAfterBreak="0">
    <w:nsid w:val="542732E3"/>
    <w:multiLevelType w:val="multilevel"/>
    <w:tmpl w:val="B7B4FDAC"/>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5247EDF"/>
    <w:multiLevelType w:val="multilevel"/>
    <w:tmpl w:val="8EC0EDA4"/>
    <w:lvl w:ilvl="0">
      <w:start w:val="1"/>
      <w:numFmt w:val="decimal"/>
      <w:lvlText w:val="CHƯƠNG %1:"/>
      <w:lvlJc w:val="left"/>
      <w:pPr>
        <w:ind w:left="360" w:hanging="360"/>
      </w:pPr>
      <w:rPr>
        <w:rFonts w:hint="default"/>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B5474A3"/>
    <w:multiLevelType w:val="hybridMultilevel"/>
    <w:tmpl w:val="CAE07E96"/>
    <w:lvl w:ilvl="0" w:tplc="1D3E397C">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5BCB4F00"/>
    <w:multiLevelType w:val="hybridMultilevel"/>
    <w:tmpl w:val="96DE360E"/>
    <w:lvl w:ilvl="0" w:tplc="363AB118">
      <w:start w:val="1"/>
      <w:numFmt w:val="decimal"/>
      <w:pStyle w:val="Style3"/>
      <w:lvlText w:val="%1.1.1"/>
      <w:lvlJc w:val="left"/>
      <w:pPr>
        <w:ind w:left="2160" w:hanging="360"/>
      </w:pPr>
      <w:rPr>
        <w:rFonts w:ascii="Times New Roman" w:hAnsi="Times New Roman" w:hint="default"/>
        <w:sz w:val="26"/>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5D5A0F33"/>
    <w:multiLevelType w:val="hybridMultilevel"/>
    <w:tmpl w:val="8A520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D91584D"/>
    <w:multiLevelType w:val="hybridMultilevel"/>
    <w:tmpl w:val="F7E0F7C2"/>
    <w:lvl w:ilvl="0" w:tplc="FFFFFFFF">
      <w:start w:val="1"/>
      <w:numFmt w:val="bullet"/>
      <w:lvlText w:val=""/>
      <w:lvlJc w:val="left"/>
      <w:pPr>
        <w:ind w:left="1287" w:hanging="360"/>
      </w:pPr>
      <w:rPr>
        <w:rFonts w:ascii="Symbol" w:hAnsi="Symbol" w:hint="default"/>
      </w:rPr>
    </w:lvl>
    <w:lvl w:ilvl="1" w:tplc="04090001">
      <w:start w:val="1"/>
      <w:numFmt w:val="bullet"/>
      <w:lvlText w:val=""/>
      <w:lvlJc w:val="left"/>
      <w:pPr>
        <w:ind w:left="927" w:hanging="360"/>
      </w:pPr>
      <w:rPr>
        <w:rFonts w:ascii="Symbol" w:hAnsi="Symbol"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5" w15:restartNumberingAfterBreak="0">
    <w:nsid w:val="5FB31024"/>
    <w:multiLevelType w:val="multilevel"/>
    <w:tmpl w:val="61405C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pStyle w:val="Style11111"/>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0DD441E"/>
    <w:multiLevelType w:val="multilevel"/>
    <w:tmpl w:val="800A6FDA"/>
    <w:lvl w:ilvl="0">
      <w:start w:val="1"/>
      <w:numFmt w:val="decimal"/>
      <w:lvlText w:val="%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622738A2"/>
    <w:multiLevelType w:val="multilevel"/>
    <w:tmpl w:val="BC86D17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57452A3"/>
    <w:multiLevelType w:val="hybridMultilevel"/>
    <w:tmpl w:val="47A01A10"/>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927" w:hanging="360"/>
      </w:pPr>
      <w:rPr>
        <w:rFonts w:ascii="Symbol" w:hAnsi="Symbol" w:hint="default"/>
      </w:rPr>
    </w:lvl>
    <w:lvl w:ilvl="2" w:tplc="1D56F000">
      <w:numFmt w:val="bullet"/>
      <w:lvlText w:val="·"/>
      <w:lvlJc w:val="left"/>
      <w:pPr>
        <w:ind w:left="1800" w:hanging="360"/>
      </w:pPr>
      <w:rPr>
        <w:rFonts w:ascii="Times New Roman" w:eastAsia="Symbol" w:hAnsi="Times New Roman" w:cs="Times New Roman"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 w15:restartNumberingAfterBreak="0">
    <w:nsid w:val="66334873"/>
    <w:multiLevelType w:val="hybridMultilevel"/>
    <w:tmpl w:val="ABC42532"/>
    <w:lvl w:ilvl="0" w:tplc="4FACF4BE">
      <w:start w:val="1"/>
      <w:numFmt w:val="decimal"/>
      <w:lvlText w:val="%1"/>
      <w:lvlJc w:val="left"/>
    </w:lvl>
    <w:lvl w:ilvl="1" w:tplc="BB08C2A0">
      <w:start w:val="1"/>
      <w:numFmt w:val="upperLetter"/>
      <w:lvlText w:val="%2:"/>
      <w:lvlJc w:val="left"/>
    </w:lvl>
    <w:lvl w:ilvl="2" w:tplc="085CEE34">
      <w:numFmt w:val="decimal"/>
      <w:lvlText w:val=""/>
      <w:lvlJc w:val="left"/>
    </w:lvl>
    <w:lvl w:ilvl="3" w:tplc="029C8A02">
      <w:numFmt w:val="decimal"/>
      <w:lvlText w:val=""/>
      <w:lvlJc w:val="left"/>
    </w:lvl>
    <w:lvl w:ilvl="4" w:tplc="D9A64DD2">
      <w:numFmt w:val="decimal"/>
      <w:lvlText w:val=""/>
      <w:lvlJc w:val="left"/>
    </w:lvl>
    <w:lvl w:ilvl="5" w:tplc="FCE0C2E4">
      <w:numFmt w:val="decimal"/>
      <w:lvlText w:val=""/>
      <w:lvlJc w:val="left"/>
    </w:lvl>
    <w:lvl w:ilvl="6" w:tplc="3C0865B6">
      <w:numFmt w:val="decimal"/>
      <w:lvlText w:val=""/>
      <w:lvlJc w:val="left"/>
    </w:lvl>
    <w:lvl w:ilvl="7" w:tplc="5CE40B1E">
      <w:numFmt w:val="decimal"/>
      <w:lvlText w:val=""/>
      <w:lvlJc w:val="left"/>
    </w:lvl>
    <w:lvl w:ilvl="8" w:tplc="D5C81A3E">
      <w:numFmt w:val="decimal"/>
      <w:lvlText w:val=""/>
      <w:lvlJc w:val="left"/>
    </w:lvl>
  </w:abstractNum>
  <w:abstractNum w:abstractNumId="40" w15:restartNumberingAfterBreak="0">
    <w:nsid w:val="6B3E68CC"/>
    <w:multiLevelType w:val="hybridMultilevel"/>
    <w:tmpl w:val="4404DBA4"/>
    <w:lvl w:ilvl="0" w:tplc="17DA86D4">
      <w:numFmt w:val="bullet"/>
      <w:lvlText w:val="-"/>
      <w:lvlJc w:val="left"/>
      <w:pPr>
        <w:ind w:left="1077" w:hanging="360"/>
      </w:pPr>
      <w:rPr>
        <w:rFonts w:ascii="Times New Roman" w:eastAsiaTheme="minorHAnsi"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1" w15:restartNumberingAfterBreak="0">
    <w:nsid w:val="72155E1A"/>
    <w:multiLevelType w:val="hybridMultilevel"/>
    <w:tmpl w:val="A6F6BE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0602F3"/>
    <w:multiLevelType w:val="hybridMultilevel"/>
    <w:tmpl w:val="5D34F9F6"/>
    <w:lvl w:ilvl="0" w:tplc="7A64DB3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E43994"/>
    <w:multiLevelType w:val="hybridMultilevel"/>
    <w:tmpl w:val="4420EDE8"/>
    <w:lvl w:ilvl="0" w:tplc="04090001">
      <w:start w:val="1"/>
      <w:numFmt w:val="bullet"/>
      <w:lvlText w:val=""/>
      <w:lvlJc w:val="left"/>
      <w:pPr>
        <w:ind w:left="927" w:hanging="360"/>
      </w:pPr>
      <w:rPr>
        <w:rFonts w:ascii="Symbol" w:hAnsi="Symbol" w:hint="default"/>
      </w:rPr>
    </w:lvl>
    <w:lvl w:ilvl="1" w:tplc="FFFFFFFF" w:tentative="1">
      <w:start w:val="1"/>
      <w:numFmt w:val="bullet"/>
      <w:lvlText w:val="o"/>
      <w:lvlJc w:val="left"/>
      <w:pPr>
        <w:ind w:left="1647" w:hanging="360"/>
      </w:pPr>
      <w:rPr>
        <w:rFonts w:ascii="Courier New" w:hAnsi="Courier New" w:cs="Courier New" w:hint="default"/>
      </w:rPr>
    </w:lvl>
    <w:lvl w:ilvl="2" w:tplc="FFFFFFFF" w:tentative="1">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num w:numId="1" w16cid:durableId="330178411">
    <w:abstractNumId w:val="12"/>
  </w:num>
  <w:num w:numId="2" w16cid:durableId="303589386">
    <w:abstractNumId w:val="32"/>
  </w:num>
  <w:num w:numId="3" w16cid:durableId="874537367">
    <w:abstractNumId w:val="23"/>
  </w:num>
  <w:num w:numId="4" w16cid:durableId="252663433">
    <w:abstractNumId w:val="16"/>
  </w:num>
  <w:num w:numId="5" w16cid:durableId="1926957242">
    <w:abstractNumId w:val="8"/>
  </w:num>
  <w:num w:numId="6" w16cid:durableId="1309553592">
    <w:abstractNumId w:val="9"/>
  </w:num>
  <w:num w:numId="7" w16cid:durableId="1634368076">
    <w:abstractNumId w:val="40"/>
  </w:num>
  <w:num w:numId="8" w16cid:durableId="1230074845">
    <w:abstractNumId w:val="35"/>
  </w:num>
  <w:num w:numId="9" w16cid:durableId="94177648">
    <w:abstractNumId w:val="24"/>
  </w:num>
  <w:num w:numId="10" w16cid:durableId="3823563">
    <w:abstractNumId w:val="39"/>
  </w:num>
  <w:num w:numId="11" w16cid:durableId="2119518979">
    <w:abstractNumId w:val="31"/>
  </w:num>
  <w:num w:numId="12" w16cid:durableId="1311516306">
    <w:abstractNumId w:val="17"/>
  </w:num>
  <w:num w:numId="13" w16cid:durableId="1297952528">
    <w:abstractNumId w:val="25"/>
  </w:num>
  <w:num w:numId="14" w16cid:durableId="1020547030">
    <w:abstractNumId w:val="4"/>
  </w:num>
  <w:num w:numId="15" w16cid:durableId="1286159371">
    <w:abstractNumId w:val="14"/>
  </w:num>
  <w:num w:numId="16" w16cid:durableId="1222054413">
    <w:abstractNumId w:val="11"/>
  </w:num>
  <w:num w:numId="17" w16cid:durableId="1758863111">
    <w:abstractNumId w:val="27"/>
  </w:num>
  <w:num w:numId="18" w16cid:durableId="437605241">
    <w:abstractNumId w:val="10"/>
  </w:num>
  <w:num w:numId="19" w16cid:durableId="1624071843">
    <w:abstractNumId w:val="42"/>
  </w:num>
  <w:num w:numId="20" w16cid:durableId="1631130390">
    <w:abstractNumId w:val="13"/>
  </w:num>
  <w:num w:numId="21" w16cid:durableId="1120875730">
    <w:abstractNumId w:val="5"/>
  </w:num>
  <w:num w:numId="22" w16cid:durableId="1289624559">
    <w:abstractNumId w:val="36"/>
  </w:num>
  <w:num w:numId="23" w16cid:durableId="12197846">
    <w:abstractNumId w:val="22"/>
  </w:num>
  <w:num w:numId="24" w16cid:durableId="1842233656">
    <w:abstractNumId w:val="15"/>
  </w:num>
  <w:num w:numId="25" w16cid:durableId="21901468">
    <w:abstractNumId w:val="3"/>
  </w:num>
  <w:num w:numId="26" w16cid:durableId="96370623">
    <w:abstractNumId w:val="7"/>
  </w:num>
  <w:num w:numId="27" w16cid:durableId="766540641">
    <w:abstractNumId w:val="6"/>
  </w:num>
  <w:num w:numId="28" w16cid:durableId="806584146">
    <w:abstractNumId w:val="37"/>
  </w:num>
  <w:num w:numId="29" w16cid:durableId="1013728857">
    <w:abstractNumId w:val="29"/>
  </w:num>
  <w:num w:numId="30" w16cid:durableId="1350908540">
    <w:abstractNumId w:val="41"/>
  </w:num>
  <w:num w:numId="31" w16cid:durableId="1402480320">
    <w:abstractNumId w:val="20"/>
  </w:num>
  <w:num w:numId="32" w16cid:durableId="405610494">
    <w:abstractNumId w:val="26"/>
  </w:num>
  <w:num w:numId="33" w16cid:durableId="1000695983">
    <w:abstractNumId w:val="2"/>
  </w:num>
  <w:num w:numId="34" w16cid:durableId="1771968907">
    <w:abstractNumId w:val="0"/>
  </w:num>
  <w:num w:numId="35" w16cid:durableId="1292900131">
    <w:abstractNumId w:val="2"/>
    <w:lvlOverride w:ilvl="0">
      <w:startOverride w:val="1"/>
    </w:lvlOverride>
  </w:num>
  <w:num w:numId="36" w16cid:durableId="1073890381">
    <w:abstractNumId w:val="0"/>
    <w:lvlOverride w:ilvl="0">
      <w:startOverride w:val="1"/>
    </w:lvlOverride>
  </w:num>
  <w:num w:numId="37" w16cid:durableId="852185284">
    <w:abstractNumId w:val="18"/>
  </w:num>
  <w:num w:numId="38" w16cid:durableId="1222910015">
    <w:abstractNumId w:val="30"/>
  </w:num>
  <w:num w:numId="39" w16cid:durableId="1877158240">
    <w:abstractNumId w:val="1"/>
  </w:num>
  <w:num w:numId="40" w16cid:durableId="2095473932">
    <w:abstractNumId w:val="21"/>
  </w:num>
  <w:num w:numId="41" w16cid:durableId="1078214184">
    <w:abstractNumId w:val="19"/>
  </w:num>
  <w:num w:numId="42" w16cid:durableId="576523545">
    <w:abstractNumId w:val="43"/>
  </w:num>
  <w:num w:numId="43" w16cid:durableId="1348560985">
    <w:abstractNumId w:val="34"/>
  </w:num>
  <w:num w:numId="44" w16cid:durableId="104425090">
    <w:abstractNumId w:val="38"/>
  </w:num>
  <w:num w:numId="45" w16cid:durableId="679160284">
    <w:abstractNumId w:val="28"/>
  </w:num>
  <w:num w:numId="46" w16cid:durableId="1507594142">
    <w:abstractNumId w:val="3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hideSpellingErrors/>
  <w:defaultTabStop w:val="720"/>
  <w:drawingGridHorizontalSpacing w:val="110"/>
  <w:drawingGridVerticalSpacing w:val="299"/>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1CAD"/>
    <w:rsid w:val="00001154"/>
    <w:rsid w:val="00001269"/>
    <w:rsid w:val="000032DC"/>
    <w:rsid w:val="00004A9B"/>
    <w:rsid w:val="00020F97"/>
    <w:rsid w:val="0003249E"/>
    <w:rsid w:val="00035CF0"/>
    <w:rsid w:val="000418AF"/>
    <w:rsid w:val="00041CAD"/>
    <w:rsid w:val="00042F18"/>
    <w:rsid w:val="000458C1"/>
    <w:rsid w:val="0005187E"/>
    <w:rsid w:val="00060860"/>
    <w:rsid w:val="0006735E"/>
    <w:rsid w:val="00071147"/>
    <w:rsid w:val="000722CE"/>
    <w:rsid w:val="00086C3F"/>
    <w:rsid w:val="000928EE"/>
    <w:rsid w:val="00095453"/>
    <w:rsid w:val="00095AAF"/>
    <w:rsid w:val="000B1AD6"/>
    <w:rsid w:val="000B57D3"/>
    <w:rsid w:val="000B6C80"/>
    <w:rsid w:val="000B7EE7"/>
    <w:rsid w:val="000C0255"/>
    <w:rsid w:val="000C4038"/>
    <w:rsid w:val="000C7C56"/>
    <w:rsid w:val="000D3587"/>
    <w:rsid w:val="000D6A88"/>
    <w:rsid w:val="000E28B5"/>
    <w:rsid w:val="000E3507"/>
    <w:rsid w:val="000E4FFC"/>
    <w:rsid w:val="000E50B9"/>
    <w:rsid w:val="000F33AF"/>
    <w:rsid w:val="000F7326"/>
    <w:rsid w:val="00100143"/>
    <w:rsid w:val="00102386"/>
    <w:rsid w:val="001025A7"/>
    <w:rsid w:val="00103DDF"/>
    <w:rsid w:val="00106156"/>
    <w:rsid w:val="0010635E"/>
    <w:rsid w:val="00116E19"/>
    <w:rsid w:val="0012016C"/>
    <w:rsid w:val="0012070C"/>
    <w:rsid w:val="00120B95"/>
    <w:rsid w:val="001255D4"/>
    <w:rsid w:val="00125D41"/>
    <w:rsid w:val="001303DC"/>
    <w:rsid w:val="001336F4"/>
    <w:rsid w:val="001403D0"/>
    <w:rsid w:val="00146FBF"/>
    <w:rsid w:val="001623C8"/>
    <w:rsid w:val="00162652"/>
    <w:rsid w:val="0016627F"/>
    <w:rsid w:val="00166947"/>
    <w:rsid w:val="00170BDC"/>
    <w:rsid w:val="00171C8A"/>
    <w:rsid w:val="00190580"/>
    <w:rsid w:val="001909E5"/>
    <w:rsid w:val="0019436D"/>
    <w:rsid w:val="00195D60"/>
    <w:rsid w:val="00196587"/>
    <w:rsid w:val="001974E9"/>
    <w:rsid w:val="001A781E"/>
    <w:rsid w:val="001B14FB"/>
    <w:rsid w:val="001D084A"/>
    <w:rsid w:val="001D5FFD"/>
    <w:rsid w:val="001E4210"/>
    <w:rsid w:val="001E4B03"/>
    <w:rsid w:val="001E5195"/>
    <w:rsid w:val="001E5C13"/>
    <w:rsid w:val="001F5857"/>
    <w:rsid w:val="001F5DF3"/>
    <w:rsid w:val="002103D6"/>
    <w:rsid w:val="00212962"/>
    <w:rsid w:val="00215485"/>
    <w:rsid w:val="002264F9"/>
    <w:rsid w:val="00231111"/>
    <w:rsid w:val="002323EE"/>
    <w:rsid w:val="00233BC2"/>
    <w:rsid w:val="00236867"/>
    <w:rsid w:val="0024073C"/>
    <w:rsid w:val="00243C2B"/>
    <w:rsid w:val="002535BB"/>
    <w:rsid w:val="002569EB"/>
    <w:rsid w:val="002605C8"/>
    <w:rsid w:val="0026331C"/>
    <w:rsid w:val="0026369B"/>
    <w:rsid w:val="002735B3"/>
    <w:rsid w:val="00273ACC"/>
    <w:rsid w:val="00276646"/>
    <w:rsid w:val="0027754F"/>
    <w:rsid w:val="002A6F54"/>
    <w:rsid w:val="002A7ADB"/>
    <w:rsid w:val="002B35D7"/>
    <w:rsid w:val="002B4E14"/>
    <w:rsid w:val="002B5063"/>
    <w:rsid w:val="002C1EAD"/>
    <w:rsid w:val="002C30C6"/>
    <w:rsid w:val="002C5B92"/>
    <w:rsid w:val="002C6CC6"/>
    <w:rsid w:val="002D0AC5"/>
    <w:rsid w:val="002D324C"/>
    <w:rsid w:val="002E250C"/>
    <w:rsid w:val="002E49A3"/>
    <w:rsid w:val="002F30C1"/>
    <w:rsid w:val="002F3868"/>
    <w:rsid w:val="002F539C"/>
    <w:rsid w:val="002F5B2B"/>
    <w:rsid w:val="002F6E3E"/>
    <w:rsid w:val="00304287"/>
    <w:rsid w:val="00311F23"/>
    <w:rsid w:val="00312F74"/>
    <w:rsid w:val="00314CA1"/>
    <w:rsid w:val="00315E46"/>
    <w:rsid w:val="003161D9"/>
    <w:rsid w:val="003170C6"/>
    <w:rsid w:val="00336018"/>
    <w:rsid w:val="00343745"/>
    <w:rsid w:val="00352048"/>
    <w:rsid w:val="00355FBE"/>
    <w:rsid w:val="0036034D"/>
    <w:rsid w:val="00362D6D"/>
    <w:rsid w:val="003656C6"/>
    <w:rsid w:val="00373F06"/>
    <w:rsid w:val="00375061"/>
    <w:rsid w:val="00376860"/>
    <w:rsid w:val="00383455"/>
    <w:rsid w:val="003925B3"/>
    <w:rsid w:val="003A225A"/>
    <w:rsid w:val="003B03BC"/>
    <w:rsid w:val="003C145A"/>
    <w:rsid w:val="003C6AED"/>
    <w:rsid w:val="003C7528"/>
    <w:rsid w:val="003E25F9"/>
    <w:rsid w:val="003E26C6"/>
    <w:rsid w:val="003E2E33"/>
    <w:rsid w:val="003E5C4C"/>
    <w:rsid w:val="003E782C"/>
    <w:rsid w:val="003F3809"/>
    <w:rsid w:val="003F48EE"/>
    <w:rsid w:val="003F71E2"/>
    <w:rsid w:val="00402F7C"/>
    <w:rsid w:val="00410757"/>
    <w:rsid w:val="00412F11"/>
    <w:rsid w:val="00421C98"/>
    <w:rsid w:val="004236D3"/>
    <w:rsid w:val="00423D11"/>
    <w:rsid w:val="00423D54"/>
    <w:rsid w:val="00444525"/>
    <w:rsid w:val="0045089A"/>
    <w:rsid w:val="004642A3"/>
    <w:rsid w:val="004654EC"/>
    <w:rsid w:val="0046762F"/>
    <w:rsid w:val="004735AF"/>
    <w:rsid w:val="004958AC"/>
    <w:rsid w:val="004A00F5"/>
    <w:rsid w:val="004A2A14"/>
    <w:rsid w:val="004B2248"/>
    <w:rsid w:val="004B2B35"/>
    <w:rsid w:val="004B498A"/>
    <w:rsid w:val="004B4B96"/>
    <w:rsid w:val="004C1E5C"/>
    <w:rsid w:val="004C4724"/>
    <w:rsid w:val="004C7295"/>
    <w:rsid w:val="004D1238"/>
    <w:rsid w:val="004D564C"/>
    <w:rsid w:val="004D5EB8"/>
    <w:rsid w:val="004E0CD9"/>
    <w:rsid w:val="004E3EE6"/>
    <w:rsid w:val="004E6050"/>
    <w:rsid w:val="004F029A"/>
    <w:rsid w:val="004F6B62"/>
    <w:rsid w:val="00500ED7"/>
    <w:rsid w:val="00501901"/>
    <w:rsid w:val="005052D0"/>
    <w:rsid w:val="005108D6"/>
    <w:rsid w:val="00513BCF"/>
    <w:rsid w:val="0052032F"/>
    <w:rsid w:val="0052142D"/>
    <w:rsid w:val="0052575B"/>
    <w:rsid w:val="005306CE"/>
    <w:rsid w:val="00534E97"/>
    <w:rsid w:val="00541EAB"/>
    <w:rsid w:val="00543613"/>
    <w:rsid w:val="005441D3"/>
    <w:rsid w:val="00551218"/>
    <w:rsid w:val="00551AB2"/>
    <w:rsid w:val="005535C0"/>
    <w:rsid w:val="00561C61"/>
    <w:rsid w:val="005664AF"/>
    <w:rsid w:val="00571D8F"/>
    <w:rsid w:val="005758A5"/>
    <w:rsid w:val="00576309"/>
    <w:rsid w:val="00577F33"/>
    <w:rsid w:val="005850AA"/>
    <w:rsid w:val="00586CB2"/>
    <w:rsid w:val="005902E2"/>
    <w:rsid w:val="00590441"/>
    <w:rsid w:val="00592C71"/>
    <w:rsid w:val="0059486E"/>
    <w:rsid w:val="00597DF7"/>
    <w:rsid w:val="005A1C78"/>
    <w:rsid w:val="005A32BB"/>
    <w:rsid w:val="005C1DA5"/>
    <w:rsid w:val="005C2EEB"/>
    <w:rsid w:val="005C590B"/>
    <w:rsid w:val="005D0EF8"/>
    <w:rsid w:val="005D2CB3"/>
    <w:rsid w:val="005D39AF"/>
    <w:rsid w:val="005F7D15"/>
    <w:rsid w:val="00602F05"/>
    <w:rsid w:val="00604D46"/>
    <w:rsid w:val="0061132E"/>
    <w:rsid w:val="00612E84"/>
    <w:rsid w:val="00615D30"/>
    <w:rsid w:val="00620D4F"/>
    <w:rsid w:val="0062100C"/>
    <w:rsid w:val="006278F9"/>
    <w:rsid w:val="00630F86"/>
    <w:rsid w:val="00631A90"/>
    <w:rsid w:val="0063483C"/>
    <w:rsid w:val="00636DE8"/>
    <w:rsid w:val="00641401"/>
    <w:rsid w:val="0064208D"/>
    <w:rsid w:val="0064463A"/>
    <w:rsid w:val="00646972"/>
    <w:rsid w:val="00647DFE"/>
    <w:rsid w:val="00647EF5"/>
    <w:rsid w:val="00654024"/>
    <w:rsid w:val="00654193"/>
    <w:rsid w:val="00655CFA"/>
    <w:rsid w:val="00660898"/>
    <w:rsid w:val="006641C5"/>
    <w:rsid w:val="0066568A"/>
    <w:rsid w:val="0067231A"/>
    <w:rsid w:val="00692666"/>
    <w:rsid w:val="00694893"/>
    <w:rsid w:val="006A0504"/>
    <w:rsid w:val="006B6161"/>
    <w:rsid w:val="006B76BE"/>
    <w:rsid w:val="006C0D72"/>
    <w:rsid w:val="006C559C"/>
    <w:rsid w:val="006D1035"/>
    <w:rsid w:val="006E3BCD"/>
    <w:rsid w:val="006E5639"/>
    <w:rsid w:val="006E588A"/>
    <w:rsid w:val="006E7987"/>
    <w:rsid w:val="006F6E8A"/>
    <w:rsid w:val="00700AA8"/>
    <w:rsid w:val="00701DA3"/>
    <w:rsid w:val="00703CB9"/>
    <w:rsid w:val="007061E7"/>
    <w:rsid w:val="007077C3"/>
    <w:rsid w:val="007312D6"/>
    <w:rsid w:val="00737E38"/>
    <w:rsid w:val="007451B5"/>
    <w:rsid w:val="00750575"/>
    <w:rsid w:val="00756FFE"/>
    <w:rsid w:val="00757E69"/>
    <w:rsid w:val="00760009"/>
    <w:rsid w:val="0077054D"/>
    <w:rsid w:val="00770F2E"/>
    <w:rsid w:val="00777104"/>
    <w:rsid w:val="0078388A"/>
    <w:rsid w:val="007854F9"/>
    <w:rsid w:val="00787002"/>
    <w:rsid w:val="00791059"/>
    <w:rsid w:val="00794435"/>
    <w:rsid w:val="007967DE"/>
    <w:rsid w:val="00796805"/>
    <w:rsid w:val="00797C00"/>
    <w:rsid w:val="007A2CF1"/>
    <w:rsid w:val="007B3D7B"/>
    <w:rsid w:val="007C09A3"/>
    <w:rsid w:val="007C31C3"/>
    <w:rsid w:val="007C5734"/>
    <w:rsid w:val="007D1812"/>
    <w:rsid w:val="007D55CB"/>
    <w:rsid w:val="007E0627"/>
    <w:rsid w:val="007E11D4"/>
    <w:rsid w:val="007E247B"/>
    <w:rsid w:val="007E4A23"/>
    <w:rsid w:val="007F713E"/>
    <w:rsid w:val="008139A5"/>
    <w:rsid w:val="00814C4C"/>
    <w:rsid w:val="00815A68"/>
    <w:rsid w:val="00822775"/>
    <w:rsid w:val="00823D30"/>
    <w:rsid w:val="008335F3"/>
    <w:rsid w:val="008442A0"/>
    <w:rsid w:val="0084702D"/>
    <w:rsid w:val="008562DA"/>
    <w:rsid w:val="00861E9E"/>
    <w:rsid w:val="008734B5"/>
    <w:rsid w:val="00886716"/>
    <w:rsid w:val="008A74E4"/>
    <w:rsid w:val="008B0493"/>
    <w:rsid w:val="008B486E"/>
    <w:rsid w:val="008B7CDB"/>
    <w:rsid w:val="008C3C4F"/>
    <w:rsid w:val="008C4195"/>
    <w:rsid w:val="008E3294"/>
    <w:rsid w:val="008E64F3"/>
    <w:rsid w:val="009015E7"/>
    <w:rsid w:val="0090344E"/>
    <w:rsid w:val="009167AD"/>
    <w:rsid w:val="009207FD"/>
    <w:rsid w:val="00920A70"/>
    <w:rsid w:val="0093225C"/>
    <w:rsid w:val="00936950"/>
    <w:rsid w:val="0093775C"/>
    <w:rsid w:val="00952476"/>
    <w:rsid w:val="00955BBA"/>
    <w:rsid w:val="009561D1"/>
    <w:rsid w:val="009638B7"/>
    <w:rsid w:val="00963A46"/>
    <w:rsid w:val="00967E78"/>
    <w:rsid w:val="00971708"/>
    <w:rsid w:val="009909B7"/>
    <w:rsid w:val="009909DD"/>
    <w:rsid w:val="0099177C"/>
    <w:rsid w:val="00992718"/>
    <w:rsid w:val="00993AB0"/>
    <w:rsid w:val="009947C1"/>
    <w:rsid w:val="009A1654"/>
    <w:rsid w:val="009B0D98"/>
    <w:rsid w:val="009B46D4"/>
    <w:rsid w:val="009B7F1B"/>
    <w:rsid w:val="009D30F5"/>
    <w:rsid w:val="009D371B"/>
    <w:rsid w:val="009D3E13"/>
    <w:rsid w:val="009D4106"/>
    <w:rsid w:val="009E10D6"/>
    <w:rsid w:val="009E3B1B"/>
    <w:rsid w:val="009E3D3B"/>
    <w:rsid w:val="009F0C82"/>
    <w:rsid w:val="009F4E75"/>
    <w:rsid w:val="00A10455"/>
    <w:rsid w:val="00A14729"/>
    <w:rsid w:val="00A15B11"/>
    <w:rsid w:val="00A16578"/>
    <w:rsid w:val="00A25F91"/>
    <w:rsid w:val="00A261EE"/>
    <w:rsid w:val="00A31553"/>
    <w:rsid w:val="00A34346"/>
    <w:rsid w:val="00A53C4B"/>
    <w:rsid w:val="00A54813"/>
    <w:rsid w:val="00A55C9D"/>
    <w:rsid w:val="00A60EAB"/>
    <w:rsid w:val="00A73979"/>
    <w:rsid w:val="00A950A0"/>
    <w:rsid w:val="00AA3D0C"/>
    <w:rsid w:val="00AB346A"/>
    <w:rsid w:val="00AB3ED8"/>
    <w:rsid w:val="00AB3F9C"/>
    <w:rsid w:val="00AB4146"/>
    <w:rsid w:val="00AC0178"/>
    <w:rsid w:val="00AC3297"/>
    <w:rsid w:val="00AC7B91"/>
    <w:rsid w:val="00AD106C"/>
    <w:rsid w:val="00AD4FBC"/>
    <w:rsid w:val="00AE24A5"/>
    <w:rsid w:val="00AE2DBE"/>
    <w:rsid w:val="00AE4FE5"/>
    <w:rsid w:val="00AF3177"/>
    <w:rsid w:val="00AF586B"/>
    <w:rsid w:val="00B036D4"/>
    <w:rsid w:val="00B11275"/>
    <w:rsid w:val="00B15F36"/>
    <w:rsid w:val="00B16ADB"/>
    <w:rsid w:val="00B17F42"/>
    <w:rsid w:val="00B21D4C"/>
    <w:rsid w:val="00B23D9F"/>
    <w:rsid w:val="00B244C1"/>
    <w:rsid w:val="00B31E10"/>
    <w:rsid w:val="00B370B2"/>
    <w:rsid w:val="00B50F7D"/>
    <w:rsid w:val="00B5278F"/>
    <w:rsid w:val="00B53644"/>
    <w:rsid w:val="00B53750"/>
    <w:rsid w:val="00B60FFB"/>
    <w:rsid w:val="00B64ED4"/>
    <w:rsid w:val="00B67700"/>
    <w:rsid w:val="00B74F02"/>
    <w:rsid w:val="00B838EC"/>
    <w:rsid w:val="00B83F31"/>
    <w:rsid w:val="00B87B04"/>
    <w:rsid w:val="00B93CEF"/>
    <w:rsid w:val="00B97DDE"/>
    <w:rsid w:val="00BA354F"/>
    <w:rsid w:val="00BA3702"/>
    <w:rsid w:val="00BA6C47"/>
    <w:rsid w:val="00BB147B"/>
    <w:rsid w:val="00BB30DE"/>
    <w:rsid w:val="00BC1156"/>
    <w:rsid w:val="00BD739F"/>
    <w:rsid w:val="00BE1A1B"/>
    <w:rsid w:val="00BE7219"/>
    <w:rsid w:val="00BF0141"/>
    <w:rsid w:val="00BF159B"/>
    <w:rsid w:val="00BF2A1E"/>
    <w:rsid w:val="00C10A84"/>
    <w:rsid w:val="00C12D83"/>
    <w:rsid w:val="00C14FBB"/>
    <w:rsid w:val="00C17BCF"/>
    <w:rsid w:val="00C2542B"/>
    <w:rsid w:val="00C27D3F"/>
    <w:rsid w:val="00C47699"/>
    <w:rsid w:val="00C523ED"/>
    <w:rsid w:val="00C56A81"/>
    <w:rsid w:val="00C5754D"/>
    <w:rsid w:val="00C62601"/>
    <w:rsid w:val="00C628AA"/>
    <w:rsid w:val="00C64717"/>
    <w:rsid w:val="00C651B0"/>
    <w:rsid w:val="00C71E6E"/>
    <w:rsid w:val="00C81F61"/>
    <w:rsid w:val="00C83D3D"/>
    <w:rsid w:val="00C91F52"/>
    <w:rsid w:val="00CA3B05"/>
    <w:rsid w:val="00CB05A5"/>
    <w:rsid w:val="00CB1887"/>
    <w:rsid w:val="00CB62F2"/>
    <w:rsid w:val="00CD0D2D"/>
    <w:rsid w:val="00CD1025"/>
    <w:rsid w:val="00CD465F"/>
    <w:rsid w:val="00CD702F"/>
    <w:rsid w:val="00CE1C43"/>
    <w:rsid w:val="00CE7DFC"/>
    <w:rsid w:val="00D00954"/>
    <w:rsid w:val="00D03969"/>
    <w:rsid w:val="00D0486A"/>
    <w:rsid w:val="00D10A90"/>
    <w:rsid w:val="00D12880"/>
    <w:rsid w:val="00D149BF"/>
    <w:rsid w:val="00D162AC"/>
    <w:rsid w:val="00D17B52"/>
    <w:rsid w:val="00D213CB"/>
    <w:rsid w:val="00D30DE4"/>
    <w:rsid w:val="00D3518E"/>
    <w:rsid w:val="00D60A75"/>
    <w:rsid w:val="00D61F13"/>
    <w:rsid w:val="00D63BCE"/>
    <w:rsid w:val="00D644D5"/>
    <w:rsid w:val="00D662C0"/>
    <w:rsid w:val="00D71D4F"/>
    <w:rsid w:val="00D87B31"/>
    <w:rsid w:val="00D87DF9"/>
    <w:rsid w:val="00D93F15"/>
    <w:rsid w:val="00D96935"/>
    <w:rsid w:val="00D97C80"/>
    <w:rsid w:val="00D97DAF"/>
    <w:rsid w:val="00DA54B5"/>
    <w:rsid w:val="00DA5C34"/>
    <w:rsid w:val="00DB2790"/>
    <w:rsid w:val="00DC32FE"/>
    <w:rsid w:val="00DD07C3"/>
    <w:rsid w:val="00DD0FE8"/>
    <w:rsid w:val="00DD5908"/>
    <w:rsid w:val="00DE15C7"/>
    <w:rsid w:val="00DE3195"/>
    <w:rsid w:val="00DF0BCB"/>
    <w:rsid w:val="00DF1879"/>
    <w:rsid w:val="00DF3CC4"/>
    <w:rsid w:val="00DF4556"/>
    <w:rsid w:val="00E009B5"/>
    <w:rsid w:val="00E30CFB"/>
    <w:rsid w:val="00E33F80"/>
    <w:rsid w:val="00E36F19"/>
    <w:rsid w:val="00E419BC"/>
    <w:rsid w:val="00E44D84"/>
    <w:rsid w:val="00E503C5"/>
    <w:rsid w:val="00E5136C"/>
    <w:rsid w:val="00E523EF"/>
    <w:rsid w:val="00E52B9B"/>
    <w:rsid w:val="00E54865"/>
    <w:rsid w:val="00E555F2"/>
    <w:rsid w:val="00E557C7"/>
    <w:rsid w:val="00E6109C"/>
    <w:rsid w:val="00E61144"/>
    <w:rsid w:val="00E61775"/>
    <w:rsid w:val="00E66B6A"/>
    <w:rsid w:val="00E67102"/>
    <w:rsid w:val="00E67EE6"/>
    <w:rsid w:val="00E71508"/>
    <w:rsid w:val="00E72CDB"/>
    <w:rsid w:val="00E74345"/>
    <w:rsid w:val="00E77F4F"/>
    <w:rsid w:val="00E93DE5"/>
    <w:rsid w:val="00E94530"/>
    <w:rsid w:val="00EA1BF0"/>
    <w:rsid w:val="00EA65B8"/>
    <w:rsid w:val="00EA6BDF"/>
    <w:rsid w:val="00EA6C30"/>
    <w:rsid w:val="00EB2A52"/>
    <w:rsid w:val="00EC17B8"/>
    <w:rsid w:val="00EC28C6"/>
    <w:rsid w:val="00EC3525"/>
    <w:rsid w:val="00EC444D"/>
    <w:rsid w:val="00EC4BF1"/>
    <w:rsid w:val="00ED081D"/>
    <w:rsid w:val="00ED19E2"/>
    <w:rsid w:val="00ED7A2B"/>
    <w:rsid w:val="00EE060E"/>
    <w:rsid w:val="00EE1EAF"/>
    <w:rsid w:val="00EF0BAB"/>
    <w:rsid w:val="00F0031C"/>
    <w:rsid w:val="00F04A3B"/>
    <w:rsid w:val="00F10268"/>
    <w:rsid w:val="00F27E4C"/>
    <w:rsid w:val="00F37C12"/>
    <w:rsid w:val="00F454EF"/>
    <w:rsid w:val="00F478C8"/>
    <w:rsid w:val="00F5305E"/>
    <w:rsid w:val="00F57693"/>
    <w:rsid w:val="00F576F4"/>
    <w:rsid w:val="00F5791F"/>
    <w:rsid w:val="00F57D27"/>
    <w:rsid w:val="00F61B5B"/>
    <w:rsid w:val="00F63EB7"/>
    <w:rsid w:val="00F6504F"/>
    <w:rsid w:val="00F67287"/>
    <w:rsid w:val="00F77414"/>
    <w:rsid w:val="00F81E73"/>
    <w:rsid w:val="00F8549E"/>
    <w:rsid w:val="00F90FA3"/>
    <w:rsid w:val="00FC67D4"/>
    <w:rsid w:val="00FC744F"/>
    <w:rsid w:val="00FC7744"/>
    <w:rsid w:val="00FC7F79"/>
    <w:rsid w:val="00FD0579"/>
    <w:rsid w:val="00FD09D9"/>
    <w:rsid w:val="00FE2869"/>
    <w:rsid w:val="00FE4899"/>
    <w:rsid w:val="00FE58AD"/>
    <w:rsid w:val="00FF383E"/>
    <w:rsid w:val="00FF4D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29A2FB"/>
  <w15:chartTrackingRefBased/>
  <w15:docId w15:val="{B0AD62FC-1438-40FF-AE8D-8BFE3E6B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64AF"/>
    <w:pPr>
      <w:spacing w:before="120" w:after="120"/>
      <w:jc w:val="both"/>
    </w:pPr>
    <w:rPr>
      <w:rFonts w:ascii="Times New Roman" w:hAnsi="Times New Roman"/>
      <w:sz w:val="26"/>
    </w:rPr>
  </w:style>
  <w:style w:type="paragraph" w:styleId="Heading1">
    <w:name w:val="heading 1"/>
    <w:basedOn w:val="Stylechapter"/>
    <w:next w:val="Normal"/>
    <w:link w:val="Heading1Char"/>
    <w:uiPriority w:val="9"/>
    <w:qFormat/>
    <w:rsid w:val="00551218"/>
    <w:pPr>
      <w:keepNext/>
      <w:keepLines/>
      <w:numPr>
        <w:numId w:val="12"/>
      </w:numPr>
      <w:spacing w:before="240"/>
      <w:jc w:val="center"/>
    </w:pPr>
    <w:rPr>
      <w:rFonts w:eastAsiaTheme="majorEastAsia" w:cstheme="majorBidi"/>
      <w:szCs w:val="32"/>
    </w:rPr>
  </w:style>
  <w:style w:type="paragraph" w:styleId="Heading2">
    <w:name w:val="heading 2"/>
    <w:basedOn w:val="Normal"/>
    <w:next w:val="Normal"/>
    <w:link w:val="Heading2Char"/>
    <w:uiPriority w:val="9"/>
    <w:unhideWhenUsed/>
    <w:qFormat/>
    <w:rsid w:val="0016627F"/>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unhideWhenUsed/>
    <w:qFormat/>
    <w:rsid w:val="00DD07C3"/>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3F380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F3809"/>
    <w:pPr>
      <w:keepNext/>
      <w:keepLines/>
      <w:spacing w:before="80" w:after="40"/>
      <w:outlineLvl w:val="4"/>
    </w:pPr>
    <w:rPr>
      <w:rFonts w:eastAsiaTheme="majorEastAsia" w:cstheme="majorBidi"/>
      <w:color w:val="2F5496" w:themeColor="accent1" w:themeShade="BF"/>
      <w:kern w:val="2"/>
      <w:szCs w:val="24"/>
      <w14:ligatures w14:val="standardContextual"/>
    </w:rPr>
  </w:style>
  <w:style w:type="paragraph" w:styleId="Heading6">
    <w:name w:val="heading 6"/>
    <w:basedOn w:val="Normal"/>
    <w:next w:val="Normal"/>
    <w:link w:val="Heading6Char"/>
    <w:uiPriority w:val="9"/>
    <w:semiHidden/>
    <w:unhideWhenUsed/>
    <w:qFormat/>
    <w:rsid w:val="003F3809"/>
    <w:pPr>
      <w:keepNext/>
      <w:keepLines/>
      <w:spacing w:before="40" w:after="0"/>
      <w:outlineLvl w:val="5"/>
    </w:pPr>
    <w:rPr>
      <w:rFonts w:eastAsiaTheme="majorEastAsia" w:cstheme="majorBidi"/>
      <w:i/>
      <w:iCs/>
      <w:color w:val="595959" w:themeColor="text1" w:themeTint="A6"/>
      <w:kern w:val="2"/>
      <w:szCs w:val="24"/>
      <w14:ligatures w14:val="standardContextual"/>
    </w:rPr>
  </w:style>
  <w:style w:type="paragraph" w:styleId="Heading7">
    <w:name w:val="heading 7"/>
    <w:basedOn w:val="Normal"/>
    <w:next w:val="Normal"/>
    <w:link w:val="Heading7Char"/>
    <w:uiPriority w:val="9"/>
    <w:semiHidden/>
    <w:unhideWhenUsed/>
    <w:qFormat/>
    <w:rsid w:val="003F3809"/>
    <w:pPr>
      <w:keepNext/>
      <w:keepLines/>
      <w:spacing w:before="40" w:after="0"/>
      <w:outlineLvl w:val="6"/>
    </w:pPr>
    <w:rPr>
      <w:rFonts w:eastAsiaTheme="majorEastAsia" w:cstheme="majorBidi"/>
      <w:color w:val="595959" w:themeColor="text1" w:themeTint="A6"/>
      <w:kern w:val="2"/>
      <w:szCs w:val="24"/>
      <w14:ligatures w14:val="standardContextual"/>
    </w:rPr>
  </w:style>
  <w:style w:type="paragraph" w:styleId="Heading8">
    <w:name w:val="heading 8"/>
    <w:basedOn w:val="Normal"/>
    <w:next w:val="Normal"/>
    <w:link w:val="Heading8Char"/>
    <w:uiPriority w:val="9"/>
    <w:semiHidden/>
    <w:unhideWhenUsed/>
    <w:qFormat/>
    <w:rsid w:val="003F3809"/>
    <w:pPr>
      <w:keepNext/>
      <w:keepLines/>
      <w:spacing w:before="200" w:after="0"/>
      <w:outlineLvl w:val="7"/>
    </w:pPr>
    <w:rPr>
      <w:rFonts w:eastAsiaTheme="majorEastAsia" w:cstheme="majorBidi"/>
      <w:i/>
      <w:iCs/>
      <w:color w:val="272727" w:themeColor="text1" w:themeTint="D8"/>
      <w:kern w:val="2"/>
      <w:szCs w:val="24"/>
      <w14:ligatures w14:val="standardContextual"/>
    </w:rPr>
  </w:style>
  <w:style w:type="paragraph" w:styleId="Heading9">
    <w:name w:val="heading 9"/>
    <w:basedOn w:val="Normal"/>
    <w:next w:val="Normal"/>
    <w:link w:val="Heading9Char"/>
    <w:uiPriority w:val="9"/>
    <w:semiHidden/>
    <w:unhideWhenUsed/>
    <w:qFormat/>
    <w:rsid w:val="003F3809"/>
    <w:pPr>
      <w:keepNext/>
      <w:keepLines/>
      <w:spacing w:before="200" w:after="0"/>
      <w:outlineLvl w:val="8"/>
    </w:pPr>
    <w:rPr>
      <w:rFonts w:eastAsiaTheme="majorEastAsia" w:cstheme="majorBidi"/>
      <w:color w:val="272727" w:themeColor="text1" w:themeTint="D8"/>
      <w:kern w:val="2"/>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chapter">
    <w:name w:val="Style_chapter"/>
    <w:basedOn w:val="ListParagraph"/>
    <w:link w:val="StylechapterChar"/>
    <w:qFormat/>
    <w:rsid w:val="004B498A"/>
    <w:pPr>
      <w:numPr>
        <w:numId w:val="0"/>
      </w:numPr>
      <w:outlineLvl w:val="0"/>
    </w:pPr>
    <w:rPr>
      <w:b/>
      <w:bCs/>
    </w:rPr>
  </w:style>
  <w:style w:type="paragraph" w:styleId="ListParagraph">
    <w:name w:val="List Paragraph"/>
    <w:basedOn w:val="Normal"/>
    <w:link w:val="ListParagraphChar"/>
    <w:uiPriority w:val="34"/>
    <w:qFormat/>
    <w:rsid w:val="00343745"/>
    <w:pPr>
      <w:numPr>
        <w:numId w:val="4"/>
      </w:numPr>
      <w:ind w:left="1077" w:firstLine="0"/>
      <w:contextualSpacing/>
    </w:pPr>
  </w:style>
  <w:style w:type="character" w:customStyle="1" w:styleId="ListParagraphChar">
    <w:name w:val="List Paragraph Char"/>
    <w:basedOn w:val="DefaultParagraphFont"/>
    <w:link w:val="ListParagraph"/>
    <w:uiPriority w:val="34"/>
    <w:qFormat/>
    <w:rsid w:val="00343745"/>
    <w:rPr>
      <w:rFonts w:ascii="Times New Roman" w:hAnsi="Times New Roman"/>
      <w:sz w:val="26"/>
    </w:rPr>
  </w:style>
  <w:style w:type="character" w:customStyle="1" w:styleId="StylechapterChar">
    <w:name w:val="Style_chapter Char"/>
    <w:basedOn w:val="ListParagraphChar"/>
    <w:link w:val="Stylechapter"/>
    <w:rsid w:val="004B498A"/>
    <w:rPr>
      <w:rFonts w:ascii="Times New Roman" w:hAnsi="Times New Roman"/>
      <w:b/>
      <w:bCs/>
      <w:sz w:val="26"/>
    </w:rPr>
  </w:style>
  <w:style w:type="character" w:customStyle="1" w:styleId="Heading1Char">
    <w:name w:val="Heading 1 Char"/>
    <w:basedOn w:val="DefaultParagraphFont"/>
    <w:link w:val="Heading1"/>
    <w:uiPriority w:val="9"/>
    <w:rsid w:val="00551218"/>
    <w:rPr>
      <w:rFonts w:ascii="Times New Roman" w:eastAsiaTheme="majorEastAsia" w:hAnsi="Times New Roman" w:cstheme="majorBidi"/>
      <w:b/>
      <w:bCs/>
      <w:sz w:val="26"/>
      <w:szCs w:val="32"/>
    </w:rPr>
  </w:style>
  <w:style w:type="character" w:customStyle="1" w:styleId="Heading3Char">
    <w:name w:val="Heading 3 Char"/>
    <w:basedOn w:val="DefaultParagraphFont"/>
    <w:link w:val="Heading3"/>
    <w:uiPriority w:val="9"/>
    <w:rsid w:val="00DD07C3"/>
    <w:rPr>
      <w:rFonts w:asciiTheme="majorHAnsi" w:eastAsiaTheme="majorEastAsia" w:hAnsiTheme="majorHAnsi" w:cstheme="majorBidi"/>
      <w:color w:val="1F3763" w:themeColor="accent1" w:themeShade="7F"/>
      <w:sz w:val="24"/>
      <w:szCs w:val="24"/>
    </w:rPr>
  </w:style>
  <w:style w:type="paragraph" w:customStyle="1" w:styleId="Style1">
    <w:name w:val="Style1"/>
    <w:basedOn w:val="ListParagraph"/>
    <w:link w:val="Style1Char"/>
    <w:autoRedefine/>
    <w:rsid w:val="00041CAD"/>
    <w:pPr>
      <w:numPr>
        <w:numId w:val="1"/>
      </w:numPr>
      <w:ind w:left="0" w:firstLine="0"/>
    </w:pPr>
  </w:style>
  <w:style w:type="character" w:customStyle="1" w:styleId="Style1Char">
    <w:name w:val="Style1 Char"/>
    <w:basedOn w:val="ListParagraphChar"/>
    <w:link w:val="Style1"/>
    <w:rsid w:val="00041CAD"/>
    <w:rPr>
      <w:rFonts w:ascii="Times New Roman" w:hAnsi="Times New Roman"/>
      <w:sz w:val="26"/>
    </w:rPr>
  </w:style>
  <w:style w:type="paragraph" w:customStyle="1" w:styleId="Style2">
    <w:name w:val="Style2"/>
    <w:basedOn w:val="ListParagraph"/>
    <w:link w:val="Style2Char"/>
    <w:autoRedefine/>
    <w:qFormat/>
    <w:rsid w:val="00701DA3"/>
    <w:pPr>
      <w:numPr>
        <w:numId w:val="0"/>
      </w:numPr>
      <w:ind w:left="720" w:hanging="360"/>
    </w:pPr>
  </w:style>
  <w:style w:type="character" w:customStyle="1" w:styleId="Style2Char">
    <w:name w:val="Style2 Char"/>
    <w:basedOn w:val="ListParagraphChar"/>
    <w:link w:val="Style2"/>
    <w:rsid w:val="00701DA3"/>
    <w:rPr>
      <w:rFonts w:ascii="Times New Roman" w:hAnsi="Times New Roman"/>
      <w:sz w:val="26"/>
    </w:rPr>
  </w:style>
  <w:style w:type="paragraph" w:customStyle="1" w:styleId="Style3">
    <w:name w:val="Style3"/>
    <w:basedOn w:val="Style2"/>
    <w:link w:val="Style3Char"/>
    <w:autoRedefine/>
    <w:rsid w:val="002B35D7"/>
    <w:pPr>
      <w:numPr>
        <w:numId w:val="2"/>
      </w:numPr>
    </w:pPr>
  </w:style>
  <w:style w:type="character" w:customStyle="1" w:styleId="Style3Char">
    <w:name w:val="Style3 Char"/>
    <w:basedOn w:val="Style2Char"/>
    <w:link w:val="Style3"/>
    <w:rsid w:val="002B35D7"/>
    <w:rPr>
      <w:rFonts w:ascii="Times New Roman" w:hAnsi="Times New Roman"/>
      <w:sz w:val="26"/>
    </w:rPr>
  </w:style>
  <w:style w:type="paragraph" w:customStyle="1" w:styleId="Style11">
    <w:name w:val="Style_1.1."/>
    <w:basedOn w:val="ListParagraph"/>
    <w:link w:val="Style11Char"/>
    <w:qFormat/>
    <w:rsid w:val="00383455"/>
    <w:pPr>
      <w:numPr>
        <w:ilvl w:val="1"/>
        <w:numId w:val="12"/>
      </w:numPr>
      <w:ind w:left="0"/>
      <w:outlineLvl w:val="1"/>
    </w:pPr>
    <w:rPr>
      <w:b/>
      <w:bCs/>
    </w:rPr>
  </w:style>
  <w:style w:type="character" w:customStyle="1" w:styleId="Style11Char">
    <w:name w:val="Style_1.1. Char"/>
    <w:basedOn w:val="ListParagraphChar"/>
    <w:link w:val="Style11"/>
    <w:rsid w:val="00383455"/>
    <w:rPr>
      <w:rFonts w:ascii="Times New Roman" w:hAnsi="Times New Roman"/>
      <w:b/>
      <w:bCs/>
      <w:sz w:val="26"/>
    </w:rPr>
  </w:style>
  <w:style w:type="paragraph" w:customStyle="1" w:styleId="Style111">
    <w:name w:val="Style_1.1.1."/>
    <w:basedOn w:val="ListParagraph"/>
    <w:link w:val="Style111Char"/>
    <w:qFormat/>
    <w:rsid w:val="00383455"/>
    <w:pPr>
      <w:numPr>
        <w:ilvl w:val="2"/>
        <w:numId w:val="12"/>
      </w:numPr>
      <w:ind w:left="0"/>
      <w:outlineLvl w:val="2"/>
    </w:pPr>
    <w:rPr>
      <w:b/>
      <w:bCs/>
    </w:rPr>
  </w:style>
  <w:style w:type="character" w:customStyle="1" w:styleId="Style111Char">
    <w:name w:val="Style_1.1.1. Char"/>
    <w:basedOn w:val="ListParagraphChar"/>
    <w:link w:val="Style111"/>
    <w:rsid w:val="00383455"/>
    <w:rPr>
      <w:rFonts w:ascii="Times New Roman" w:hAnsi="Times New Roman"/>
      <w:b/>
      <w:bCs/>
      <w:sz w:val="26"/>
    </w:rPr>
  </w:style>
  <w:style w:type="paragraph" w:customStyle="1" w:styleId="Style1111">
    <w:name w:val="Style_1.1.1.1."/>
    <w:basedOn w:val="ListParagraph"/>
    <w:link w:val="Style1111Char"/>
    <w:qFormat/>
    <w:rsid w:val="003F3809"/>
    <w:pPr>
      <w:numPr>
        <w:ilvl w:val="3"/>
        <w:numId w:val="12"/>
      </w:numPr>
      <w:ind w:left="0"/>
      <w:outlineLvl w:val="3"/>
    </w:pPr>
    <w:rPr>
      <w:b/>
      <w:bCs/>
    </w:rPr>
  </w:style>
  <w:style w:type="character" w:customStyle="1" w:styleId="Style1111Char">
    <w:name w:val="Style_1.1.1.1. Char"/>
    <w:basedOn w:val="ListParagraphChar"/>
    <w:link w:val="Style1111"/>
    <w:rsid w:val="003F3809"/>
    <w:rPr>
      <w:rFonts w:ascii="Times New Roman" w:hAnsi="Times New Roman"/>
      <w:b/>
      <w:bCs/>
      <w:sz w:val="26"/>
    </w:rPr>
  </w:style>
  <w:style w:type="paragraph" w:styleId="TOCHeading">
    <w:name w:val="TOC Heading"/>
    <w:basedOn w:val="Heading1"/>
    <w:next w:val="Normal"/>
    <w:uiPriority w:val="39"/>
    <w:unhideWhenUsed/>
    <w:qFormat/>
    <w:rsid w:val="00703CB9"/>
    <w:pPr>
      <w:outlineLvl w:val="9"/>
    </w:pPr>
  </w:style>
  <w:style w:type="paragraph" w:styleId="TOC1">
    <w:name w:val="toc 1"/>
    <w:basedOn w:val="Normal"/>
    <w:next w:val="Normal"/>
    <w:autoRedefine/>
    <w:uiPriority w:val="39"/>
    <w:unhideWhenUsed/>
    <w:rsid w:val="00700AA8"/>
    <w:pPr>
      <w:tabs>
        <w:tab w:val="right" w:leader="dot" w:pos="9061"/>
      </w:tabs>
      <w:spacing w:before="60" w:after="60"/>
      <w:jc w:val="left"/>
    </w:pPr>
    <w:rPr>
      <w:noProof/>
      <w:szCs w:val="20"/>
      <w:lang w:val="vi-VN"/>
    </w:rPr>
  </w:style>
  <w:style w:type="paragraph" w:styleId="TOC2">
    <w:name w:val="toc 2"/>
    <w:basedOn w:val="Normal"/>
    <w:next w:val="Normal"/>
    <w:autoRedefine/>
    <w:uiPriority w:val="39"/>
    <w:unhideWhenUsed/>
    <w:rsid w:val="00001154"/>
    <w:pPr>
      <w:spacing w:after="0"/>
      <w:ind w:left="260"/>
      <w:jc w:val="left"/>
    </w:pPr>
    <w:rPr>
      <w:iCs/>
      <w:szCs w:val="20"/>
    </w:rPr>
  </w:style>
  <w:style w:type="paragraph" w:styleId="TOC3">
    <w:name w:val="toc 3"/>
    <w:basedOn w:val="Normal"/>
    <w:next w:val="Normal"/>
    <w:autoRedefine/>
    <w:uiPriority w:val="39"/>
    <w:unhideWhenUsed/>
    <w:rsid w:val="00703CB9"/>
    <w:pPr>
      <w:spacing w:before="0" w:after="0"/>
      <w:ind w:left="520"/>
      <w:jc w:val="left"/>
    </w:pPr>
    <w:rPr>
      <w:rFonts w:asciiTheme="minorHAnsi" w:hAnsiTheme="minorHAnsi"/>
      <w:sz w:val="20"/>
      <w:szCs w:val="20"/>
    </w:rPr>
  </w:style>
  <w:style w:type="character" w:styleId="Hyperlink">
    <w:name w:val="Hyperlink"/>
    <w:basedOn w:val="DefaultParagraphFont"/>
    <w:uiPriority w:val="99"/>
    <w:unhideWhenUsed/>
    <w:rsid w:val="00703CB9"/>
    <w:rPr>
      <w:color w:val="0563C1" w:themeColor="hyperlink"/>
      <w:u w:val="single"/>
    </w:rPr>
  </w:style>
  <w:style w:type="paragraph" w:styleId="Header">
    <w:name w:val="header"/>
    <w:basedOn w:val="Normal"/>
    <w:link w:val="HeaderChar"/>
    <w:uiPriority w:val="99"/>
    <w:unhideWhenUsed/>
    <w:rsid w:val="005D0EF8"/>
    <w:pPr>
      <w:tabs>
        <w:tab w:val="center" w:pos="4680"/>
        <w:tab w:val="right" w:pos="9360"/>
      </w:tabs>
      <w:spacing w:line="240" w:lineRule="auto"/>
    </w:pPr>
  </w:style>
  <w:style w:type="character" w:customStyle="1" w:styleId="HeaderChar">
    <w:name w:val="Header Char"/>
    <w:basedOn w:val="DefaultParagraphFont"/>
    <w:link w:val="Header"/>
    <w:uiPriority w:val="99"/>
    <w:rsid w:val="005D0EF8"/>
    <w:rPr>
      <w:rFonts w:ascii="Times New Roman" w:hAnsi="Times New Roman"/>
      <w:sz w:val="26"/>
    </w:rPr>
  </w:style>
  <w:style w:type="paragraph" w:styleId="Footer">
    <w:name w:val="footer"/>
    <w:basedOn w:val="Normal"/>
    <w:link w:val="FooterChar"/>
    <w:uiPriority w:val="99"/>
    <w:unhideWhenUsed/>
    <w:qFormat/>
    <w:rsid w:val="005D0EF8"/>
    <w:pPr>
      <w:tabs>
        <w:tab w:val="center" w:pos="4680"/>
        <w:tab w:val="right" w:pos="9360"/>
      </w:tabs>
      <w:spacing w:line="240" w:lineRule="auto"/>
    </w:pPr>
  </w:style>
  <w:style w:type="character" w:customStyle="1" w:styleId="FooterChar">
    <w:name w:val="Footer Char"/>
    <w:basedOn w:val="DefaultParagraphFont"/>
    <w:link w:val="Footer"/>
    <w:uiPriority w:val="99"/>
    <w:rsid w:val="005D0EF8"/>
    <w:rPr>
      <w:rFonts w:ascii="Times New Roman" w:hAnsi="Times New Roman"/>
      <w:sz w:val="26"/>
    </w:rPr>
  </w:style>
  <w:style w:type="table" w:styleId="TableGrid">
    <w:name w:val="Table Grid"/>
    <w:basedOn w:val="TableNormal"/>
    <w:uiPriority w:val="59"/>
    <w:qFormat/>
    <w:rsid w:val="00B6770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335F3"/>
    <w:pPr>
      <w:autoSpaceDE w:val="0"/>
      <w:autoSpaceDN w:val="0"/>
      <w:adjustRightInd w:val="0"/>
      <w:spacing w:line="240" w:lineRule="auto"/>
    </w:pPr>
    <w:rPr>
      <w:rFonts w:ascii="Times New Roman" w:hAnsi="Times New Roman" w:cs="Times New Roman"/>
      <w:color w:val="000000"/>
      <w:sz w:val="24"/>
      <w:szCs w:val="24"/>
    </w:rPr>
  </w:style>
  <w:style w:type="character" w:customStyle="1" w:styleId="pln">
    <w:name w:val="pln"/>
    <w:basedOn w:val="DefaultParagraphFont"/>
    <w:rsid w:val="00597DF7"/>
  </w:style>
  <w:style w:type="character" w:customStyle="1" w:styleId="UnresolvedMention1">
    <w:name w:val="Unresolved Mention1"/>
    <w:basedOn w:val="DefaultParagraphFont"/>
    <w:uiPriority w:val="99"/>
    <w:semiHidden/>
    <w:unhideWhenUsed/>
    <w:rsid w:val="004958AC"/>
    <w:rPr>
      <w:color w:val="605E5C"/>
      <w:shd w:val="clear" w:color="auto" w:fill="E1DFDD"/>
    </w:rPr>
  </w:style>
  <w:style w:type="character" w:styleId="Strong">
    <w:name w:val="Strong"/>
    <w:basedOn w:val="DefaultParagraphFont"/>
    <w:uiPriority w:val="22"/>
    <w:qFormat/>
    <w:rsid w:val="006D1035"/>
    <w:rPr>
      <w:b/>
      <w:bCs/>
    </w:rPr>
  </w:style>
  <w:style w:type="paragraph" w:styleId="NoSpacing">
    <w:name w:val="No Spacing"/>
    <w:uiPriority w:val="1"/>
    <w:qFormat/>
    <w:rsid w:val="006D1035"/>
    <w:pPr>
      <w:spacing w:line="240" w:lineRule="auto"/>
    </w:pPr>
    <w:rPr>
      <w:rFonts w:ascii="Times New Roman" w:hAnsi="Times New Roman"/>
      <w:sz w:val="26"/>
    </w:rPr>
  </w:style>
  <w:style w:type="paragraph" w:customStyle="1" w:styleId="noidungnho1111">
    <w:name w:val="noidungnho(1.1.1.1)"/>
    <w:basedOn w:val="Normal"/>
    <w:link w:val="noidungnho1111Char"/>
    <w:qFormat/>
    <w:rsid w:val="009E3B1B"/>
    <w:pPr>
      <w:shd w:val="clear" w:color="auto" w:fill="FFFFFF"/>
      <w:ind w:left="357" w:firstLine="720"/>
    </w:pPr>
    <w:rPr>
      <w:rFonts w:eastAsia="Times New Roman" w:cs="Times New Roman"/>
      <w:szCs w:val="26"/>
    </w:rPr>
  </w:style>
  <w:style w:type="character" w:customStyle="1" w:styleId="noidungnho1111Char">
    <w:name w:val="noidungnho(1.1.1.1) Char"/>
    <w:basedOn w:val="DefaultParagraphFont"/>
    <w:link w:val="noidungnho1111"/>
    <w:rsid w:val="009E3B1B"/>
    <w:rPr>
      <w:rFonts w:ascii="Times New Roman" w:eastAsia="Times New Roman" w:hAnsi="Times New Roman" w:cs="Times New Roman"/>
      <w:sz w:val="26"/>
      <w:szCs w:val="26"/>
      <w:shd w:val="clear" w:color="auto" w:fill="FFFFFF"/>
    </w:rPr>
  </w:style>
  <w:style w:type="paragraph" w:customStyle="1" w:styleId="LanCuoiXaiWord">
    <w:name w:val="LanCuoiXaiWord"/>
    <w:basedOn w:val="Normal"/>
    <w:link w:val="LanCuoiXaiWordChar"/>
    <w:qFormat/>
    <w:rsid w:val="005F7D15"/>
    <w:pPr>
      <w:ind w:firstLine="720"/>
    </w:pPr>
    <w:rPr>
      <w:sz w:val="28"/>
    </w:rPr>
  </w:style>
  <w:style w:type="character" w:customStyle="1" w:styleId="LanCuoiXaiWordChar">
    <w:name w:val="LanCuoiXaiWord Char"/>
    <w:basedOn w:val="DefaultParagraphFont"/>
    <w:link w:val="LanCuoiXaiWord"/>
    <w:rsid w:val="005F7D15"/>
    <w:rPr>
      <w:rFonts w:ascii="Times New Roman" w:hAnsi="Times New Roman"/>
      <w:sz w:val="28"/>
    </w:rPr>
  </w:style>
  <w:style w:type="paragraph" w:customStyle="1" w:styleId="Table">
    <w:name w:val="Table"/>
    <w:basedOn w:val="LanCuoiXaiWord"/>
    <w:link w:val="TableChar"/>
    <w:rsid w:val="00362D6D"/>
    <w:pPr>
      <w:ind w:firstLine="0"/>
      <w:jc w:val="left"/>
    </w:pPr>
    <w:rPr>
      <w:sz w:val="26"/>
    </w:rPr>
  </w:style>
  <w:style w:type="character" w:customStyle="1" w:styleId="TableChar">
    <w:name w:val="Table Char"/>
    <w:basedOn w:val="LanCuoiXaiWordChar"/>
    <w:link w:val="Table"/>
    <w:rsid w:val="00362D6D"/>
    <w:rPr>
      <w:rFonts w:ascii="Times New Roman" w:hAnsi="Times New Roman"/>
      <w:sz w:val="26"/>
    </w:rPr>
  </w:style>
  <w:style w:type="character" w:customStyle="1" w:styleId="fontstyle01">
    <w:name w:val="fontstyle01"/>
    <w:basedOn w:val="DefaultParagraphFont"/>
    <w:rsid w:val="00E6109C"/>
    <w:rPr>
      <w:rFonts w:ascii="TimesNewRomanPSMT" w:hAnsi="TimesNewRomanPSMT" w:hint="default"/>
      <w:b w:val="0"/>
      <w:bCs w:val="0"/>
      <w:i w:val="0"/>
      <w:iCs w:val="0"/>
      <w:color w:val="000000"/>
      <w:sz w:val="26"/>
      <w:szCs w:val="26"/>
    </w:rPr>
  </w:style>
  <w:style w:type="paragraph" w:styleId="Caption">
    <w:name w:val="caption"/>
    <w:basedOn w:val="Normal"/>
    <w:next w:val="Normal"/>
    <w:uiPriority w:val="35"/>
    <w:unhideWhenUsed/>
    <w:qFormat/>
    <w:rsid w:val="000B1AD6"/>
    <w:pPr>
      <w:spacing w:after="200" w:line="240" w:lineRule="auto"/>
      <w:jc w:val="center"/>
    </w:pPr>
    <w:rPr>
      <w:i/>
      <w:iCs/>
      <w:szCs w:val="18"/>
    </w:rPr>
  </w:style>
  <w:style w:type="paragraph" w:styleId="BalloonText">
    <w:name w:val="Balloon Text"/>
    <w:basedOn w:val="Normal"/>
    <w:link w:val="BalloonTextChar"/>
    <w:uiPriority w:val="99"/>
    <w:semiHidden/>
    <w:unhideWhenUsed/>
    <w:rsid w:val="0036034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6034D"/>
    <w:rPr>
      <w:rFonts w:ascii="Segoe UI" w:hAnsi="Segoe UI" w:cs="Segoe UI"/>
      <w:sz w:val="18"/>
      <w:szCs w:val="18"/>
    </w:rPr>
  </w:style>
  <w:style w:type="paragraph" w:styleId="TableofFigures">
    <w:name w:val="table of figures"/>
    <w:basedOn w:val="Normal"/>
    <w:next w:val="Normal"/>
    <w:link w:val="TableofFiguresChar"/>
    <w:uiPriority w:val="99"/>
    <w:unhideWhenUsed/>
    <w:rsid w:val="00BB30DE"/>
  </w:style>
  <w:style w:type="paragraph" w:customStyle="1" w:styleId="noidung1">
    <w:name w:val="noidung1"/>
    <w:basedOn w:val="noidungnho1111"/>
    <w:link w:val="noidung1Char"/>
    <w:qFormat/>
    <w:rsid w:val="0077054D"/>
  </w:style>
  <w:style w:type="character" w:customStyle="1" w:styleId="noidung1Char">
    <w:name w:val="noidung1 Char"/>
    <w:basedOn w:val="noidungnho1111Char"/>
    <w:link w:val="noidung1"/>
    <w:rsid w:val="0077054D"/>
    <w:rPr>
      <w:rFonts w:ascii="Times New Roman" w:eastAsia="Times New Roman" w:hAnsi="Times New Roman" w:cs="Times New Roman"/>
      <w:sz w:val="26"/>
      <w:szCs w:val="26"/>
      <w:shd w:val="clear" w:color="auto" w:fill="FFFFFF"/>
    </w:rPr>
  </w:style>
  <w:style w:type="paragraph" w:styleId="HTMLPreformatted">
    <w:name w:val="HTML Preformatted"/>
    <w:basedOn w:val="Normal"/>
    <w:link w:val="HTMLPreformattedChar"/>
    <w:uiPriority w:val="99"/>
    <w:semiHidden/>
    <w:unhideWhenUsed/>
    <w:rsid w:val="005535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535C0"/>
    <w:rPr>
      <w:rFonts w:ascii="Courier New" w:eastAsia="Times New Roman" w:hAnsi="Courier New" w:cs="Courier New"/>
      <w:sz w:val="20"/>
      <w:szCs w:val="20"/>
    </w:rPr>
  </w:style>
  <w:style w:type="character" w:customStyle="1" w:styleId="y2iqfc">
    <w:name w:val="y2iqfc"/>
    <w:basedOn w:val="DefaultParagraphFont"/>
    <w:rsid w:val="005535C0"/>
  </w:style>
  <w:style w:type="paragraph" w:customStyle="1" w:styleId="noidung2">
    <w:name w:val="noidung2"/>
    <w:basedOn w:val="Style1111"/>
    <w:link w:val="noidung2Char"/>
    <w:qFormat/>
    <w:rsid w:val="00D97DAF"/>
    <w:pPr>
      <w:numPr>
        <w:ilvl w:val="0"/>
        <w:numId w:val="0"/>
      </w:numPr>
      <w:ind w:left="1072" w:firstLine="295"/>
      <w:outlineLvl w:val="9"/>
    </w:pPr>
    <w:rPr>
      <w:b w:val="0"/>
    </w:rPr>
  </w:style>
  <w:style w:type="character" w:customStyle="1" w:styleId="noidung2Char">
    <w:name w:val="noidung2 Char"/>
    <w:basedOn w:val="Style1111Char"/>
    <w:link w:val="noidung2"/>
    <w:rsid w:val="00D97DAF"/>
    <w:rPr>
      <w:rFonts w:ascii="Times New Roman" w:hAnsi="Times New Roman"/>
      <w:b w:val="0"/>
      <w:bCs/>
      <w:sz w:val="26"/>
    </w:rPr>
  </w:style>
  <w:style w:type="character" w:styleId="HTMLCode">
    <w:name w:val="HTML Code"/>
    <w:basedOn w:val="DefaultParagraphFont"/>
    <w:uiPriority w:val="99"/>
    <w:semiHidden/>
    <w:unhideWhenUsed/>
    <w:qFormat/>
    <w:rsid w:val="00D96935"/>
    <w:rPr>
      <w:rFonts w:ascii="Courier New" w:eastAsia="Times New Roman" w:hAnsi="Courier New" w:cs="Courier New"/>
      <w:sz w:val="20"/>
      <w:szCs w:val="20"/>
    </w:rPr>
  </w:style>
  <w:style w:type="paragraph" w:customStyle="1" w:styleId="head">
    <w:name w:val="head"/>
    <w:basedOn w:val="Normal"/>
    <w:link w:val="headChar"/>
    <w:qFormat/>
    <w:rsid w:val="0024073C"/>
    <w:pPr>
      <w:jc w:val="left"/>
    </w:pPr>
    <w:rPr>
      <w:bCs/>
      <w:w w:val="80"/>
      <w:szCs w:val="26"/>
      <w:lang w:val="vi-VN"/>
    </w:rPr>
  </w:style>
  <w:style w:type="character" w:customStyle="1" w:styleId="headChar">
    <w:name w:val="head Char"/>
    <w:basedOn w:val="DefaultParagraphFont"/>
    <w:link w:val="head"/>
    <w:rsid w:val="0024073C"/>
    <w:rPr>
      <w:rFonts w:ascii="Times New Roman" w:hAnsi="Times New Roman"/>
      <w:bCs/>
      <w:w w:val="80"/>
      <w:sz w:val="26"/>
      <w:szCs w:val="26"/>
      <w:lang w:val="vi-VN"/>
    </w:rPr>
  </w:style>
  <w:style w:type="paragraph" w:customStyle="1" w:styleId="11111">
    <w:name w:val="1.1.1.1.1."/>
    <w:basedOn w:val="Style1111"/>
    <w:link w:val="11111Char"/>
    <w:qFormat/>
    <w:rsid w:val="00F5305E"/>
    <w:pPr>
      <w:numPr>
        <w:ilvl w:val="4"/>
      </w:numPr>
      <w:outlineLvl w:val="4"/>
    </w:pPr>
  </w:style>
  <w:style w:type="character" w:customStyle="1" w:styleId="11111Char">
    <w:name w:val="1.1.1.1.1. Char"/>
    <w:basedOn w:val="Style1111Char"/>
    <w:link w:val="11111"/>
    <w:rsid w:val="00F5305E"/>
    <w:rPr>
      <w:rFonts w:ascii="Times New Roman" w:hAnsi="Times New Roman"/>
      <w:b/>
      <w:bCs/>
      <w:sz w:val="26"/>
    </w:rPr>
  </w:style>
  <w:style w:type="paragraph" w:customStyle="1" w:styleId="Style11111">
    <w:name w:val="Style_1.1.1.1.1."/>
    <w:basedOn w:val="ListParagraph"/>
    <w:link w:val="Style11111Char"/>
    <w:qFormat/>
    <w:rsid w:val="00F5305E"/>
    <w:pPr>
      <w:numPr>
        <w:ilvl w:val="4"/>
        <w:numId w:val="8"/>
      </w:numPr>
      <w:ind w:left="1429" w:firstLine="0"/>
      <w:outlineLvl w:val="4"/>
    </w:pPr>
    <w:rPr>
      <w:b/>
    </w:rPr>
  </w:style>
  <w:style w:type="character" w:customStyle="1" w:styleId="Style11111Char">
    <w:name w:val="Style_1.1.1.1.1. Char"/>
    <w:basedOn w:val="noidungnho1111Char"/>
    <w:link w:val="Style11111"/>
    <w:rsid w:val="00F5305E"/>
    <w:rPr>
      <w:rFonts w:ascii="Times New Roman" w:eastAsia="Times New Roman" w:hAnsi="Times New Roman" w:cs="Times New Roman"/>
      <w:b/>
      <w:sz w:val="26"/>
      <w:szCs w:val="26"/>
      <w:shd w:val="clear" w:color="auto" w:fill="FFFFFF"/>
    </w:rPr>
  </w:style>
  <w:style w:type="paragraph" w:customStyle="1" w:styleId="simple-translate-result">
    <w:name w:val="simple-translate-result"/>
    <w:basedOn w:val="Normal"/>
    <w:rsid w:val="004B2B35"/>
    <w:pPr>
      <w:spacing w:before="100" w:beforeAutospacing="1" w:after="100" w:afterAutospacing="1" w:line="240" w:lineRule="auto"/>
      <w:jc w:val="left"/>
    </w:pPr>
    <w:rPr>
      <w:rFonts w:eastAsia="Times New Roman" w:cs="Times New Roman"/>
      <w:sz w:val="24"/>
      <w:szCs w:val="24"/>
    </w:rPr>
  </w:style>
  <w:style w:type="character" w:styleId="Emphasis">
    <w:name w:val="Emphasis"/>
    <w:basedOn w:val="DefaultParagraphFont"/>
    <w:uiPriority w:val="20"/>
    <w:qFormat/>
    <w:rsid w:val="009B7F1B"/>
    <w:rPr>
      <w:i/>
      <w:iCs/>
    </w:rPr>
  </w:style>
  <w:style w:type="character" w:customStyle="1" w:styleId="fontstyle21">
    <w:name w:val="fontstyle21"/>
    <w:basedOn w:val="DefaultParagraphFont"/>
    <w:rsid w:val="009B7F1B"/>
    <w:rPr>
      <w:rFonts w:ascii="Times New Roman" w:hAnsi="Times New Roman" w:cs="Times New Roman" w:hint="default"/>
      <w:b w:val="0"/>
      <w:bCs w:val="0"/>
      <w:i w:val="0"/>
      <w:iCs w:val="0"/>
      <w:color w:val="000000"/>
      <w:sz w:val="24"/>
      <w:szCs w:val="24"/>
    </w:rPr>
  </w:style>
  <w:style w:type="character" w:customStyle="1" w:styleId="n">
    <w:name w:val="n"/>
    <w:basedOn w:val="DefaultParagraphFont"/>
    <w:rsid w:val="00CE1C43"/>
  </w:style>
  <w:style w:type="character" w:customStyle="1" w:styleId="o">
    <w:name w:val="o"/>
    <w:basedOn w:val="DefaultParagraphFont"/>
    <w:rsid w:val="00CE1C43"/>
  </w:style>
  <w:style w:type="character" w:customStyle="1" w:styleId="p">
    <w:name w:val="p"/>
    <w:basedOn w:val="DefaultParagraphFont"/>
    <w:rsid w:val="00CE1C43"/>
  </w:style>
  <w:style w:type="character" w:customStyle="1" w:styleId="na">
    <w:name w:val="na"/>
    <w:basedOn w:val="DefaultParagraphFont"/>
    <w:rsid w:val="00CE1C43"/>
  </w:style>
  <w:style w:type="character" w:customStyle="1" w:styleId="k">
    <w:name w:val="k"/>
    <w:basedOn w:val="DefaultParagraphFont"/>
    <w:rsid w:val="00CE1C43"/>
  </w:style>
  <w:style w:type="character" w:customStyle="1" w:styleId="s">
    <w:name w:val="s"/>
    <w:basedOn w:val="DefaultParagraphFont"/>
    <w:rsid w:val="00CE1C43"/>
  </w:style>
  <w:style w:type="character" w:customStyle="1" w:styleId="markedcontent">
    <w:name w:val="markedcontent"/>
    <w:basedOn w:val="DefaultParagraphFont"/>
    <w:rsid w:val="005C590B"/>
  </w:style>
  <w:style w:type="paragraph" w:styleId="Revision">
    <w:name w:val="Revision"/>
    <w:hidden/>
    <w:uiPriority w:val="99"/>
    <w:semiHidden/>
    <w:rsid w:val="00E523EF"/>
    <w:pPr>
      <w:spacing w:line="240" w:lineRule="auto"/>
    </w:pPr>
    <w:rPr>
      <w:rFonts w:ascii="Times New Roman" w:hAnsi="Times New Roman"/>
      <w:sz w:val="26"/>
    </w:rPr>
  </w:style>
  <w:style w:type="paragraph" w:styleId="TOC4">
    <w:name w:val="toc 4"/>
    <w:basedOn w:val="Normal"/>
    <w:next w:val="Normal"/>
    <w:autoRedefine/>
    <w:uiPriority w:val="39"/>
    <w:unhideWhenUsed/>
    <w:rsid w:val="000D6A88"/>
    <w:pPr>
      <w:spacing w:before="0" w:after="0"/>
      <w:ind w:left="780"/>
      <w:jc w:val="left"/>
    </w:pPr>
    <w:rPr>
      <w:rFonts w:asciiTheme="minorHAnsi" w:hAnsiTheme="minorHAnsi"/>
      <w:sz w:val="20"/>
      <w:szCs w:val="20"/>
    </w:rPr>
  </w:style>
  <w:style w:type="paragraph" w:styleId="TOC5">
    <w:name w:val="toc 5"/>
    <w:basedOn w:val="Normal"/>
    <w:next w:val="Normal"/>
    <w:autoRedefine/>
    <w:uiPriority w:val="39"/>
    <w:unhideWhenUsed/>
    <w:rsid w:val="000D6A88"/>
    <w:pPr>
      <w:spacing w:before="0" w:after="0"/>
      <w:ind w:left="1040"/>
      <w:jc w:val="left"/>
    </w:pPr>
    <w:rPr>
      <w:rFonts w:asciiTheme="minorHAnsi" w:hAnsiTheme="minorHAnsi"/>
      <w:sz w:val="20"/>
      <w:szCs w:val="20"/>
    </w:rPr>
  </w:style>
  <w:style w:type="paragraph" w:styleId="TOC6">
    <w:name w:val="toc 6"/>
    <w:basedOn w:val="Normal"/>
    <w:next w:val="Normal"/>
    <w:autoRedefine/>
    <w:uiPriority w:val="39"/>
    <w:unhideWhenUsed/>
    <w:rsid w:val="000D6A88"/>
    <w:pPr>
      <w:spacing w:before="0" w:after="0"/>
      <w:ind w:left="1300"/>
      <w:jc w:val="left"/>
    </w:pPr>
    <w:rPr>
      <w:rFonts w:asciiTheme="minorHAnsi" w:hAnsiTheme="minorHAnsi"/>
      <w:sz w:val="20"/>
      <w:szCs w:val="20"/>
    </w:rPr>
  </w:style>
  <w:style w:type="paragraph" w:styleId="TOC7">
    <w:name w:val="toc 7"/>
    <w:basedOn w:val="Normal"/>
    <w:next w:val="Normal"/>
    <w:autoRedefine/>
    <w:uiPriority w:val="39"/>
    <w:unhideWhenUsed/>
    <w:rsid w:val="000D6A88"/>
    <w:pPr>
      <w:spacing w:before="0" w:after="0"/>
      <w:ind w:left="1560"/>
      <w:jc w:val="left"/>
    </w:pPr>
    <w:rPr>
      <w:rFonts w:asciiTheme="minorHAnsi" w:hAnsiTheme="minorHAnsi"/>
      <w:sz w:val="20"/>
      <w:szCs w:val="20"/>
    </w:rPr>
  </w:style>
  <w:style w:type="paragraph" w:styleId="TOC8">
    <w:name w:val="toc 8"/>
    <w:basedOn w:val="Normal"/>
    <w:next w:val="Normal"/>
    <w:autoRedefine/>
    <w:uiPriority w:val="39"/>
    <w:unhideWhenUsed/>
    <w:rsid w:val="000D6A88"/>
    <w:pPr>
      <w:spacing w:before="0" w:after="0"/>
      <w:ind w:left="1820"/>
      <w:jc w:val="left"/>
    </w:pPr>
    <w:rPr>
      <w:rFonts w:asciiTheme="minorHAnsi" w:hAnsiTheme="minorHAnsi"/>
      <w:sz w:val="20"/>
      <w:szCs w:val="20"/>
    </w:rPr>
  </w:style>
  <w:style w:type="paragraph" w:styleId="TOC9">
    <w:name w:val="toc 9"/>
    <w:basedOn w:val="Normal"/>
    <w:next w:val="Normal"/>
    <w:autoRedefine/>
    <w:uiPriority w:val="39"/>
    <w:unhideWhenUsed/>
    <w:rsid w:val="000D6A88"/>
    <w:pPr>
      <w:spacing w:before="0" w:after="0"/>
      <w:ind w:left="2080"/>
      <w:jc w:val="left"/>
    </w:pPr>
    <w:rPr>
      <w:rFonts w:asciiTheme="minorHAnsi" w:hAnsiTheme="minorHAnsi"/>
      <w:sz w:val="20"/>
      <w:szCs w:val="20"/>
    </w:rPr>
  </w:style>
  <w:style w:type="character" w:customStyle="1" w:styleId="Heading2Char">
    <w:name w:val="Heading 2 Char"/>
    <w:basedOn w:val="DefaultParagraphFont"/>
    <w:link w:val="Heading2"/>
    <w:uiPriority w:val="9"/>
    <w:rsid w:val="0016627F"/>
    <w:rPr>
      <w:rFonts w:asciiTheme="majorHAnsi" w:eastAsiaTheme="majorEastAsia" w:hAnsiTheme="majorHAnsi" w:cstheme="majorBidi"/>
      <w:color w:val="2F5496" w:themeColor="accent1" w:themeShade="BF"/>
      <w:sz w:val="26"/>
      <w:szCs w:val="26"/>
    </w:rPr>
  </w:style>
  <w:style w:type="character" w:customStyle="1" w:styleId="tojvnm2t">
    <w:name w:val="tojvnm2t"/>
    <w:basedOn w:val="DefaultParagraphFont"/>
    <w:rsid w:val="008B7CDB"/>
  </w:style>
  <w:style w:type="paragraph" w:customStyle="1" w:styleId="List2">
    <w:name w:val="List_2"/>
    <w:basedOn w:val="ListParagraph"/>
    <w:link w:val="List2Char"/>
    <w:qFormat/>
    <w:rsid w:val="00BF159B"/>
    <w:pPr>
      <w:numPr>
        <w:numId w:val="16"/>
      </w:numPr>
    </w:pPr>
  </w:style>
  <w:style w:type="character" w:customStyle="1" w:styleId="List2Char">
    <w:name w:val="List_2 Char"/>
    <w:basedOn w:val="ListParagraphChar"/>
    <w:link w:val="List2"/>
    <w:rsid w:val="00BF159B"/>
    <w:rPr>
      <w:rFonts w:ascii="Times New Roman" w:hAnsi="Times New Roman"/>
      <w:sz w:val="26"/>
    </w:rPr>
  </w:style>
  <w:style w:type="character" w:styleId="CommentReference">
    <w:name w:val="annotation reference"/>
    <w:basedOn w:val="DefaultParagraphFont"/>
    <w:uiPriority w:val="99"/>
    <w:semiHidden/>
    <w:unhideWhenUsed/>
    <w:rsid w:val="000C7C56"/>
    <w:rPr>
      <w:sz w:val="16"/>
      <w:szCs w:val="16"/>
    </w:rPr>
  </w:style>
  <w:style w:type="paragraph" w:styleId="CommentText">
    <w:name w:val="annotation text"/>
    <w:basedOn w:val="Normal"/>
    <w:link w:val="CommentTextChar"/>
    <w:uiPriority w:val="99"/>
    <w:semiHidden/>
    <w:unhideWhenUsed/>
    <w:rsid w:val="000C7C56"/>
    <w:pPr>
      <w:spacing w:line="240" w:lineRule="auto"/>
    </w:pPr>
    <w:rPr>
      <w:sz w:val="20"/>
      <w:szCs w:val="20"/>
    </w:rPr>
  </w:style>
  <w:style w:type="character" w:customStyle="1" w:styleId="CommentTextChar">
    <w:name w:val="Comment Text Char"/>
    <w:basedOn w:val="DefaultParagraphFont"/>
    <w:link w:val="CommentText"/>
    <w:uiPriority w:val="99"/>
    <w:semiHidden/>
    <w:rsid w:val="000C7C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C7C56"/>
    <w:rPr>
      <w:b/>
      <w:bCs/>
    </w:rPr>
  </w:style>
  <w:style w:type="character" w:customStyle="1" w:styleId="CommentSubjectChar">
    <w:name w:val="Comment Subject Char"/>
    <w:basedOn w:val="CommentTextChar"/>
    <w:link w:val="CommentSubject"/>
    <w:uiPriority w:val="99"/>
    <w:semiHidden/>
    <w:rsid w:val="000C7C56"/>
    <w:rPr>
      <w:rFonts w:ascii="Times New Roman" w:hAnsi="Times New Roman"/>
      <w:b/>
      <w:bCs/>
      <w:sz w:val="20"/>
      <w:szCs w:val="20"/>
    </w:rPr>
  </w:style>
  <w:style w:type="paragraph" w:styleId="Title">
    <w:name w:val="Title"/>
    <w:basedOn w:val="Normal"/>
    <w:next w:val="Normal"/>
    <w:link w:val="TitleChar"/>
    <w:uiPriority w:val="10"/>
    <w:qFormat/>
    <w:rsid w:val="00701DA3"/>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1DA3"/>
    <w:rPr>
      <w:rFonts w:asciiTheme="majorHAnsi" w:eastAsiaTheme="majorEastAsia" w:hAnsiTheme="majorHAnsi" w:cstheme="majorBidi"/>
      <w:spacing w:val="-10"/>
      <w:kern w:val="28"/>
      <w:sz w:val="56"/>
      <w:szCs w:val="56"/>
    </w:rPr>
  </w:style>
  <w:style w:type="paragraph" w:customStyle="1" w:styleId="Content">
    <w:name w:val="Content"/>
    <w:basedOn w:val="Normal"/>
    <w:link w:val="ContentChar"/>
    <w:qFormat/>
    <w:rsid w:val="00383455"/>
    <w:pPr>
      <w:spacing w:before="200" w:after="0"/>
    </w:pPr>
    <w:rPr>
      <w:kern w:val="2"/>
      <w:szCs w:val="24"/>
      <w14:ligatures w14:val="standardContextual"/>
    </w:rPr>
  </w:style>
  <w:style w:type="character" w:customStyle="1" w:styleId="ContentChar">
    <w:name w:val="Content Char"/>
    <w:basedOn w:val="DefaultParagraphFont"/>
    <w:link w:val="Content"/>
    <w:rsid w:val="00383455"/>
    <w:rPr>
      <w:rFonts w:ascii="Times New Roman" w:hAnsi="Times New Roman"/>
      <w:kern w:val="2"/>
      <w:sz w:val="26"/>
      <w:szCs w:val="24"/>
      <w14:ligatures w14:val="standardContextual"/>
    </w:rPr>
  </w:style>
  <w:style w:type="character" w:customStyle="1" w:styleId="Heading4Char">
    <w:name w:val="Heading 4 Char"/>
    <w:basedOn w:val="DefaultParagraphFont"/>
    <w:link w:val="Heading4"/>
    <w:uiPriority w:val="9"/>
    <w:rsid w:val="003F3809"/>
    <w:rPr>
      <w:rFonts w:asciiTheme="majorHAnsi" w:eastAsiaTheme="majorEastAsia" w:hAnsiTheme="majorHAnsi" w:cstheme="majorBidi"/>
      <w:i/>
      <w:iCs/>
      <w:color w:val="2F5496" w:themeColor="accent1" w:themeShade="BF"/>
      <w:sz w:val="26"/>
    </w:rPr>
  </w:style>
  <w:style w:type="character" w:customStyle="1" w:styleId="Heading5Char">
    <w:name w:val="Heading 5 Char"/>
    <w:basedOn w:val="DefaultParagraphFont"/>
    <w:link w:val="Heading5"/>
    <w:uiPriority w:val="9"/>
    <w:semiHidden/>
    <w:rsid w:val="003F3809"/>
    <w:rPr>
      <w:rFonts w:ascii="Times New Roman" w:eastAsiaTheme="majorEastAsia" w:hAnsi="Times New Roman" w:cstheme="majorBidi"/>
      <w:color w:val="2F5496" w:themeColor="accent1" w:themeShade="BF"/>
      <w:kern w:val="2"/>
      <w:sz w:val="26"/>
      <w:szCs w:val="24"/>
      <w14:ligatures w14:val="standardContextual"/>
    </w:rPr>
  </w:style>
  <w:style w:type="character" w:customStyle="1" w:styleId="Heading6Char">
    <w:name w:val="Heading 6 Char"/>
    <w:basedOn w:val="DefaultParagraphFont"/>
    <w:link w:val="Heading6"/>
    <w:uiPriority w:val="9"/>
    <w:semiHidden/>
    <w:rsid w:val="003F3809"/>
    <w:rPr>
      <w:rFonts w:ascii="Times New Roman" w:eastAsiaTheme="majorEastAsia" w:hAnsi="Times New Roman" w:cstheme="majorBidi"/>
      <w:i/>
      <w:iCs/>
      <w:color w:val="595959" w:themeColor="text1" w:themeTint="A6"/>
      <w:kern w:val="2"/>
      <w:sz w:val="26"/>
      <w:szCs w:val="24"/>
      <w14:ligatures w14:val="standardContextual"/>
    </w:rPr>
  </w:style>
  <w:style w:type="character" w:customStyle="1" w:styleId="Heading7Char">
    <w:name w:val="Heading 7 Char"/>
    <w:basedOn w:val="DefaultParagraphFont"/>
    <w:link w:val="Heading7"/>
    <w:uiPriority w:val="9"/>
    <w:semiHidden/>
    <w:rsid w:val="003F3809"/>
    <w:rPr>
      <w:rFonts w:ascii="Times New Roman" w:eastAsiaTheme="majorEastAsia" w:hAnsi="Times New Roman" w:cstheme="majorBidi"/>
      <w:color w:val="595959" w:themeColor="text1" w:themeTint="A6"/>
      <w:kern w:val="2"/>
      <w:sz w:val="26"/>
      <w:szCs w:val="24"/>
      <w14:ligatures w14:val="standardContextual"/>
    </w:rPr>
  </w:style>
  <w:style w:type="character" w:customStyle="1" w:styleId="Heading8Char">
    <w:name w:val="Heading 8 Char"/>
    <w:basedOn w:val="DefaultParagraphFont"/>
    <w:link w:val="Heading8"/>
    <w:uiPriority w:val="9"/>
    <w:semiHidden/>
    <w:rsid w:val="003F3809"/>
    <w:rPr>
      <w:rFonts w:ascii="Times New Roman" w:eastAsiaTheme="majorEastAsia" w:hAnsi="Times New Roman" w:cstheme="majorBidi"/>
      <w:i/>
      <w:iCs/>
      <w:color w:val="272727" w:themeColor="text1" w:themeTint="D8"/>
      <w:kern w:val="2"/>
      <w:sz w:val="26"/>
      <w:szCs w:val="24"/>
      <w14:ligatures w14:val="standardContextual"/>
    </w:rPr>
  </w:style>
  <w:style w:type="character" w:customStyle="1" w:styleId="Heading9Char">
    <w:name w:val="Heading 9 Char"/>
    <w:basedOn w:val="DefaultParagraphFont"/>
    <w:link w:val="Heading9"/>
    <w:uiPriority w:val="9"/>
    <w:semiHidden/>
    <w:rsid w:val="003F3809"/>
    <w:rPr>
      <w:rFonts w:ascii="Times New Roman" w:eastAsiaTheme="majorEastAsia" w:hAnsi="Times New Roman" w:cstheme="majorBidi"/>
      <w:color w:val="272727" w:themeColor="text1" w:themeTint="D8"/>
      <w:kern w:val="2"/>
      <w:sz w:val="26"/>
      <w:szCs w:val="24"/>
      <w14:ligatures w14:val="standardContextual"/>
    </w:rPr>
  </w:style>
  <w:style w:type="paragraph" w:styleId="Subtitle">
    <w:name w:val="Subtitle"/>
    <w:basedOn w:val="Normal"/>
    <w:next w:val="Normal"/>
    <w:link w:val="SubtitleChar"/>
    <w:uiPriority w:val="11"/>
    <w:qFormat/>
    <w:rsid w:val="003F3809"/>
    <w:pPr>
      <w:numPr>
        <w:ilvl w:val="1"/>
      </w:numPr>
      <w:spacing w:before="200" w:after="0"/>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3F3809"/>
    <w:rPr>
      <w:rFonts w:ascii="Times New Roman" w:eastAsiaTheme="majorEastAsia" w:hAnsi="Times New Roman"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3F3809"/>
    <w:pPr>
      <w:spacing w:before="160" w:after="0"/>
      <w:jc w:val="center"/>
    </w:pPr>
    <w:rPr>
      <w:i/>
      <w:iCs/>
      <w:color w:val="404040" w:themeColor="text1" w:themeTint="BF"/>
      <w:kern w:val="2"/>
      <w:szCs w:val="24"/>
      <w14:ligatures w14:val="standardContextual"/>
    </w:rPr>
  </w:style>
  <w:style w:type="character" w:customStyle="1" w:styleId="QuoteChar">
    <w:name w:val="Quote Char"/>
    <w:basedOn w:val="DefaultParagraphFont"/>
    <w:link w:val="Quote"/>
    <w:uiPriority w:val="29"/>
    <w:rsid w:val="003F3809"/>
    <w:rPr>
      <w:rFonts w:ascii="Times New Roman" w:hAnsi="Times New Roman"/>
      <w:i/>
      <w:iCs/>
      <w:color w:val="404040" w:themeColor="text1" w:themeTint="BF"/>
      <w:kern w:val="2"/>
      <w:sz w:val="26"/>
      <w:szCs w:val="24"/>
      <w14:ligatures w14:val="standardContextual"/>
    </w:rPr>
  </w:style>
  <w:style w:type="character" w:styleId="IntenseEmphasis">
    <w:name w:val="Intense Emphasis"/>
    <w:basedOn w:val="DefaultParagraphFont"/>
    <w:uiPriority w:val="21"/>
    <w:qFormat/>
    <w:rsid w:val="003F3809"/>
    <w:rPr>
      <w:i/>
      <w:iCs/>
      <w:color w:val="2F5496" w:themeColor="accent1" w:themeShade="BF"/>
    </w:rPr>
  </w:style>
  <w:style w:type="paragraph" w:styleId="IntenseQuote">
    <w:name w:val="Intense Quote"/>
    <w:basedOn w:val="Normal"/>
    <w:next w:val="Normal"/>
    <w:link w:val="IntenseQuoteChar"/>
    <w:uiPriority w:val="30"/>
    <w:qFormat/>
    <w:rsid w:val="003F3809"/>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kern w:val="2"/>
      <w:szCs w:val="24"/>
      <w14:ligatures w14:val="standardContextual"/>
    </w:rPr>
  </w:style>
  <w:style w:type="character" w:customStyle="1" w:styleId="IntenseQuoteChar">
    <w:name w:val="Intense Quote Char"/>
    <w:basedOn w:val="DefaultParagraphFont"/>
    <w:link w:val="IntenseQuote"/>
    <w:uiPriority w:val="30"/>
    <w:rsid w:val="003F3809"/>
    <w:rPr>
      <w:rFonts w:ascii="Times New Roman" w:hAnsi="Times New Roman"/>
      <w:i/>
      <w:iCs/>
      <w:color w:val="2F5496" w:themeColor="accent1" w:themeShade="BF"/>
      <w:kern w:val="2"/>
      <w:sz w:val="26"/>
      <w:szCs w:val="24"/>
      <w14:ligatures w14:val="standardContextual"/>
    </w:rPr>
  </w:style>
  <w:style w:type="character" w:styleId="IntenseReference">
    <w:name w:val="Intense Reference"/>
    <w:basedOn w:val="DefaultParagraphFont"/>
    <w:uiPriority w:val="32"/>
    <w:qFormat/>
    <w:rsid w:val="003F3809"/>
    <w:rPr>
      <w:b/>
      <w:bCs/>
      <w:smallCaps/>
      <w:color w:val="2F5496" w:themeColor="accent1" w:themeShade="BF"/>
      <w:spacing w:val="5"/>
    </w:rPr>
  </w:style>
  <w:style w:type="paragraph" w:customStyle="1" w:styleId="msonormal0">
    <w:name w:val="msonormal"/>
    <w:basedOn w:val="Normal"/>
    <w:rsid w:val="003F3809"/>
    <w:pPr>
      <w:spacing w:before="100" w:beforeAutospacing="1" w:after="100" w:afterAutospacing="1" w:line="240" w:lineRule="auto"/>
    </w:pPr>
    <w:rPr>
      <w:rFonts w:eastAsia="Times New Roman" w:cs="Times New Roman"/>
      <w:szCs w:val="24"/>
    </w:rPr>
  </w:style>
  <w:style w:type="paragraph" w:styleId="NormalWeb">
    <w:name w:val="Normal (Web)"/>
    <w:basedOn w:val="Normal"/>
    <w:uiPriority w:val="99"/>
    <w:semiHidden/>
    <w:unhideWhenUsed/>
    <w:rsid w:val="003F3809"/>
    <w:pPr>
      <w:spacing w:before="100" w:beforeAutospacing="1" w:after="100" w:afterAutospacing="1" w:line="240" w:lineRule="auto"/>
    </w:pPr>
    <w:rPr>
      <w:rFonts w:eastAsia="Times New Roman" w:cs="Times New Roman"/>
      <w:szCs w:val="24"/>
    </w:rPr>
  </w:style>
  <w:style w:type="character" w:styleId="FollowedHyperlink">
    <w:name w:val="FollowedHyperlink"/>
    <w:basedOn w:val="DefaultParagraphFont"/>
    <w:uiPriority w:val="99"/>
    <w:semiHidden/>
    <w:unhideWhenUsed/>
    <w:rsid w:val="003F3809"/>
    <w:rPr>
      <w:color w:val="800080"/>
      <w:u w:val="single"/>
    </w:rPr>
  </w:style>
  <w:style w:type="character" w:customStyle="1" w:styleId="apple-tab-span">
    <w:name w:val="apple-tab-span"/>
    <w:basedOn w:val="DefaultParagraphFont"/>
    <w:rsid w:val="003F3809"/>
  </w:style>
  <w:style w:type="character" w:styleId="UnresolvedMention">
    <w:name w:val="Unresolved Mention"/>
    <w:basedOn w:val="DefaultParagraphFont"/>
    <w:uiPriority w:val="99"/>
    <w:semiHidden/>
    <w:unhideWhenUsed/>
    <w:rsid w:val="003F3809"/>
    <w:rPr>
      <w:color w:val="605E5C"/>
      <w:shd w:val="clear" w:color="auto" w:fill="E1DFDD"/>
    </w:rPr>
  </w:style>
  <w:style w:type="paragraph" w:styleId="Bibliography">
    <w:name w:val="Bibliography"/>
    <w:basedOn w:val="Normal"/>
    <w:next w:val="Normal"/>
    <w:uiPriority w:val="37"/>
    <w:unhideWhenUsed/>
    <w:rsid w:val="003F3809"/>
    <w:pPr>
      <w:spacing w:before="200" w:after="0"/>
    </w:pPr>
    <w:rPr>
      <w:kern w:val="2"/>
      <w:szCs w:val="24"/>
      <w14:ligatures w14:val="standardContextual"/>
    </w:rPr>
  </w:style>
  <w:style w:type="paragraph" w:customStyle="1" w:styleId="TIU">
    <w:name w:val="TIÊU ĐỀ"/>
    <w:basedOn w:val="Heading1"/>
    <w:link w:val="TIUChar"/>
    <w:qFormat/>
    <w:rsid w:val="003F3809"/>
    <w:pPr>
      <w:spacing w:before="480" w:after="480" w:line="276" w:lineRule="auto"/>
      <w:ind w:left="360" w:hanging="360"/>
      <w:contextualSpacing w:val="0"/>
    </w:pPr>
    <w:rPr>
      <w:bCs w:val="0"/>
      <w:noProof/>
      <w:kern w:val="2"/>
      <w:sz w:val="28"/>
      <w:szCs w:val="40"/>
      <w14:ligatures w14:val="standardContextual"/>
    </w:rPr>
  </w:style>
  <w:style w:type="character" w:customStyle="1" w:styleId="TIUChar">
    <w:name w:val="TIÊU ĐỀ Char"/>
    <w:basedOn w:val="Heading1Char"/>
    <w:link w:val="TIU"/>
    <w:rsid w:val="003F3809"/>
    <w:rPr>
      <w:rFonts w:ascii="Times New Roman" w:eastAsiaTheme="majorEastAsia" w:hAnsi="Times New Roman" w:cstheme="majorBidi"/>
      <w:b/>
      <w:bCs w:val="0"/>
      <w:noProof/>
      <w:kern w:val="2"/>
      <w:sz w:val="28"/>
      <w:szCs w:val="40"/>
      <w14:ligatures w14:val="standardContextual"/>
    </w:rPr>
  </w:style>
  <w:style w:type="paragraph" w:customStyle="1" w:styleId="Heading10">
    <w:name w:val="Heading1"/>
    <w:basedOn w:val="Normal"/>
    <w:link w:val="Heading1Char0"/>
    <w:qFormat/>
    <w:rsid w:val="00FC7F79"/>
    <w:pPr>
      <w:tabs>
        <w:tab w:val="right" w:leader="dot" w:pos="9061"/>
      </w:tabs>
      <w:jc w:val="center"/>
    </w:pPr>
    <w:rPr>
      <w:b/>
      <w:noProof/>
    </w:rPr>
  </w:style>
  <w:style w:type="character" w:customStyle="1" w:styleId="TableofFiguresChar">
    <w:name w:val="Table of Figures Char"/>
    <w:basedOn w:val="DefaultParagraphFont"/>
    <w:link w:val="TableofFigures"/>
    <w:uiPriority w:val="99"/>
    <w:rsid w:val="00FC7F79"/>
    <w:rPr>
      <w:rFonts w:ascii="Times New Roman" w:hAnsi="Times New Roman"/>
      <w:sz w:val="26"/>
    </w:rPr>
  </w:style>
  <w:style w:type="character" w:customStyle="1" w:styleId="Heading1Char0">
    <w:name w:val="Heading1 Char"/>
    <w:basedOn w:val="TableofFiguresChar"/>
    <w:link w:val="Heading10"/>
    <w:rsid w:val="00FC7F79"/>
    <w:rPr>
      <w:rFonts w:ascii="Times New Roman" w:hAnsi="Times New Roman"/>
      <w:b/>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36178">
      <w:bodyDiv w:val="1"/>
      <w:marLeft w:val="0"/>
      <w:marRight w:val="0"/>
      <w:marTop w:val="0"/>
      <w:marBottom w:val="0"/>
      <w:divBdr>
        <w:top w:val="none" w:sz="0" w:space="0" w:color="auto"/>
        <w:left w:val="none" w:sz="0" w:space="0" w:color="auto"/>
        <w:bottom w:val="none" w:sz="0" w:space="0" w:color="auto"/>
        <w:right w:val="none" w:sz="0" w:space="0" w:color="auto"/>
      </w:divBdr>
    </w:div>
    <w:div w:id="7761879">
      <w:bodyDiv w:val="1"/>
      <w:marLeft w:val="0"/>
      <w:marRight w:val="0"/>
      <w:marTop w:val="0"/>
      <w:marBottom w:val="0"/>
      <w:divBdr>
        <w:top w:val="none" w:sz="0" w:space="0" w:color="auto"/>
        <w:left w:val="none" w:sz="0" w:space="0" w:color="auto"/>
        <w:bottom w:val="none" w:sz="0" w:space="0" w:color="auto"/>
        <w:right w:val="none" w:sz="0" w:space="0" w:color="auto"/>
      </w:divBdr>
    </w:div>
    <w:div w:id="13776438">
      <w:bodyDiv w:val="1"/>
      <w:marLeft w:val="0"/>
      <w:marRight w:val="0"/>
      <w:marTop w:val="0"/>
      <w:marBottom w:val="0"/>
      <w:divBdr>
        <w:top w:val="none" w:sz="0" w:space="0" w:color="auto"/>
        <w:left w:val="none" w:sz="0" w:space="0" w:color="auto"/>
        <w:bottom w:val="none" w:sz="0" w:space="0" w:color="auto"/>
        <w:right w:val="none" w:sz="0" w:space="0" w:color="auto"/>
      </w:divBdr>
    </w:div>
    <w:div w:id="14231398">
      <w:bodyDiv w:val="1"/>
      <w:marLeft w:val="0"/>
      <w:marRight w:val="0"/>
      <w:marTop w:val="0"/>
      <w:marBottom w:val="0"/>
      <w:divBdr>
        <w:top w:val="none" w:sz="0" w:space="0" w:color="auto"/>
        <w:left w:val="none" w:sz="0" w:space="0" w:color="auto"/>
        <w:bottom w:val="none" w:sz="0" w:space="0" w:color="auto"/>
        <w:right w:val="none" w:sz="0" w:space="0" w:color="auto"/>
      </w:divBdr>
    </w:div>
    <w:div w:id="45690794">
      <w:bodyDiv w:val="1"/>
      <w:marLeft w:val="0"/>
      <w:marRight w:val="0"/>
      <w:marTop w:val="0"/>
      <w:marBottom w:val="0"/>
      <w:divBdr>
        <w:top w:val="none" w:sz="0" w:space="0" w:color="auto"/>
        <w:left w:val="none" w:sz="0" w:space="0" w:color="auto"/>
        <w:bottom w:val="none" w:sz="0" w:space="0" w:color="auto"/>
        <w:right w:val="none" w:sz="0" w:space="0" w:color="auto"/>
      </w:divBdr>
    </w:div>
    <w:div w:id="54475714">
      <w:bodyDiv w:val="1"/>
      <w:marLeft w:val="0"/>
      <w:marRight w:val="0"/>
      <w:marTop w:val="0"/>
      <w:marBottom w:val="0"/>
      <w:divBdr>
        <w:top w:val="none" w:sz="0" w:space="0" w:color="auto"/>
        <w:left w:val="none" w:sz="0" w:space="0" w:color="auto"/>
        <w:bottom w:val="none" w:sz="0" w:space="0" w:color="auto"/>
        <w:right w:val="none" w:sz="0" w:space="0" w:color="auto"/>
      </w:divBdr>
    </w:div>
    <w:div w:id="77096955">
      <w:bodyDiv w:val="1"/>
      <w:marLeft w:val="0"/>
      <w:marRight w:val="0"/>
      <w:marTop w:val="0"/>
      <w:marBottom w:val="0"/>
      <w:divBdr>
        <w:top w:val="none" w:sz="0" w:space="0" w:color="auto"/>
        <w:left w:val="none" w:sz="0" w:space="0" w:color="auto"/>
        <w:bottom w:val="none" w:sz="0" w:space="0" w:color="auto"/>
        <w:right w:val="none" w:sz="0" w:space="0" w:color="auto"/>
      </w:divBdr>
    </w:div>
    <w:div w:id="77791866">
      <w:bodyDiv w:val="1"/>
      <w:marLeft w:val="0"/>
      <w:marRight w:val="0"/>
      <w:marTop w:val="0"/>
      <w:marBottom w:val="0"/>
      <w:divBdr>
        <w:top w:val="none" w:sz="0" w:space="0" w:color="auto"/>
        <w:left w:val="none" w:sz="0" w:space="0" w:color="auto"/>
        <w:bottom w:val="none" w:sz="0" w:space="0" w:color="auto"/>
        <w:right w:val="none" w:sz="0" w:space="0" w:color="auto"/>
      </w:divBdr>
    </w:div>
    <w:div w:id="88282522">
      <w:bodyDiv w:val="1"/>
      <w:marLeft w:val="0"/>
      <w:marRight w:val="0"/>
      <w:marTop w:val="0"/>
      <w:marBottom w:val="0"/>
      <w:divBdr>
        <w:top w:val="none" w:sz="0" w:space="0" w:color="auto"/>
        <w:left w:val="none" w:sz="0" w:space="0" w:color="auto"/>
        <w:bottom w:val="none" w:sz="0" w:space="0" w:color="auto"/>
        <w:right w:val="none" w:sz="0" w:space="0" w:color="auto"/>
      </w:divBdr>
    </w:div>
    <w:div w:id="93549981">
      <w:bodyDiv w:val="1"/>
      <w:marLeft w:val="0"/>
      <w:marRight w:val="0"/>
      <w:marTop w:val="0"/>
      <w:marBottom w:val="0"/>
      <w:divBdr>
        <w:top w:val="none" w:sz="0" w:space="0" w:color="auto"/>
        <w:left w:val="none" w:sz="0" w:space="0" w:color="auto"/>
        <w:bottom w:val="none" w:sz="0" w:space="0" w:color="auto"/>
        <w:right w:val="none" w:sz="0" w:space="0" w:color="auto"/>
      </w:divBdr>
    </w:div>
    <w:div w:id="105932691">
      <w:bodyDiv w:val="1"/>
      <w:marLeft w:val="0"/>
      <w:marRight w:val="0"/>
      <w:marTop w:val="0"/>
      <w:marBottom w:val="0"/>
      <w:divBdr>
        <w:top w:val="none" w:sz="0" w:space="0" w:color="auto"/>
        <w:left w:val="none" w:sz="0" w:space="0" w:color="auto"/>
        <w:bottom w:val="none" w:sz="0" w:space="0" w:color="auto"/>
        <w:right w:val="none" w:sz="0" w:space="0" w:color="auto"/>
      </w:divBdr>
    </w:div>
    <w:div w:id="116143438">
      <w:bodyDiv w:val="1"/>
      <w:marLeft w:val="0"/>
      <w:marRight w:val="0"/>
      <w:marTop w:val="0"/>
      <w:marBottom w:val="0"/>
      <w:divBdr>
        <w:top w:val="none" w:sz="0" w:space="0" w:color="auto"/>
        <w:left w:val="none" w:sz="0" w:space="0" w:color="auto"/>
        <w:bottom w:val="none" w:sz="0" w:space="0" w:color="auto"/>
        <w:right w:val="none" w:sz="0" w:space="0" w:color="auto"/>
      </w:divBdr>
    </w:div>
    <w:div w:id="139612999">
      <w:bodyDiv w:val="1"/>
      <w:marLeft w:val="0"/>
      <w:marRight w:val="0"/>
      <w:marTop w:val="0"/>
      <w:marBottom w:val="0"/>
      <w:divBdr>
        <w:top w:val="none" w:sz="0" w:space="0" w:color="auto"/>
        <w:left w:val="none" w:sz="0" w:space="0" w:color="auto"/>
        <w:bottom w:val="none" w:sz="0" w:space="0" w:color="auto"/>
        <w:right w:val="none" w:sz="0" w:space="0" w:color="auto"/>
      </w:divBdr>
    </w:div>
    <w:div w:id="230849534">
      <w:bodyDiv w:val="1"/>
      <w:marLeft w:val="0"/>
      <w:marRight w:val="0"/>
      <w:marTop w:val="0"/>
      <w:marBottom w:val="0"/>
      <w:divBdr>
        <w:top w:val="none" w:sz="0" w:space="0" w:color="auto"/>
        <w:left w:val="none" w:sz="0" w:space="0" w:color="auto"/>
        <w:bottom w:val="none" w:sz="0" w:space="0" w:color="auto"/>
        <w:right w:val="none" w:sz="0" w:space="0" w:color="auto"/>
      </w:divBdr>
    </w:div>
    <w:div w:id="235937349">
      <w:bodyDiv w:val="1"/>
      <w:marLeft w:val="0"/>
      <w:marRight w:val="0"/>
      <w:marTop w:val="0"/>
      <w:marBottom w:val="0"/>
      <w:divBdr>
        <w:top w:val="none" w:sz="0" w:space="0" w:color="auto"/>
        <w:left w:val="none" w:sz="0" w:space="0" w:color="auto"/>
        <w:bottom w:val="none" w:sz="0" w:space="0" w:color="auto"/>
        <w:right w:val="none" w:sz="0" w:space="0" w:color="auto"/>
      </w:divBdr>
    </w:div>
    <w:div w:id="255939631">
      <w:bodyDiv w:val="1"/>
      <w:marLeft w:val="0"/>
      <w:marRight w:val="0"/>
      <w:marTop w:val="0"/>
      <w:marBottom w:val="0"/>
      <w:divBdr>
        <w:top w:val="none" w:sz="0" w:space="0" w:color="auto"/>
        <w:left w:val="none" w:sz="0" w:space="0" w:color="auto"/>
        <w:bottom w:val="none" w:sz="0" w:space="0" w:color="auto"/>
        <w:right w:val="none" w:sz="0" w:space="0" w:color="auto"/>
      </w:divBdr>
    </w:div>
    <w:div w:id="297031516">
      <w:bodyDiv w:val="1"/>
      <w:marLeft w:val="0"/>
      <w:marRight w:val="0"/>
      <w:marTop w:val="0"/>
      <w:marBottom w:val="0"/>
      <w:divBdr>
        <w:top w:val="none" w:sz="0" w:space="0" w:color="auto"/>
        <w:left w:val="none" w:sz="0" w:space="0" w:color="auto"/>
        <w:bottom w:val="none" w:sz="0" w:space="0" w:color="auto"/>
        <w:right w:val="none" w:sz="0" w:space="0" w:color="auto"/>
      </w:divBdr>
    </w:div>
    <w:div w:id="328758527">
      <w:bodyDiv w:val="1"/>
      <w:marLeft w:val="0"/>
      <w:marRight w:val="0"/>
      <w:marTop w:val="0"/>
      <w:marBottom w:val="0"/>
      <w:divBdr>
        <w:top w:val="none" w:sz="0" w:space="0" w:color="auto"/>
        <w:left w:val="none" w:sz="0" w:space="0" w:color="auto"/>
        <w:bottom w:val="none" w:sz="0" w:space="0" w:color="auto"/>
        <w:right w:val="none" w:sz="0" w:space="0" w:color="auto"/>
      </w:divBdr>
    </w:div>
    <w:div w:id="355425274">
      <w:bodyDiv w:val="1"/>
      <w:marLeft w:val="0"/>
      <w:marRight w:val="0"/>
      <w:marTop w:val="0"/>
      <w:marBottom w:val="0"/>
      <w:divBdr>
        <w:top w:val="none" w:sz="0" w:space="0" w:color="auto"/>
        <w:left w:val="none" w:sz="0" w:space="0" w:color="auto"/>
        <w:bottom w:val="none" w:sz="0" w:space="0" w:color="auto"/>
        <w:right w:val="none" w:sz="0" w:space="0" w:color="auto"/>
      </w:divBdr>
    </w:div>
    <w:div w:id="367029774">
      <w:bodyDiv w:val="1"/>
      <w:marLeft w:val="0"/>
      <w:marRight w:val="0"/>
      <w:marTop w:val="0"/>
      <w:marBottom w:val="0"/>
      <w:divBdr>
        <w:top w:val="none" w:sz="0" w:space="0" w:color="auto"/>
        <w:left w:val="none" w:sz="0" w:space="0" w:color="auto"/>
        <w:bottom w:val="none" w:sz="0" w:space="0" w:color="auto"/>
        <w:right w:val="none" w:sz="0" w:space="0" w:color="auto"/>
      </w:divBdr>
    </w:div>
    <w:div w:id="387463009">
      <w:bodyDiv w:val="1"/>
      <w:marLeft w:val="0"/>
      <w:marRight w:val="0"/>
      <w:marTop w:val="0"/>
      <w:marBottom w:val="0"/>
      <w:divBdr>
        <w:top w:val="none" w:sz="0" w:space="0" w:color="auto"/>
        <w:left w:val="none" w:sz="0" w:space="0" w:color="auto"/>
        <w:bottom w:val="none" w:sz="0" w:space="0" w:color="auto"/>
        <w:right w:val="none" w:sz="0" w:space="0" w:color="auto"/>
      </w:divBdr>
    </w:div>
    <w:div w:id="387655382">
      <w:bodyDiv w:val="1"/>
      <w:marLeft w:val="0"/>
      <w:marRight w:val="0"/>
      <w:marTop w:val="0"/>
      <w:marBottom w:val="0"/>
      <w:divBdr>
        <w:top w:val="none" w:sz="0" w:space="0" w:color="auto"/>
        <w:left w:val="none" w:sz="0" w:space="0" w:color="auto"/>
        <w:bottom w:val="none" w:sz="0" w:space="0" w:color="auto"/>
        <w:right w:val="none" w:sz="0" w:space="0" w:color="auto"/>
      </w:divBdr>
    </w:div>
    <w:div w:id="388041864">
      <w:bodyDiv w:val="1"/>
      <w:marLeft w:val="0"/>
      <w:marRight w:val="0"/>
      <w:marTop w:val="0"/>
      <w:marBottom w:val="0"/>
      <w:divBdr>
        <w:top w:val="none" w:sz="0" w:space="0" w:color="auto"/>
        <w:left w:val="none" w:sz="0" w:space="0" w:color="auto"/>
        <w:bottom w:val="none" w:sz="0" w:space="0" w:color="auto"/>
        <w:right w:val="none" w:sz="0" w:space="0" w:color="auto"/>
      </w:divBdr>
    </w:div>
    <w:div w:id="410591509">
      <w:bodyDiv w:val="1"/>
      <w:marLeft w:val="0"/>
      <w:marRight w:val="0"/>
      <w:marTop w:val="0"/>
      <w:marBottom w:val="0"/>
      <w:divBdr>
        <w:top w:val="none" w:sz="0" w:space="0" w:color="auto"/>
        <w:left w:val="none" w:sz="0" w:space="0" w:color="auto"/>
        <w:bottom w:val="none" w:sz="0" w:space="0" w:color="auto"/>
        <w:right w:val="none" w:sz="0" w:space="0" w:color="auto"/>
      </w:divBdr>
    </w:div>
    <w:div w:id="423111259">
      <w:bodyDiv w:val="1"/>
      <w:marLeft w:val="0"/>
      <w:marRight w:val="0"/>
      <w:marTop w:val="0"/>
      <w:marBottom w:val="0"/>
      <w:divBdr>
        <w:top w:val="none" w:sz="0" w:space="0" w:color="auto"/>
        <w:left w:val="none" w:sz="0" w:space="0" w:color="auto"/>
        <w:bottom w:val="none" w:sz="0" w:space="0" w:color="auto"/>
        <w:right w:val="none" w:sz="0" w:space="0" w:color="auto"/>
      </w:divBdr>
    </w:div>
    <w:div w:id="423497629">
      <w:bodyDiv w:val="1"/>
      <w:marLeft w:val="0"/>
      <w:marRight w:val="0"/>
      <w:marTop w:val="0"/>
      <w:marBottom w:val="0"/>
      <w:divBdr>
        <w:top w:val="none" w:sz="0" w:space="0" w:color="auto"/>
        <w:left w:val="none" w:sz="0" w:space="0" w:color="auto"/>
        <w:bottom w:val="none" w:sz="0" w:space="0" w:color="auto"/>
        <w:right w:val="none" w:sz="0" w:space="0" w:color="auto"/>
      </w:divBdr>
    </w:div>
    <w:div w:id="452748416">
      <w:bodyDiv w:val="1"/>
      <w:marLeft w:val="0"/>
      <w:marRight w:val="0"/>
      <w:marTop w:val="0"/>
      <w:marBottom w:val="0"/>
      <w:divBdr>
        <w:top w:val="none" w:sz="0" w:space="0" w:color="auto"/>
        <w:left w:val="none" w:sz="0" w:space="0" w:color="auto"/>
        <w:bottom w:val="none" w:sz="0" w:space="0" w:color="auto"/>
        <w:right w:val="none" w:sz="0" w:space="0" w:color="auto"/>
      </w:divBdr>
    </w:div>
    <w:div w:id="478886119">
      <w:bodyDiv w:val="1"/>
      <w:marLeft w:val="0"/>
      <w:marRight w:val="0"/>
      <w:marTop w:val="0"/>
      <w:marBottom w:val="0"/>
      <w:divBdr>
        <w:top w:val="none" w:sz="0" w:space="0" w:color="auto"/>
        <w:left w:val="none" w:sz="0" w:space="0" w:color="auto"/>
        <w:bottom w:val="none" w:sz="0" w:space="0" w:color="auto"/>
        <w:right w:val="none" w:sz="0" w:space="0" w:color="auto"/>
      </w:divBdr>
    </w:div>
    <w:div w:id="501972928">
      <w:bodyDiv w:val="1"/>
      <w:marLeft w:val="0"/>
      <w:marRight w:val="0"/>
      <w:marTop w:val="0"/>
      <w:marBottom w:val="0"/>
      <w:divBdr>
        <w:top w:val="none" w:sz="0" w:space="0" w:color="auto"/>
        <w:left w:val="none" w:sz="0" w:space="0" w:color="auto"/>
        <w:bottom w:val="none" w:sz="0" w:space="0" w:color="auto"/>
        <w:right w:val="none" w:sz="0" w:space="0" w:color="auto"/>
      </w:divBdr>
    </w:div>
    <w:div w:id="506751009">
      <w:bodyDiv w:val="1"/>
      <w:marLeft w:val="0"/>
      <w:marRight w:val="0"/>
      <w:marTop w:val="0"/>
      <w:marBottom w:val="0"/>
      <w:divBdr>
        <w:top w:val="none" w:sz="0" w:space="0" w:color="auto"/>
        <w:left w:val="none" w:sz="0" w:space="0" w:color="auto"/>
        <w:bottom w:val="none" w:sz="0" w:space="0" w:color="auto"/>
        <w:right w:val="none" w:sz="0" w:space="0" w:color="auto"/>
      </w:divBdr>
    </w:div>
    <w:div w:id="542863905">
      <w:bodyDiv w:val="1"/>
      <w:marLeft w:val="0"/>
      <w:marRight w:val="0"/>
      <w:marTop w:val="0"/>
      <w:marBottom w:val="0"/>
      <w:divBdr>
        <w:top w:val="none" w:sz="0" w:space="0" w:color="auto"/>
        <w:left w:val="none" w:sz="0" w:space="0" w:color="auto"/>
        <w:bottom w:val="none" w:sz="0" w:space="0" w:color="auto"/>
        <w:right w:val="none" w:sz="0" w:space="0" w:color="auto"/>
      </w:divBdr>
    </w:div>
    <w:div w:id="557281279">
      <w:bodyDiv w:val="1"/>
      <w:marLeft w:val="0"/>
      <w:marRight w:val="0"/>
      <w:marTop w:val="0"/>
      <w:marBottom w:val="0"/>
      <w:divBdr>
        <w:top w:val="none" w:sz="0" w:space="0" w:color="auto"/>
        <w:left w:val="none" w:sz="0" w:space="0" w:color="auto"/>
        <w:bottom w:val="none" w:sz="0" w:space="0" w:color="auto"/>
        <w:right w:val="none" w:sz="0" w:space="0" w:color="auto"/>
      </w:divBdr>
    </w:div>
    <w:div w:id="562640645">
      <w:bodyDiv w:val="1"/>
      <w:marLeft w:val="0"/>
      <w:marRight w:val="0"/>
      <w:marTop w:val="0"/>
      <w:marBottom w:val="0"/>
      <w:divBdr>
        <w:top w:val="none" w:sz="0" w:space="0" w:color="auto"/>
        <w:left w:val="none" w:sz="0" w:space="0" w:color="auto"/>
        <w:bottom w:val="none" w:sz="0" w:space="0" w:color="auto"/>
        <w:right w:val="none" w:sz="0" w:space="0" w:color="auto"/>
      </w:divBdr>
    </w:div>
    <w:div w:id="570821306">
      <w:bodyDiv w:val="1"/>
      <w:marLeft w:val="0"/>
      <w:marRight w:val="0"/>
      <w:marTop w:val="0"/>
      <w:marBottom w:val="0"/>
      <w:divBdr>
        <w:top w:val="none" w:sz="0" w:space="0" w:color="auto"/>
        <w:left w:val="none" w:sz="0" w:space="0" w:color="auto"/>
        <w:bottom w:val="none" w:sz="0" w:space="0" w:color="auto"/>
        <w:right w:val="none" w:sz="0" w:space="0" w:color="auto"/>
      </w:divBdr>
    </w:div>
    <w:div w:id="583953473">
      <w:bodyDiv w:val="1"/>
      <w:marLeft w:val="0"/>
      <w:marRight w:val="0"/>
      <w:marTop w:val="0"/>
      <w:marBottom w:val="0"/>
      <w:divBdr>
        <w:top w:val="none" w:sz="0" w:space="0" w:color="auto"/>
        <w:left w:val="none" w:sz="0" w:space="0" w:color="auto"/>
        <w:bottom w:val="none" w:sz="0" w:space="0" w:color="auto"/>
        <w:right w:val="none" w:sz="0" w:space="0" w:color="auto"/>
      </w:divBdr>
    </w:div>
    <w:div w:id="585920276">
      <w:bodyDiv w:val="1"/>
      <w:marLeft w:val="0"/>
      <w:marRight w:val="0"/>
      <w:marTop w:val="0"/>
      <w:marBottom w:val="0"/>
      <w:divBdr>
        <w:top w:val="none" w:sz="0" w:space="0" w:color="auto"/>
        <w:left w:val="none" w:sz="0" w:space="0" w:color="auto"/>
        <w:bottom w:val="none" w:sz="0" w:space="0" w:color="auto"/>
        <w:right w:val="none" w:sz="0" w:space="0" w:color="auto"/>
      </w:divBdr>
      <w:divsChild>
        <w:div w:id="330648605">
          <w:marLeft w:val="0"/>
          <w:marRight w:val="0"/>
          <w:marTop w:val="0"/>
          <w:marBottom w:val="0"/>
          <w:divBdr>
            <w:top w:val="none" w:sz="0" w:space="0" w:color="auto"/>
            <w:left w:val="none" w:sz="0" w:space="0" w:color="auto"/>
            <w:bottom w:val="none" w:sz="0" w:space="0" w:color="auto"/>
            <w:right w:val="none" w:sz="0" w:space="0" w:color="auto"/>
          </w:divBdr>
        </w:div>
      </w:divsChild>
    </w:div>
    <w:div w:id="649602550">
      <w:bodyDiv w:val="1"/>
      <w:marLeft w:val="0"/>
      <w:marRight w:val="0"/>
      <w:marTop w:val="0"/>
      <w:marBottom w:val="0"/>
      <w:divBdr>
        <w:top w:val="none" w:sz="0" w:space="0" w:color="auto"/>
        <w:left w:val="none" w:sz="0" w:space="0" w:color="auto"/>
        <w:bottom w:val="none" w:sz="0" w:space="0" w:color="auto"/>
        <w:right w:val="none" w:sz="0" w:space="0" w:color="auto"/>
      </w:divBdr>
    </w:div>
    <w:div w:id="707528499">
      <w:bodyDiv w:val="1"/>
      <w:marLeft w:val="0"/>
      <w:marRight w:val="0"/>
      <w:marTop w:val="0"/>
      <w:marBottom w:val="0"/>
      <w:divBdr>
        <w:top w:val="none" w:sz="0" w:space="0" w:color="auto"/>
        <w:left w:val="none" w:sz="0" w:space="0" w:color="auto"/>
        <w:bottom w:val="none" w:sz="0" w:space="0" w:color="auto"/>
        <w:right w:val="none" w:sz="0" w:space="0" w:color="auto"/>
      </w:divBdr>
    </w:div>
    <w:div w:id="708606700">
      <w:bodyDiv w:val="1"/>
      <w:marLeft w:val="0"/>
      <w:marRight w:val="0"/>
      <w:marTop w:val="0"/>
      <w:marBottom w:val="0"/>
      <w:divBdr>
        <w:top w:val="none" w:sz="0" w:space="0" w:color="auto"/>
        <w:left w:val="none" w:sz="0" w:space="0" w:color="auto"/>
        <w:bottom w:val="none" w:sz="0" w:space="0" w:color="auto"/>
        <w:right w:val="none" w:sz="0" w:space="0" w:color="auto"/>
      </w:divBdr>
    </w:div>
    <w:div w:id="717435391">
      <w:bodyDiv w:val="1"/>
      <w:marLeft w:val="0"/>
      <w:marRight w:val="0"/>
      <w:marTop w:val="0"/>
      <w:marBottom w:val="0"/>
      <w:divBdr>
        <w:top w:val="none" w:sz="0" w:space="0" w:color="auto"/>
        <w:left w:val="none" w:sz="0" w:space="0" w:color="auto"/>
        <w:bottom w:val="none" w:sz="0" w:space="0" w:color="auto"/>
        <w:right w:val="none" w:sz="0" w:space="0" w:color="auto"/>
      </w:divBdr>
    </w:div>
    <w:div w:id="753933472">
      <w:bodyDiv w:val="1"/>
      <w:marLeft w:val="0"/>
      <w:marRight w:val="0"/>
      <w:marTop w:val="0"/>
      <w:marBottom w:val="0"/>
      <w:divBdr>
        <w:top w:val="none" w:sz="0" w:space="0" w:color="auto"/>
        <w:left w:val="none" w:sz="0" w:space="0" w:color="auto"/>
        <w:bottom w:val="none" w:sz="0" w:space="0" w:color="auto"/>
        <w:right w:val="none" w:sz="0" w:space="0" w:color="auto"/>
      </w:divBdr>
    </w:div>
    <w:div w:id="755051012">
      <w:bodyDiv w:val="1"/>
      <w:marLeft w:val="0"/>
      <w:marRight w:val="0"/>
      <w:marTop w:val="0"/>
      <w:marBottom w:val="0"/>
      <w:divBdr>
        <w:top w:val="none" w:sz="0" w:space="0" w:color="auto"/>
        <w:left w:val="none" w:sz="0" w:space="0" w:color="auto"/>
        <w:bottom w:val="none" w:sz="0" w:space="0" w:color="auto"/>
        <w:right w:val="none" w:sz="0" w:space="0" w:color="auto"/>
      </w:divBdr>
    </w:div>
    <w:div w:id="761726920">
      <w:bodyDiv w:val="1"/>
      <w:marLeft w:val="0"/>
      <w:marRight w:val="0"/>
      <w:marTop w:val="0"/>
      <w:marBottom w:val="0"/>
      <w:divBdr>
        <w:top w:val="none" w:sz="0" w:space="0" w:color="auto"/>
        <w:left w:val="none" w:sz="0" w:space="0" w:color="auto"/>
        <w:bottom w:val="none" w:sz="0" w:space="0" w:color="auto"/>
        <w:right w:val="none" w:sz="0" w:space="0" w:color="auto"/>
      </w:divBdr>
    </w:div>
    <w:div w:id="770860107">
      <w:bodyDiv w:val="1"/>
      <w:marLeft w:val="0"/>
      <w:marRight w:val="0"/>
      <w:marTop w:val="0"/>
      <w:marBottom w:val="0"/>
      <w:divBdr>
        <w:top w:val="none" w:sz="0" w:space="0" w:color="auto"/>
        <w:left w:val="none" w:sz="0" w:space="0" w:color="auto"/>
        <w:bottom w:val="none" w:sz="0" w:space="0" w:color="auto"/>
        <w:right w:val="none" w:sz="0" w:space="0" w:color="auto"/>
      </w:divBdr>
    </w:div>
    <w:div w:id="781534564">
      <w:bodyDiv w:val="1"/>
      <w:marLeft w:val="0"/>
      <w:marRight w:val="0"/>
      <w:marTop w:val="0"/>
      <w:marBottom w:val="0"/>
      <w:divBdr>
        <w:top w:val="none" w:sz="0" w:space="0" w:color="auto"/>
        <w:left w:val="none" w:sz="0" w:space="0" w:color="auto"/>
        <w:bottom w:val="none" w:sz="0" w:space="0" w:color="auto"/>
        <w:right w:val="none" w:sz="0" w:space="0" w:color="auto"/>
      </w:divBdr>
    </w:div>
    <w:div w:id="790171914">
      <w:bodyDiv w:val="1"/>
      <w:marLeft w:val="0"/>
      <w:marRight w:val="0"/>
      <w:marTop w:val="0"/>
      <w:marBottom w:val="0"/>
      <w:divBdr>
        <w:top w:val="none" w:sz="0" w:space="0" w:color="auto"/>
        <w:left w:val="none" w:sz="0" w:space="0" w:color="auto"/>
        <w:bottom w:val="none" w:sz="0" w:space="0" w:color="auto"/>
        <w:right w:val="none" w:sz="0" w:space="0" w:color="auto"/>
      </w:divBdr>
    </w:div>
    <w:div w:id="795637220">
      <w:bodyDiv w:val="1"/>
      <w:marLeft w:val="0"/>
      <w:marRight w:val="0"/>
      <w:marTop w:val="0"/>
      <w:marBottom w:val="0"/>
      <w:divBdr>
        <w:top w:val="none" w:sz="0" w:space="0" w:color="auto"/>
        <w:left w:val="none" w:sz="0" w:space="0" w:color="auto"/>
        <w:bottom w:val="none" w:sz="0" w:space="0" w:color="auto"/>
        <w:right w:val="none" w:sz="0" w:space="0" w:color="auto"/>
      </w:divBdr>
    </w:div>
    <w:div w:id="802113257">
      <w:bodyDiv w:val="1"/>
      <w:marLeft w:val="0"/>
      <w:marRight w:val="0"/>
      <w:marTop w:val="0"/>
      <w:marBottom w:val="0"/>
      <w:divBdr>
        <w:top w:val="none" w:sz="0" w:space="0" w:color="auto"/>
        <w:left w:val="none" w:sz="0" w:space="0" w:color="auto"/>
        <w:bottom w:val="none" w:sz="0" w:space="0" w:color="auto"/>
        <w:right w:val="none" w:sz="0" w:space="0" w:color="auto"/>
      </w:divBdr>
    </w:div>
    <w:div w:id="802846688">
      <w:bodyDiv w:val="1"/>
      <w:marLeft w:val="0"/>
      <w:marRight w:val="0"/>
      <w:marTop w:val="0"/>
      <w:marBottom w:val="0"/>
      <w:divBdr>
        <w:top w:val="none" w:sz="0" w:space="0" w:color="auto"/>
        <w:left w:val="none" w:sz="0" w:space="0" w:color="auto"/>
        <w:bottom w:val="none" w:sz="0" w:space="0" w:color="auto"/>
        <w:right w:val="none" w:sz="0" w:space="0" w:color="auto"/>
      </w:divBdr>
    </w:div>
    <w:div w:id="820773215">
      <w:bodyDiv w:val="1"/>
      <w:marLeft w:val="0"/>
      <w:marRight w:val="0"/>
      <w:marTop w:val="0"/>
      <w:marBottom w:val="0"/>
      <w:divBdr>
        <w:top w:val="none" w:sz="0" w:space="0" w:color="auto"/>
        <w:left w:val="none" w:sz="0" w:space="0" w:color="auto"/>
        <w:bottom w:val="none" w:sz="0" w:space="0" w:color="auto"/>
        <w:right w:val="none" w:sz="0" w:space="0" w:color="auto"/>
      </w:divBdr>
    </w:div>
    <w:div w:id="828253309">
      <w:bodyDiv w:val="1"/>
      <w:marLeft w:val="0"/>
      <w:marRight w:val="0"/>
      <w:marTop w:val="0"/>
      <w:marBottom w:val="0"/>
      <w:divBdr>
        <w:top w:val="none" w:sz="0" w:space="0" w:color="auto"/>
        <w:left w:val="none" w:sz="0" w:space="0" w:color="auto"/>
        <w:bottom w:val="none" w:sz="0" w:space="0" w:color="auto"/>
        <w:right w:val="none" w:sz="0" w:space="0" w:color="auto"/>
      </w:divBdr>
      <w:divsChild>
        <w:div w:id="969895568">
          <w:marLeft w:val="0"/>
          <w:marRight w:val="0"/>
          <w:marTop w:val="0"/>
          <w:marBottom w:val="0"/>
          <w:divBdr>
            <w:top w:val="none" w:sz="0" w:space="0" w:color="auto"/>
            <w:left w:val="none" w:sz="0" w:space="0" w:color="auto"/>
            <w:bottom w:val="none" w:sz="0" w:space="0" w:color="auto"/>
            <w:right w:val="none" w:sz="0" w:space="0" w:color="auto"/>
          </w:divBdr>
        </w:div>
      </w:divsChild>
    </w:div>
    <w:div w:id="839396528">
      <w:bodyDiv w:val="1"/>
      <w:marLeft w:val="0"/>
      <w:marRight w:val="0"/>
      <w:marTop w:val="0"/>
      <w:marBottom w:val="0"/>
      <w:divBdr>
        <w:top w:val="none" w:sz="0" w:space="0" w:color="auto"/>
        <w:left w:val="none" w:sz="0" w:space="0" w:color="auto"/>
        <w:bottom w:val="none" w:sz="0" w:space="0" w:color="auto"/>
        <w:right w:val="none" w:sz="0" w:space="0" w:color="auto"/>
      </w:divBdr>
    </w:div>
    <w:div w:id="867304490">
      <w:bodyDiv w:val="1"/>
      <w:marLeft w:val="0"/>
      <w:marRight w:val="0"/>
      <w:marTop w:val="0"/>
      <w:marBottom w:val="0"/>
      <w:divBdr>
        <w:top w:val="none" w:sz="0" w:space="0" w:color="auto"/>
        <w:left w:val="none" w:sz="0" w:space="0" w:color="auto"/>
        <w:bottom w:val="none" w:sz="0" w:space="0" w:color="auto"/>
        <w:right w:val="none" w:sz="0" w:space="0" w:color="auto"/>
      </w:divBdr>
    </w:div>
    <w:div w:id="869563636">
      <w:bodyDiv w:val="1"/>
      <w:marLeft w:val="0"/>
      <w:marRight w:val="0"/>
      <w:marTop w:val="0"/>
      <w:marBottom w:val="0"/>
      <w:divBdr>
        <w:top w:val="none" w:sz="0" w:space="0" w:color="auto"/>
        <w:left w:val="none" w:sz="0" w:space="0" w:color="auto"/>
        <w:bottom w:val="none" w:sz="0" w:space="0" w:color="auto"/>
        <w:right w:val="none" w:sz="0" w:space="0" w:color="auto"/>
      </w:divBdr>
    </w:div>
    <w:div w:id="903570308">
      <w:bodyDiv w:val="1"/>
      <w:marLeft w:val="0"/>
      <w:marRight w:val="0"/>
      <w:marTop w:val="0"/>
      <w:marBottom w:val="0"/>
      <w:divBdr>
        <w:top w:val="none" w:sz="0" w:space="0" w:color="auto"/>
        <w:left w:val="none" w:sz="0" w:space="0" w:color="auto"/>
        <w:bottom w:val="none" w:sz="0" w:space="0" w:color="auto"/>
        <w:right w:val="none" w:sz="0" w:space="0" w:color="auto"/>
      </w:divBdr>
    </w:div>
    <w:div w:id="913928242">
      <w:bodyDiv w:val="1"/>
      <w:marLeft w:val="0"/>
      <w:marRight w:val="0"/>
      <w:marTop w:val="0"/>
      <w:marBottom w:val="0"/>
      <w:divBdr>
        <w:top w:val="none" w:sz="0" w:space="0" w:color="auto"/>
        <w:left w:val="none" w:sz="0" w:space="0" w:color="auto"/>
        <w:bottom w:val="none" w:sz="0" w:space="0" w:color="auto"/>
        <w:right w:val="none" w:sz="0" w:space="0" w:color="auto"/>
      </w:divBdr>
    </w:div>
    <w:div w:id="916284498">
      <w:bodyDiv w:val="1"/>
      <w:marLeft w:val="0"/>
      <w:marRight w:val="0"/>
      <w:marTop w:val="0"/>
      <w:marBottom w:val="0"/>
      <w:divBdr>
        <w:top w:val="none" w:sz="0" w:space="0" w:color="auto"/>
        <w:left w:val="none" w:sz="0" w:space="0" w:color="auto"/>
        <w:bottom w:val="none" w:sz="0" w:space="0" w:color="auto"/>
        <w:right w:val="none" w:sz="0" w:space="0" w:color="auto"/>
      </w:divBdr>
    </w:div>
    <w:div w:id="927076433">
      <w:bodyDiv w:val="1"/>
      <w:marLeft w:val="0"/>
      <w:marRight w:val="0"/>
      <w:marTop w:val="0"/>
      <w:marBottom w:val="0"/>
      <w:divBdr>
        <w:top w:val="none" w:sz="0" w:space="0" w:color="auto"/>
        <w:left w:val="none" w:sz="0" w:space="0" w:color="auto"/>
        <w:bottom w:val="none" w:sz="0" w:space="0" w:color="auto"/>
        <w:right w:val="none" w:sz="0" w:space="0" w:color="auto"/>
      </w:divBdr>
    </w:div>
    <w:div w:id="991299157">
      <w:bodyDiv w:val="1"/>
      <w:marLeft w:val="0"/>
      <w:marRight w:val="0"/>
      <w:marTop w:val="0"/>
      <w:marBottom w:val="0"/>
      <w:divBdr>
        <w:top w:val="none" w:sz="0" w:space="0" w:color="auto"/>
        <w:left w:val="none" w:sz="0" w:space="0" w:color="auto"/>
        <w:bottom w:val="none" w:sz="0" w:space="0" w:color="auto"/>
        <w:right w:val="none" w:sz="0" w:space="0" w:color="auto"/>
      </w:divBdr>
    </w:div>
    <w:div w:id="1031496420">
      <w:bodyDiv w:val="1"/>
      <w:marLeft w:val="0"/>
      <w:marRight w:val="0"/>
      <w:marTop w:val="0"/>
      <w:marBottom w:val="0"/>
      <w:divBdr>
        <w:top w:val="none" w:sz="0" w:space="0" w:color="auto"/>
        <w:left w:val="none" w:sz="0" w:space="0" w:color="auto"/>
        <w:bottom w:val="none" w:sz="0" w:space="0" w:color="auto"/>
        <w:right w:val="none" w:sz="0" w:space="0" w:color="auto"/>
      </w:divBdr>
    </w:div>
    <w:div w:id="1073046036">
      <w:bodyDiv w:val="1"/>
      <w:marLeft w:val="0"/>
      <w:marRight w:val="0"/>
      <w:marTop w:val="0"/>
      <w:marBottom w:val="0"/>
      <w:divBdr>
        <w:top w:val="none" w:sz="0" w:space="0" w:color="auto"/>
        <w:left w:val="none" w:sz="0" w:space="0" w:color="auto"/>
        <w:bottom w:val="none" w:sz="0" w:space="0" w:color="auto"/>
        <w:right w:val="none" w:sz="0" w:space="0" w:color="auto"/>
      </w:divBdr>
    </w:div>
    <w:div w:id="1120535342">
      <w:bodyDiv w:val="1"/>
      <w:marLeft w:val="0"/>
      <w:marRight w:val="0"/>
      <w:marTop w:val="0"/>
      <w:marBottom w:val="0"/>
      <w:divBdr>
        <w:top w:val="none" w:sz="0" w:space="0" w:color="auto"/>
        <w:left w:val="none" w:sz="0" w:space="0" w:color="auto"/>
        <w:bottom w:val="none" w:sz="0" w:space="0" w:color="auto"/>
        <w:right w:val="none" w:sz="0" w:space="0" w:color="auto"/>
      </w:divBdr>
    </w:div>
    <w:div w:id="1123159717">
      <w:bodyDiv w:val="1"/>
      <w:marLeft w:val="0"/>
      <w:marRight w:val="0"/>
      <w:marTop w:val="0"/>
      <w:marBottom w:val="0"/>
      <w:divBdr>
        <w:top w:val="none" w:sz="0" w:space="0" w:color="auto"/>
        <w:left w:val="none" w:sz="0" w:space="0" w:color="auto"/>
        <w:bottom w:val="none" w:sz="0" w:space="0" w:color="auto"/>
        <w:right w:val="none" w:sz="0" w:space="0" w:color="auto"/>
      </w:divBdr>
    </w:div>
    <w:div w:id="1153982736">
      <w:bodyDiv w:val="1"/>
      <w:marLeft w:val="0"/>
      <w:marRight w:val="0"/>
      <w:marTop w:val="0"/>
      <w:marBottom w:val="0"/>
      <w:divBdr>
        <w:top w:val="none" w:sz="0" w:space="0" w:color="auto"/>
        <w:left w:val="none" w:sz="0" w:space="0" w:color="auto"/>
        <w:bottom w:val="none" w:sz="0" w:space="0" w:color="auto"/>
        <w:right w:val="none" w:sz="0" w:space="0" w:color="auto"/>
      </w:divBdr>
    </w:div>
    <w:div w:id="1168904826">
      <w:bodyDiv w:val="1"/>
      <w:marLeft w:val="0"/>
      <w:marRight w:val="0"/>
      <w:marTop w:val="0"/>
      <w:marBottom w:val="0"/>
      <w:divBdr>
        <w:top w:val="none" w:sz="0" w:space="0" w:color="auto"/>
        <w:left w:val="none" w:sz="0" w:space="0" w:color="auto"/>
        <w:bottom w:val="none" w:sz="0" w:space="0" w:color="auto"/>
        <w:right w:val="none" w:sz="0" w:space="0" w:color="auto"/>
      </w:divBdr>
    </w:div>
    <w:div w:id="1219123353">
      <w:bodyDiv w:val="1"/>
      <w:marLeft w:val="0"/>
      <w:marRight w:val="0"/>
      <w:marTop w:val="0"/>
      <w:marBottom w:val="0"/>
      <w:divBdr>
        <w:top w:val="none" w:sz="0" w:space="0" w:color="auto"/>
        <w:left w:val="none" w:sz="0" w:space="0" w:color="auto"/>
        <w:bottom w:val="none" w:sz="0" w:space="0" w:color="auto"/>
        <w:right w:val="none" w:sz="0" w:space="0" w:color="auto"/>
      </w:divBdr>
    </w:div>
    <w:div w:id="1224489871">
      <w:bodyDiv w:val="1"/>
      <w:marLeft w:val="0"/>
      <w:marRight w:val="0"/>
      <w:marTop w:val="0"/>
      <w:marBottom w:val="0"/>
      <w:divBdr>
        <w:top w:val="none" w:sz="0" w:space="0" w:color="auto"/>
        <w:left w:val="none" w:sz="0" w:space="0" w:color="auto"/>
        <w:bottom w:val="none" w:sz="0" w:space="0" w:color="auto"/>
        <w:right w:val="none" w:sz="0" w:space="0" w:color="auto"/>
      </w:divBdr>
    </w:div>
    <w:div w:id="1224560702">
      <w:bodyDiv w:val="1"/>
      <w:marLeft w:val="0"/>
      <w:marRight w:val="0"/>
      <w:marTop w:val="0"/>
      <w:marBottom w:val="0"/>
      <w:divBdr>
        <w:top w:val="none" w:sz="0" w:space="0" w:color="auto"/>
        <w:left w:val="none" w:sz="0" w:space="0" w:color="auto"/>
        <w:bottom w:val="none" w:sz="0" w:space="0" w:color="auto"/>
        <w:right w:val="none" w:sz="0" w:space="0" w:color="auto"/>
      </w:divBdr>
    </w:div>
    <w:div w:id="1241409790">
      <w:bodyDiv w:val="1"/>
      <w:marLeft w:val="0"/>
      <w:marRight w:val="0"/>
      <w:marTop w:val="0"/>
      <w:marBottom w:val="0"/>
      <w:divBdr>
        <w:top w:val="none" w:sz="0" w:space="0" w:color="auto"/>
        <w:left w:val="none" w:sz="0" w:space="0" w:color="auto"/>
        <w:bottom w:val="none" w:sz="0" w:space="0" w:color="auto"/>
        <w:right w:val="none" w:sz="0" w:space="0" w:color="auto"/>
      </w:divBdr>
    </w:div>
    <w:div w:id="1253856398">
      <w:bodyDiv w:val="1"/>
      <w:marLeft w:val="0"/>
      <w:marRight w:val="0"/>
      <w:marTop w:val="0"/>
      <w:marBottom w:val="0"/>
      <w:divBdr>
        <w:top w:val="none" w:sz="0" w:space="0" w:color="auto"/>
        <w:left w:val="none" w:sz="0" w:space="0" w:color="auto"/>
        <w:bottom w:val="none" w:sz="0" w:space="0" w:color="auto"/>
        <w:right w:val="none" w:sz="0" w:space="0" w:color="auto"/>
      </w:divBdr>
    </w:div>
    <w:div w:id="1271427581">
      <w:bodyDiv w:val="1"/>
      <w:marLeft w:val="0"/>
      <w:marRight w:val="0"/>
      <w:marTop w:val="0"/>
      <w:marBottom w:val="0"/>
      <w:divBdr>
        <w:top w:val="none" w:sz="0" w:space="0" w:color="auto"/>
        <w:left w:val="none" w:sz="0" w:space="0" w:color="auto"/>
        <w:bottom w:val="none" w:sz="0" w:space="0" w:color="auto"/>
        <w:right w:val="none" w:sz="0" w:space="0" w:color="auto"/>
      </w:divBdr>
    </w:div>
    <w:div w:id="1317881370">
      <w:bodyDiv w:val="1"/>
      <w:marLeft w:val="0"/>
      <w:marRight w:val="0"/>
      <w:marTop w:val="0"/>
      <w:marBottom w:val="0"/>
      <w:divBdr>
        <w:top w:val="none" w:sz="0" w:space="0" w:color="auto"/>
        <w:left w:val="none" w:sz="0" w:space="0" w:color="auto"/>
        <w:bottom w:val="none" w:sz="0" w:space="0" w:color="auto"/>
        <w:right w:val="none" w:sz="0" w:space="0" w:color="auto"/>
      </w:divBdr>
    </w:div>
    <w:div w:id="1328900380">
      <w:bodyDiv w:val="1"/>
      <w:marLeft w:val="0"/>
      <w:marRight w:val="0"/>
      <w:marTop w:val="0"/>
      <w:marBottom w:val="0"/>
      <w:divBdr>
        <w:top w:val="none" w:sz="0" w:space="0" w:color="auto"/>
        <w:left w:val="none" w:sz="0" w:space="0" w:color="auto"/>
        <w:bottom w:val="none" w:sz="0" w:space="0" w:color="auto"/>
        <w:right w:val="none" w:sz="0" w:space="0" w:color="auto"/>
      </w:divBdr>
    </w:div>
    <w:div w:id="1338846161">
      <w:bodyDiv w:val="1"/>
      <w:marLeft w:val="0"/>
      <w:marRight w:val="0"/>
      <w:marTop w:val="0"/>
      <w:marBottom w:val="0"/>
      <w:divBdr>
        <w:top w:val="none" w:sz="0" w:space="0" w:color="auto"/>
        <w:left w:val="none" w:sz="0" w:space="0" w:color="auto"/>
        <w:bottom w:val="none" w:sz="0" w:space="0" w:color="auto"/>
        <w:right w:val="none" w:sz="0" w:space="0" w:color="auto"/>
      </w:divBdr>
    </w:div>
    <w:div w:id="1383557212">
      <w:bodyDiv w:val="1"/>
      <w:marLeft w:val="0"/>
      <w:marRight w:val="0"/>
      <w:marTop w:val="0"/>
      <w:marBottom w:val="0"/>
      <w:divBdr>
        <w:top w:val="none" w:sz="0" w:space="0" w:color="auto"/>
        <w:left w:val="none" w:sz="0" w:space="0" w:color="auto"/>
        <w:bottom w:val="none" w:sz="0" w:space="0" w:color="auto"/>
        <w:right w:val="none" w:sz="0" w:space="0" w:color="auto"/>
      </w:divBdr>
    </w:div>
    <w:div w:id="1483615669">
      <w:bodyDiv w:val="1"/>
      <w:marLeft w:val="0"/>
      <w:marRight w:val="0"/>
      <w:marTop w:val="0"/>
      <w:marBottom w:val="0"/>
      <w:divBdr>
        <w:top w:val="none" w:sz="0" w:space="0" w:color="auto"/>
        <w:left w:val="none" w:sz="0" w:space="0" w:color="auto"/>
        <w:bottom w:val="none" w:sz="0" w:space="0" w:color="auto"/>
        <w:right w:val="none" w:sz="0" w:space="0" w:color="auto"/>
      </w:divBdr>
    </w:div>
    <w:div w:id="1517427448">
      <w:bodyDiv w:val="1"/>
      <w:marLeft w:val="0"/>
      <w:marRight w:val="0"/>
      <w:marTop w:val="0"/>
      <w:marBottom w:val="0"/>
      <w:divBdr>
        <w:top w:val="none" w:sz="0" w:space="0" w:color="auto"/>
        <w:left w:val="none" w:sz="0" w:space="0" w:color="auto"/>
        <w:bottom w:val="none" w:sz="0" w:space="0" w:color="auto"/>
        <w:right w:val="none" w:sz="0" w:space="0" w:color="auto"/>
      </w:divBdr>
    </w:div>
    <w:div w:id="1537347281">
      <w:bodyDiv w:val="1"/>
      <w:marLeft w:val="0"/>
      <w:marRight w:val="0"/>
      <w:marTop w:val="0"/>
      <w:marBottom w:val="0"/>
      <w:divBdr>
        <w:top w:val="none" w:sz="0" w:space="0" w:color="auto"/>
        <w:left w:val="none" w:sz="0" w:space="0" w:color="auto"/>
        <w:bottom w:val="none" w:sz="0" w:space="0" w:color="auto"/>
        <w:right w:val="none" w:sz="0" w:space="0" w:color="auto"/>
      </w:divBdr>
    </w:div>
    <w:div w:id="1543592004">
      <w:bodyDiv w:val="1"/>
      <w:marLeft w:val="0"/>
      <w:marRight w:val="0"/>
      <w:marTop w:val="0"/>
      <w:marBottom w:val="0"/>
      <w:divBdr>
        <w:top w:val="none" w:sz="0" w:space="0" w:color="auto"/>
        <w:left w:val="none" w:sz="0" w:space="0" w:color="auto"/>
        <w:bottom w:val="none" w:sz="0" w:space="0" w:color="auto"/>
        <w:right w:val="none" w:sz="0" w:space="0" w:color="auto"/>
      </w:divBdr>
    </w:div>
    <w:div w:id="1548294879">
      <w:bodyDiv w:val="1"/>
      <w:marLeft w:val="0"/>
      <w:marRight w:val="0"/>
      <w:marTop w:val="0"/>
      <w:marBottom w:val="0"/>
      <w:divBdr>
        <w:top w:val="none" w:sz="0" w:space="0" w:color="auto"/>
        <w:left w:val="none" w:sz="0" w:space="0" w:color="auto"/>
        <w:bottom w:val="none" w:sz="0" w:space="0" w:color="auto"/>
        <w:right w:val="none" w:sz="0" w:space="0" w:color="auto"/>
      </w:divBdr>
    </w:div>
    <w:div w:id="1550413684">
      <w:bodyDiv w:val="1"/>
      <w:marLeft w:val="0"/>
      <w:marRight w:val="0"/>
      <w:marTop w:val="0"/>
      <w:marBottom w:val="0"/>
      <w:divBdr>
        <w:top w:val="none" w:sz="0" w:space="0" w:color="auto"/>
        <w:left w:val="none" w:sz="0" w:space="0" w:color="auto"/>
        <w:bottom w:val="none" w:sz="0" w:space="0" w:color="auto"/>
        <w:right w:val="none" w:sz="0" w:space="0" w:color="auto"/>
      </w:divBdr>
    </w:div>
    <w:div w:id="1580478830">
      <w:bodyDiv w:val="1"/>
      <w:marLeft w:val="0"/>
      <w:marRight w:val="0"/>
      <w:marTop w:val="0"/>
      <w:marBottom w:val="0"/>
      <w:divBdr>
        <w:top w:val="none" w:sz="0" w:space="0" w:color="auto"/>
        <w:left w:val="none" w:sz="0" w:space="0" w:color="auto"/>
        <w:bottom w:val="none" w:sz="0" w:space="0" w:color="auto"/>
        <w:right w:val="none" w:sz="0" w:space="0" w:color="auto"/>
      </w:divBdr>
    </w:div>
    <w:div w:id="1611662577">
      <w:bodyDiv w:val="1"/>
      <w:marLeft w:val="0"/>
      <w:marRight w:val="0"/>
      <w:marTop w:val="0"/>
      <w:marBottom w:val="0"/>
      <w:divBdr>
        <w:top w:val="none" w:sz="0" w:space="0" w:color="auto"/>
        <w:left w:val="none" w:sz="0" w:space="0" w:color="auto"/>
        <w:bottom w:val="none" w:sz="0" w:space="0" w:color="auto"/>
        <w:right w:val="none" w:sz="0" w:space="0" w:color="auto"/>
      </w:divBdr>
    </w:div>
    <w:div w:id="1613901577">
      <w:bodyDiv w:val="1"/>
      <w:marLeft w:val="0"/>
      <w:marRight w:val="0"/>
      <w:marTop w:val="0"/>
      <w:marBottom w:val="0"/>
      <w:divBdr>
        <w:top w:val="none" w:sz="0" w:space="0" w:color="auto"/>
        <w:left w:val="none" w:sz="0" w:space="0" w:color="auto"/>
        <w:bottom w:val="none" w:sz="0" w:space="0" w:color="auto"/>
        <w:right w:val="none" w:sz="0" w:space="0" w:color="auto"/>
      </w:divBdr>
    </w:div>
    <w:div w:id="1664699465">
      <w:bodyDiv w:val="1"/>
      <w:marLeft w:val="0"/>
      <w:marRight w:val="0"/>
      <w:marTop w:val="0"/>
      <w:marBottom w:val="0"/>
      <w:divBdr>
        <w:top w:val="none" w:sz="0" w:space="0" w:color="auto"/>
        <w:left w:val="none" w:sz="0" w:space="0" w:color="auto"/>
        <w:bottom w:val="none" w:sz="0" w:space="0" w:color="auto"/>
        <w:right w:val="none" w:sz="0" w:space="0" w:color="auto"/>
      </w:divBdr>
    </w:div>
    <w:div w:id="1695769374">
      <w:bodyDiv w:val="1"/>
      <w:marLeft w:val="0"/>
      <w:marRight w:val="0"/>
      <w:marTop w:val="0"/>
      <w:marBottom w:val="0"/>
      <w:divBdr>
        <w:top w:val="none" w:sz="0" w:space="0" w:color="auto"/>
        <w:left w:val="none" w:sz="0" w:space="0" w:color="auto"/>
        <w:bottom w:val="none" w:sz="0" w:space="0" w:color="auto"/>
        <w:right w:val="none" w:sz="0" w:space="0" w:color="auto"/>
      </w:divBdr>
    </w:div>
    <w:div w:id="1707752108">
      <w:bodyDiv w:val="1"/>
      <w:marLeft w:val="0"/>
      <w:marRight w:val="0"/>
      <w:marTop w:val="0"/>
      <w:marBottom w:val="0"/>
      <w:divBdr>
        <w:top w:val="none" w:sz="0" w:space="0" w:color="auto"/>
        <w:left w:val="none" w:sz="0" w:space="0" w:color="auto"/>
        <w:bottom w:val="none" w:sz="0" w:space="0" w:color="auto"/>
        <w:right w:val="none" w:sz="0" w:space="0" w:color="auto"/>
      </w:divBdr>
    </w:div>
    <w:div w:id="1752004042">
      <w:bodyDiv w:val="1"/>
      <w:marLeft w:val="0"/>
      <w:marRight w:val="0"/>
      <w:marTop w:val="0"/>
      <w:marBottom w:val="0"/>
      <w:divBdr>
        <w:top w:val="none" w:sz="0" w:space="0" w:color="auto"/>
        <w:left w:val="none" w:sz="0" w:space="0" w:color="auto"/>
        <w:bottom w:val="none" w:sz="0" w:space="0" w:color="auto"/>
        <w:right w:val="none" w:sz="0" w:space="0" w:color="auto"/>
      </w:divBdr>
    </w:div>
    <w:div w:id="1761484450">
      <w:bodyDiv w:val="1"/>
      <w:marLeft w:val="0"/>
      <w:marRight w:val="0"/>
      <w:marTop w:val="0"/>
      <w:marBottom w:val="0"/>
      <w:divBdr>
        <w:top w:val="none" w:sz="0" w:space="0" w:color="auto"/>
        <w:left w:val="none" w:sz="0" w:space="0" w:color="auto"/>
        <w:bottom w:val="none" w:sz="0" w:space="0" w:color="auto"/>
        <w:right w:val="none" w:sz="0" w:space="0" w:color="auto"/>
      </w:divBdr>
    </w:div>
    <w:div w:id="1821530828">
      <w:bodyDiv w:val="1"/>
      <w:marLeft w:val="0"/>
      <w:marRight w:val="0"/>
      <w:marTop w:val="0"/>
      <w:marBottom w:val="0"/>
      <w:divBdr>
        <w:top w:val="none" w:sz="0" w:space="0" w:color="auto"/>
        <w:left w:val="none" w:sz="0" w:space="0" w:color="auto"/>
        <w:bottom w:val="none" w:sz="0" w:space="0" w:color="auto"/>
        <w:right w:val="none" w:sz="0" w:space="0" w:color="auto"/>
      </w:divBdr>
    </w:div>
    <w:div w:id="1836215714">
      <w:bodyDiv w:val="1"/>
      <w:marLeft w:val="0"/>
      <w:marRight w:val="0"/>
      <w:marTop w:val="0"/>
      <w:marBottom w:val="0"/>
      <w:divBdr>
        <w:top w:val="none" w:sz="0" w:space="0" w:color="auto"/>
        <w:left w:val="none" w:sz="0" w:space="0" w:color="auto"/>
        <w:bottom w:val="none" w:sz="0" w:space="0" w:color="auto"/>
        <w:right w:val="none" w:sz="0" w:space="0" w:color="auto"/>
      </w:divBdr>
    </w:div>
    <w:div w:id="1865560728">
      <w:bodyDiv w:val="1"/>
      <w:marLeft w:val="0"/>
      <w:marRight w:val="0"/>
      <w:marTop w:val="0"/>
      <w:marBottom w:val="0"/>
      <w:divBdr>
        <w:top w:val="none" w:sz="0" w:space="0" w:color="auto"/>
        <w:left w:val="none" w:sz="0" w:space="0" w:color="auto"/>
        <w:bottom w:val="none" w:sz="0" w:space="0" w:color="auto"/>
        <w:right w:val="none" w:sz="0" w:space="0" w:color="auto"/>
      </w:divBdr>
    </w:div>
    <w:div w:id="1874885275">
      <w:bodyDiv w:val="1"/>
      <w:marLeft w:val="0"/>
      <w:marRight w:val="0"/>
      <w:marTop w:val="0"/>
      <w:marBottom w:val="0"/>
      <w:divBdr>
        <w:top w:val="none" w:sz="0" w:space="0" w:color="auto"/>
        <w:left w:val="none" w:sz="0" w:space="0" w:color="auto"/>
        <w:bottom w:val="none" w:sz="0" w:space="0" w:color="auto"/>
        <w:right w:val="none" w:sz="0" w:space="0" w:color="auto"/>
      </w:divBdr>
    </w:div>
    <w:div w:id="1880314864">
      <w:bodyDiv w:val="1"/>
      <w:marLeft w:val="0"/>
      <w:marRight w:val="0"/>
      <w:marTop w:val="0"/>
      <w:marBottom w:val="0"/>
      <w:divBdr>
        <w:top w:val="none" w:sz="0" w:space="0" w:color="auto"/>
        <w:left w:val="none" w:sz="0" w:space="0" w:color="auto"/>
        <w:bottom w:val="none" w:sz="0" w:space="0" w:color="auto"/>
        <w:right w:val="none" w:sz="0" w:space="0" w:color="auto"/>
      </w:divBdr>
    </w:div>
    <w:div w:id="1888643343">
      <w:bodyDiv w:val="1"/>
      <w:marLeft w:val="0"/>
      <w:marRight w:val="0"/>
      <w:marTop w:val="0"/>
      <w:marBottom w:val="0"/>
      <w:divBdr>
        <w:top w:val="none" w:sz="0" w:space="0" w:color="auto"/>
        <w:left w:val="none" w:sz="0" w:space="0" w:color="auto"/>
        <w:bottom w:val="none" w:sz="0" w:space="0" w:color="auto"/>
        <w:right w:val="none" w:sz="0" w:space="0" w:color="auto"/>
      </w:divBdr>
    </w:div>
    <w:div w:id="1890022431">
      <w:bodyDiv w:val="1"/>
      <w:marLeft w:val="0"/>
      <w:marRight w:val="0"/>
      <w:marTop w:val="0"/>
      <w:marBottom w:val="0"/>
      <w:divBdr>
        <w:top w:val="none" w:sz="0" w:space="0" w:color="auto"/>
        <w:left w:val="none" w:sz="0" w:space="0" w:color="auto"/>
        <w:bottom w:val="none" w:sz="0" w:space="0" w:color="auto"/>
        <w:right w:val="none" w:sz="0" w:space="0" w:color="auto"/>
      </w:divBdr>
    </w:div>
    <w:div w:id="1915045207">
      <w:bodyDiv w:val="1"/>
      <w:marLeft w:val="0"/>
      <w:marRight w:val="0"/>
      <w:marTop w:val="0"/>
      <w:marBottom w:val="0"/>
      <w:divBdr>
        <w:top w:val="none" w:sz="0" w:space="0" w:color="auto"/>
        <w:left w:val="none" w:sz="0" w:space="0" w:color="auto"/>
        <w:bottom w:val="none" w:sz="0" w:space="0" w:color="auto"/>
        <w:right w:val="none" w:sz="0" w:space="0" w:color="auto"/>
      </w:divBdr>
    </w:div>
    <w:div w:id="1928924467">
      <w:bodyDiv w:val="1"/>
      <w:marLeft w:val="0"/>
      <w:marRight w:val="0"/>
      <w:marTop w:val="0"/>
      <w:marBottom w:val="0"/>
      <w:divBdr>
        <w:top w:val="none" w:sz="0" w:space="0" w:color="auto"/>
        <w:left w:val="none" w:sz="0" w:space="0" w:color="auto"/>
        <w:bottom w:val="none" w:sz="0" w:space="0" w:color="auto"/>
        <w:right w:val="none" w:sz="0" w:space="0" w:color="auto"/>
      </w:divBdr>
    </w:div>
    <w:div w:id="1941141429">
      <w:bodyDiv w:val="1"/>
      <w:marLeft w:val="0"/>
      <w:marRight w:val="0"/>
      <w:marTop w:val="0"/>
      <w:marBottom w:val="0"/>
      <w:divBdr>
        <w:top w:val="none" w:sz="0" w:space="0" w:color="auto"/>
        <w:left w:val="none" w:sz="0" w:space="0" w:color="auto"/>
        <w:bottom w:val="none" w:sz="0" w:space="0" w:color="auto"/>
        <w:right w:val="none" w:sz="0" w:space="0" w:color="auto"/>
      </w:divBdr>
    </w:div>
    <w:div w:id="1943416149">
      <w:bodyDiv w:val="1"/>
      <w:marLeft w:val="0"/>
      <w:marRight w:val="0"/>
      <w:marTop w:val="0"/>
      <w:marBottom w:val="0"/>
      <w:divBdr>
        <w:top w:val="none" w:sz="0" w:space="0" w:color="auto"/>
        <w:left w:val="none" w:sz="0" w:space="0" w:color="auto"/>
        <w:bottom w:val="none" w:sz="0" w:space="0" w:color="auto"/>
        <w:right w:val="none" w:sz="0" w:space="0" w:color="auto"/>
      </w:divBdr>
    </w:div>
    <w:div w:id="1971939520">
      <w:bodyDiv w:val="1"/>
      <w:marLeft w:val="0"/>
      <w:marRight w:val="0"/>
      <w:marTop w:val="0"/>
      <w:marBottom w:val="0"/>
      <w:divBdr>
        <w:top w:val="none" w:sz="0" w:space="0" w:color="auto"/>
        <w:left w:val="none" w:sz="0" w:space="0" w:color="auto"/>
        <w:bottom w:val="none" w:sz="0" w:space="0" w:color="auto"/>
        <w:right w:val="none" w:sz="0" w:space="0" w:color="auto"/>
      </w:divBdr>
    </w:div>
    <w:div w:id="2032100468">
      <w:bodyDiv w:val="1"/>
      <w:marLeft w:val="0"/>
      <w:marRight w:val="0"/>
      <w:marTop w:val="0"/>
      <w:marBottom w:val="0"/>
      <w:divBdr>
        <w:top w:val="none" w:sz="0" w:space="0" w:color="auto"/>
        <w:left w:val="none" w:sz="0" w:space="0" w:color="auto"/>
        <w:bottom w:val="none" w:sz="0" w:space="0" w:color="auto"/>
        <w:right w:val="none" w:sz="0" w:space="0" w:color="auto"/>
      </w:divBdr>
    </w:div>
    <w:div w:id="2036998156">
      <w:bodyDiv w:val="1"/>
      <w:marLeft w:val="0"/>
      <w:marRight w:val="0"/>
      <w:marTop w:val="0"/>
      <w:marBottom w:val="0"/>
      <w:divBdr>
        <w:top w:val="none" w:sz="0" w:space="0" w:color="auto"/>
        <w:left w:val="none" w:sz="0" w:space="0" w:color="auto"/>
        <w:bottom w:val="none" w:sz="0" w:space="0" w:color="auto"/>
        <w:right w:val="none" w:sz="0" w:space="0" w:color="auto"/>
      </w:divBdr>
    </w:div>
    <w:div w:id="2055737752">
      <w:bodyDiv w:val="1"/>
      <w:marLeft w:val="0"/>
      <w:marRight w:val="0"/>
      <w:marTop w:val="0"/>
      <w:marBottom w:val="0"/>
      <w:divBdr>
        <w:top w:val="none" w:sz="0" w:space="0" w:color="auto"/>
        <w:left w:val="none" w:sz="0" w:space="0" w:color="auto"/>
        <w:bottom w:val="none" w:sz="0" w:space="0" w:color="auto"/>
        <w:right w:val="none" w:sz="0" w:space="0" w:color="auto"/>
      </w:divBdr>
    </w:div>
    <w:div w:id="2080864273">
      <w:bodyDiv w:val="1"/>
      <w:marLeft w:val="0"/>
      <w:marRight w:val="0"/>
      <w:marTop w:val="0"/>
      <w:marBottom w:val="0"/>
      <w:divBdr>
        <w:top w:val="none" w:sz="0" w:space="0" w:color="auto"/>
        <w:left w:val="none" w:sz="0" w:space="0" w:color="auto"/>
        <w:bottom w:val="none" w:sz="0" w:space="0" w:color="auto"/>
        <w:right w:val="none" w:sz="0" w:space="0" w:color="auto"/>
      </w:divBdr>
    </w:div>
    <w:div w:id="2084138634">
      <w:bodyDiv w:val="1"/>
      <w:marLeft w:val="0"/>
      <w:marRight w:val="0"/>
      <w:marTop w:val="0"/>
      <w:marBottom w:val="0"/>
      <w:divBdr>
        <w:top w:val="none" w:sz="0" w:space="0" w:color="auto"/>
        <w:left w:val="none" w:sz="0" w:space="0" w:color="auto"/>
        <w:bottom w:val="none" w:sz="0" w:space="0" w:color="auto"/>
        <w:right w:val="none" w:sz="0" w:space="0" w:color="auto"/>
      </w:divBdr>
    </w:div>
    <w:div w:id="2084254319">
      <w:bodyDiv w:val="1"/>
      <w:marLeft w:val="0"/>
      <w:marRight w:val="0"/>
      <w:marTop w:val="0"/>
      <w:marBottom w:val="0"/>
      <w:divBdr>
        <w:top w:val="none" w:sz="0" w:space="0" w:color="auto"/>
        <w:left w:val="none" w:sz="0" w:space="0" w:color="auto"/>
        <w:bottom w:val="none" w:sz="0" w:space="0" w:color="auto"/>
        <w:right w:val="none" w:sz="0" w:space="0" w:color="auto"/>
      </w:divBdr>
    </w:div>
    <w:div w:id="2084643751">
      <w:bodyDiv w:val="1"/>
      <w:marLeft w:val="0"/>
      <w:marRight w:val="0"/>
      <w:marTop w:val="0"/>
      <w:marBottom w:val="0"/>
      <w:divBdr>
        <w:top w:val="none" w:sz="0" w:space="0" w:color="auto"/>
        <w:left w:val="none" w:sz="0" w:space="0" w:color="auto"/>
        <w:bottom w:val="none" w:sz="0" w:space="0" w:color="auto"/>
        <w:right w:val="none" w:sz="0" w:space="0" w:color="auto"/>
      </w:divBdr>
    </w:div>
    <w:div w:id="2098942227">
      <w:bodyDiv w:val="1"/>
      <w:marLeft w:val="0"/>
      <w:marRight w:val="0"/>
      <w:marTop w:val="0"/>
      <w:marBottom w:val="0"/>
      <w:divBdr>
        <w:top w:val="none" w:sz="0" w:space="0" w:color="auto"/>
        <w:left w:val="none" w:sz="0" w:space="0" w:color="auto"/>
        <w:bottom w:val="none" w:sz="0" w:space="0" w:color="auto"/>
        <w:right w:val="none" w:sz="0" w:space="0" w:color="auto"/>
      </w:divBdr>
    </w:div>
    <w:div w:id="2099279442">
      <w:bodyDiv w:val="1"/>
      <w:marLeft w:val="0"/>
      <w:marRight w:val="0"/>
      <w:marTop w:val="0"/>
      <w:marBottom w:val="0"/>
      <w:divBdr>
        <w:top w:val="none" w:sz="0" w:space="0" w:color="auto"/>
        <w:left w:val="none" w:sz="0" w:space="0" w:color="auto"/>
        <w:bottom w:val="none" w:sz="0" w:space="0" w:color="auto"/>
        <w:right w:val="none" w:sz="0" w:space="0" w:color="auto"/>
      </w:divBdr>
    </w:div>
    <w:div w:id="2100058794">
      <w:bodyDiv w:val="1"/>
      <w:marLeft w:val="0"/>
      <w:marRight w:val="0"/>
      <w:marTop w:val="0"/>
      <w:marBottom w:val="0"/>
      <w:divBdr>
        <w:top w:val="none" w:sz="0" w:space="0" w:color="auto"/>
        <w:left w:val="none" w:sz="0" w:space="0" w:color="auto"/>
        <w:bottom w:val="none" w:sz="0" w:space="0" w:color="auto"/>
        <w:right w:val="none" w:sz="0" w:space="0" w:color="auto"/>
      </w:divBdr>
    </w:div>
    <w:div w:id="2101952624">
      <w:bodyDiv w:val="1"/>
      <w:marLeft w:val="0"/>
      <w:marRight w:val="0"/>
      <w:marTop w:val="0"/>
      <w:marBottom w:val="0"/>
      <w:divBdr>
        <w:top w:val="none" w:sz="0" w:space="0" w:color="auto"/>
        <w:left w:val="none" w:sz="0" w:space="0" w:color="auto"/>
        <w:bottom w:val="none" w:sz="0" w:space="0" w:color="auto"/>
        <w:right w:val="none" w:sz="0" w:space="0" w:color="auto"/>
      </w:divBdr>
    </w:div>
    <w:div w:id="2102867273">
      <w:bodyDiv w:val="1"/>
      <w:marLeft w:val="0"/>
      <w:marRight w:val="0"/>
      <w:marTop w:val="0"/>
      <w:marBottom w:val="0"/>
      <w:divBdr>
        <w:top w:val="none" w:sz="0" w:space="0" w:color="auto"/>
        <w:left w:val="none" w:sz="0" w:space="0" w:color="auto"/>
        <w:bottom w:val="none" w:sz="0" w:space="0" w:color="auto"/>
        <w:right w:val="none" w:sz="0" w:space="0" w:color="auto"/>
      </w:divBdr>
    </w:div>
    <w:div w:id="213039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5.png"/><Relationship Id="rId107" Type="http://schemas.openxmlformats.org/officeDocument/2006/relationships/fontTable" Target="fontTable.xml"/><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83.png"/><Relationship Id="rId5" Type="http://schemas.openxmlformats.org/officeDocument/2006/relationships/webSettings" Target="webSettings.xml"/><Relationship Id="rId90" Type="http://schemas.openxmlformats.org/officeDocument/2006/relationships/image" Target="media/image79.jpeg"/><Relationship Id="rId95" Type="http://schemas.openxmlformats.org/officeDocument/2006/relationships/hyperlink" Target="mailto:mm@food.com" TargetMode="External"/><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png"/><Relationship Id="rId48" Type="http://schemas.openxmlformats.org/officeDocument/2006/relationships/image" Target="media/image37.jpeg"/><Relationship Id="rId64" Type="http://schemas.openxmlformats.org/officeDocument/2006/relationships/image" Target="media/image53.jpe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3.emf"/><Relationship Id="rId17" Type="http://schemas.openxmlformats.org/officeDocument/2006/relationships/image" Target="media/image6.png"/><Relationship Id="rId33" Type="http://schemas.openxmlformats.org/officeDocument/2006/relationships/image" Target="media/image22.jpe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4.png"/><Relationship Id="rId108" Type="http://schemas.openxmlformats.org/officeDocument/2006/relationships/glossaryDocument" Target="glossary/document.xm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hyperlink" Target="mailto:va@food.com" TargetMode="External"/><Relationship Id="rId96" Type="http://schemas.openxmlformats.org/officeDocument/2006/relationships/hyperlink" Target="mailto:mm@food.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png"/><Relationship Id="rId106" Type="http://schemas.openxmlformats.org/officeDocument/2006/relationships/footer" Target="footer3.xml"/><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hyperlink" Target="mailto:va@food.com" TargetMode="External"/><Relationship Id="rId99" Type="http://schemas.openxmlformats.org/officeDocument/2006/relationships/image" Target="media/image80.jpeg"/><Relationship Id="rId101"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7.jpeg"/><Relationship Id="rId39" Type="http://schemas.openxmlformats.org/officeDocument/2006/relationships/image" Target="media/image28.png"/><Relationship Id="rId109" Type="http://schemas.openxmlformats.org/officeDocument/2006/relationships/theme" Target="theme/theme1.xml"/><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hyperlink" Target="mailto:mm@food.com" TargetMode="External"/><Relationship Id="rId104"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mailto:va@food.com"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jpe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4.emf"/><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1.png"/><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hyperlink" Target="mailto:va@food.com" TargetMode="External"/><Relationship Id="rId98" Type="http://schemas.openxmlformats.org/officeDocument/2006/relationships/hyperlink" Target="mailto:mm@food.com"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20" Type="http://schemas.openxmlformats.org/officeDocument/2006/relationships/image" Target="media/image9.jpe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7F423E644F947FD9C719226E5BC8BA9"/>
        <w:category>
          <w:name w:val="General"/>
          <w:gallery w:val="placeholder"/>
        </w:category>
        <w:types>
          <w:type w:val="bbPlcHdr"/>
        </w:types>
        <w:behaviors>
          <w:behavior w:val="content"/>
        </w:behaviors>
        <w:guid w:val="{6165F8E8-8426-410D-8525-22CEF226E204}"/>
      </w:docPartPr>
      <w:docPartBody>
        <w:p w:rsidR="00842C1D" w:rsidRDefault="00CE02AD" w:rsidP="00CE02AD">
          <w:pPr>
            <w:pStyle w:val="67F423E644F947FD9C719226E5BC8BA9"/>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2AD"/>
    <w:rsid w:val="000C05CE"/>
    <w:rsid w:val="001255D4"/>
    <w:rsid w:val="001403D0"/>
    <w:rsid w:val="00290ACB"/>
    <w:rsid w:val="00842C1D"/>
    <w:rsid w:val="008F6723"/>
    <w:rsid w:val="009B7EF2"/>
    <w:rsid w:val="00BF0141"/>
    <w:rsid w:val="00C62601"/>
    <w:rsid w:val="00CE02AD"/>
    <w:rsid w:val="00E323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7F423E644F947FD9C719226E5BC8BA9">
    <w:name w:val="67F423E644F947FD9C719226E5BC8BA9"/>
    <w:rsid w:val="00CE02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uo19</b:Tag>
    <b:SourceType>InternetSite</b:SourceType>
    <b:Guid>{35068744-FBD2-4ECA-8540-F3C4EF6EA25E}</b:Guid>
    <b:Title>Chay Xanh</b:Title>
    <b:Year>2019</b:Year>
    <b:URL>https://chayxanh.vn/</b:URL>
    <b:LCID>vi-VN</b:LCID>
    <b:Author>
      <b:Author>
        <b:NameList>
          <b:Person>
            <b:Last>Tram</b:Last>
            <b:First>Huong</b:First>
          </b:Person>
        </b:NameList>
      </b:Author>
    </b:Author>
    <b:InternetSiteTitle>Chay Xanh</b:InternetSiteTitle>
    <b:RefOrder>1</b:RefOrder>
  </b:Source>
  <b:Source>
    <b:Tag>Pau08</b:Tag>
    <b:SourceType>JournalArticle</b:SourceType>
    <b:Guid>{E39E5D1B-EEE1-425A-A119-1E54F6ECAB5E}</b:Guid>
    <b:Title>Old and New Methods for Lost-Sales Inventory Systems</b:Title>
    <b:Year> 2008</b:Year>
    <b:LCID>en-US</b:LCID>
    <b:Author>
      <b:Author>
        <b:NameList>
          <b:Person>
            <b:Last>Zipkin</b:Last>
            <b:First>Paul</b:First>
          </b:Person>
        </b:NameList>
      </b:Author>
    </b:Author>
    <b:RefOrder>2</b:RefOrder>
  </b:Source>
  <b:Source>
    <b:Tag>Chr20</b:Tag>
    <b:SourceType>JournalArticle</b:SourceType>
    <b:Guid>{A1E73332-DA91-47AE-BF50-21656C055959}</b:Guid>
    <b:Title>Design and Governance of Multichannel Sales Systems: Financial Performance Consequences in Business-to-Business Markets</b:Title>
    <b:Year>2020</b:Year>
    <b:LCID>en-US</b:LCID>
    <b:Author>
      <b:Author>
        <b:NameList>
          <b:Person>
            <b:Last>Homburg</b:Last>
            <b:First>Christian</b:First>
          </b:Person>
        </b:NameList>
      </b:Author>
    </b:Author>
    <b:Volume>57</b:Volume>
    <b:Issue>6</b:Issue>
    <b:RefOrder>3</b:RefOrder>
  </b:Source>
  <b:Source>
    <b:Tag>Sat15</b:Tag>
    <b:SourceType>Book</b:SourceType>
    <b:Guid>{E67864DB-2D05-4A03-9775-D63CBEA53826}</b:Guid>
    <b:Author>
      <b:Author>
        <b:Corporate>Satheesh, Mithun, Bruno Joseph D'mello, and Jason Krol</b:Corporate>
      </b:Author>
    </b:Author>
    <b:Title>"Web development with MongoDB and NodeJs"</b:Title>
    <b:Year>2015</b:Year>
    <b:Publisher>Packt Publishing Ltd</b:Publisher>
    <b:RefOrder>4</b:RefOrder>
  </b:Source>
  <b:Source>
    <b:Tag>DUB13</b:Tag>
    <b:SourceType>Book</b:SourceType>
    <b:Guid>{2314162D-AF0A-4E3D-86E9-B9EDF30BA5C9}</b:Guid>
    <b:Author>
      <b:Author>
        <b:Corporate>DUBOIS, Paul.</b:Corporate>
      </b:Author>
    </b:Author>
    <b:Title>MySQL</b:Title>
    <b:Year>2013</b:Year>
    <b:Publisher>Addison-Wesley</b:Publisher>
    <b:RefOrder>5</b:RefOrder>
  </b:Source>
  <b:Source>
    <b:Tag>CAS17</b:Tag>
    <b:SourceType>Book</b:SourceType>
    <b:Guid>{07431DE7-0BA6-4EA4-B6B9-242F4E91370C}</b:Guid>
    <b:Author>
      <b:Author>
        <b:Corporate>CASTILLO, Alberto Ayoze</b:Corporate>
      </b:Author>
    </b:Author>
    <b:Title>Curso de Programación Web: JavaScript, Ajax y jQuery</b:Title>
    <b:Year>2017</b:Year>
    <b:Publisher>IT Campus Academy</b:Publisher>
    <b:RefOrder>6</b:RefOrder>
  </b:Source>
  <b:Source>
    <b:Tag>Ngu</b:Tag>
    <b:SourceType>Book</b:SourceType>
    <b:Guid>{12AF2B40-F7C9-42CC-B8C2-C0E41C0B8187}</b:Guid>
    <b:Title>Hoạt động truyền thông Marketing của thư viện đại học qua phần mềm Zalo OA</b:Title>
    <b:City>2023</b:City>
    <b:Author>
      <b:Author>
        <b:Corporate>Nguyễn, Hữu Nghĩa, and Thị Thành Tâm Nguyễn</b:Corporate>
      </b:Author>
    </b:Author>
    <b:RefOrder>7</b:RefOrder>
  </b:Source>
  <b:Source>
    <b:Tag>Zal</b:Tag>
    <b:SourceType>InternetSite</b:SourceType>
    <b:Guid>{1C70CB1B-04B6-4F6C-88E5-C2F442D7B5A6}</b:Guid>
    <b:Title>Zalo OA OpenAPI là gì?</b:Title>
    <b:Author>
      <b:Author>
        <b:NameList>
          <b:Person>
            <b:Last>Developers</b:Last>
            <b:First>Zalo</b:First>
            <b:Middle>for</b:Middle>
          </b:Person>
        </b:NameList>
      </b:Author>
    </b:Author>
    <b:URL>https://developers.zalo.me/docs/official-account/bat-dau/kham-pha</b:URL>
    <b:RefOrder>8</b:RefOrder>
  </b:Source>
  <b:Source>
    <b:Tag>DAR00</b:Tag>
    <b:SourceType>JournalArticle</b:SourceType>
    <b:Guid>{3452AC53-050E-44B4-978A-E6AE87CC17E1}</b:Guid>
    <b:Title>The role of Otx and Otp genes in brain development</b:Title>
    <b:Year>2000</b:Year>
    <b:Author>
      <b:Author>
        <b:NameList>
          <b:Person>
            <b:Last>ACAMPORA</b:Last>
            <b:First>DARIO</b:First>
          </b:Person>
        </b:NameList>
      </b:Author>
    </b:Author>
    <b:Volume>44</b:Volume>
    <b:RefOrder>9</b:RefOrder>
  </b:Source>
  <b:Source>
    <b:Tag>Lié15</b:Tag>
    <b:SourceType>Book</b:SourceType>
    <b:Guid>{A7CEEFB7-3319-4596-BBD4-1DFEC5DBAB78}</b:Guid>
    <b:Title>User behaviour in QR mobile payment system: the QR Payment Acceptance Model</b:Title>
    <b:Year>2015</b:Year>
    <b:Author>
      <b:Author>
        <b:Corporate>Liébana-Cabanillas, Francisco, Iviane Ramos de Luna, and Francisco J. Montoro-Ríos</b:Corporate>
      </b:Author>
    </b:Author>
    <b:Publisher>Technology Analysis &amp; Strategic Management, 27(9), 1031-1049.</b:Publisher>
    <b:RefOrder>10</b:RefOrder>
  </b:Source>
</b:Sources>
</file>

<file path=customXml/itemProps1.xml><?xml version="1.0" encoding="utf-8"?>
<ds:datastoreItem xmlns:ds="http://schemas.openxmlformats.org/officeDocument/2006/customXml" ds:itemID="{BC830CE2-A965-4B36-8D7D-6DB151507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1</Pages>
  <Words>23759</Words>
  <Characters>135432</Characters>
  <Application>Microsoft Office Word</Application>
  <DocSecurity>0</DocSecurity>
  <Lines>1128</Lines>
  <Paragraphs>317</Paragraphs>
  <ScaleCrop>false</ScaleCrop>
  <HeadingPairs>
    <vt:vector size="2" baseType="variant">
      <vt:variant>
        <vt:lpstr>Title</vt:lpstr>
      </vt:variant>
      <vt:variant>
        <vt:i4>1</vt:i4>
      </vt:variant>
    </vt:vector>
  </HeadingPairs>
  <TitlesOfParts>
    <vt:vector size="1" baseType="lpstr">
      <vt:lpstr>Xây dựng hệ thống quản lý việc kinh doanh tại chuỗi nhà hàng “Chay Xanh”</vt:lpstr>
    </vt:vector>
  </TitlesOfParts>
  <Company/>
  <LinksUpToDate>false</LinksUpToDate>
  <CharactersWithSpaces>158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quản lý việc kinh doanh tại chuỗi nhà hàng “Chay Xanh”</dc:title>
  <dc:subject/>
  <dc:creator>Van Quang</dc:creator>
  <cp:keywords/>
  <dc:description/>
  <cp:lastModifiedBy>Liên, Nguyễn Thị Mỹ</cp:lastModifiedBy>
  <cp:revision>41</cp:revision>
  <cp:lastPrinted>2024-12-30T03:38:00Z</cp:lastPrinted>
  <dcterms:created xsi:type="dcterms:W3CDTF">2022-04-06T09:22:00Z</dcterms:created>
  <dcterms:modified xsi:type="dcterms:W3CDTF">2024-12-30T03:43:00Z</dcterms:modified>
</cp:coreProperties>
</file>